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84C02AF" w14:textId="77777777" w:rsidR="006012A3" w:rsidRPr="00D95716" w:rsidRDefault="00755B55" w:rsidP="00D95716">
      <w:pPr>
        <w:pStyle w:val="Heading1"/>
        <w:jc w:val="center"/>
      </w:pPr>
      <w:bookmarkStart w:id="0" w:name="_Hlk8212220"/>
      <w:bookmarkStart w:id="1" w:name="_Toc10690854"/>
      <w:bookmarkEnd w:id="0"/>
      <w:r w:rsidRPr="00D95716">
        <w:t>CHAPTER ONE</w:t>
      </w:r>
      <w:bookmarkEnd w:id="1"/>
    </w:p>
    <w:p w14:paraId="270FBEF4" w14:textId="77777777" w:rsidR="00B47509" w:rsidRDefault="00755B55" w:rsidP="00D95716">
      <w:pPr>
        <w:pStyle w:val="Heading2"/>
        <w:jc w:val="center"/>
      </w:pPr>
      <w:bookmarkStart w:id="2" w:name="_Toc10690855"/>
      <w:r>
        <w:t>INTRODUCTION</w:t>
      </w:r>
      <w:bookmarkEnd w:id="2"/>
    </w:p>
    <w:p w14:paraId="221D6624" w14:textId="77777777" w:rsidR="00B47509" w:rsidRDefault="00755B55" w:rsidP="00D95716">
      <w:pPr>
        <w:pStyle w:val="Heading3"/>
      </w:pPr>
      <w:bookmarkStart w:id="3" w:name="_Toc10690856"/>
      <w:r>
        <w:t>1.0</w:t>
      </w:r>
      <w:r>
        <w:rPr>
          <w:rFonts w:ascii="Arial" w:eastAsia="Arial" w:hAnsi="Arial" w:cs="Arial"/>
        </w:rPr>
        <w:t xml:space="preserve"> </w:t>
      </w:r>
      <w:r>
        <w:t>INTRODUCTION</w:t>
      </w:r>
      <w:bookmarkEnd w:id="3"/>
      <w:r>
        <w:t xml:space="preserve"> </w:t>
      </w:r>
    </w:p>
    <w:p w14:paraId="5CE44233" w14:textId="77777777" w:rsidR="00B47509" w:rsidRDefault="00755B55">
      <w:pPr>
        <w:spacing w:after="167"/>
        <w:ind w:left="-5" w:right="39"/>
      </w:pPr>
      <w:r>
        <w:t>This work presents the background of the study, problem statement, scope/limitation and aim of the research.</w:t>
      </w:r>
      <w:r>
        <w:rPr>
          <w:b/>
        </w:rPr>
        <w:t xml:space="preserve"> </w:t>
      </w:r>
      <w:r>
        <w:t>Likewise contained in this chapter is the aim of the research, the research objectives and the research methodology that will be pursued to accomplish the said goal.</w:t>
      </w:r>
      <w:r>
        <w:rPr>
          <w:b/>
        </w:rPr>
        <w:t xml:space="preserve"> </w:t>
      </w:r>
    </w:p>
    <w:p w14:paraId="3BCC978A" w14:textId="77777777" w:rsidR="00B47509" w:rsidRDefault="00755B55" w:rsidP="00D95716">
      <w:pPr>
        <w:pStyle w:val="Heading3"/>
      </w:pPr>
      <w:bookmarkStart w:id="4" w:name="_Toc10690857"/>
      <w:r>
        <w:t>1.1</w:t>
      </w:r>
      <w:r>
        <w:rPr>
          <w:rFonts w:ascii="Arial" w:eastAsia="Arial" w:hAnsi="Arial" w:cs="Arial"/>
        </w:rPr>
        <w:t xml:space="preserve"> </w:t>
      </w:r>
      <w:r>
        <w:t>BACKGROUND INFORMATION</w:t>
      </w:r>
      <w:bookmarkEnd w:id="4"/>
      <w:r>
        <w:t xml:space="preserve"> </w:t>
      </w:r>
    </w:p>
    <w:p w14:paraId="32DE4A06" w14:textId="77777777" w:rsidR="00B47509" w:rsidRDefault="00755B55">
      <w:pPr>
        <w:spacing w:after="160" w:line="258" w:lineRule="auto"/>
        <w:ind w:left="-5" w:right="36"/>
      </w:pPr>
      <w:r>
        <w:rPr>
          <w:color w:val="202020"/>
        </w:rPr>
        <w:t xml:space="preserve">E-learning is the delivery of learning, training or education program by electronic mean using computer or electronic device (e.g. a mobile phone) in order to provide training, educational or learning material. (Derek, 2003). </w:t>
      </w:r>
    </w:p>
    <w:p w14:paraId="14CA8733" w14:textId="77777777" w:rsidR="00B47509" w:rsidRDefault="00755B55">
      <w:pPr>
        <w:spacing w:after="188" w:line="258" w:lineRule="auto"/>
        <w:ind w:left="-5" w:right="36"/>
      </w:pPr>
      <w:r>
        <w:rPr>
          <w:color w:val="202020"/>
        </w:rPr>
        <w:t xml:space="preserve">At the initial stage e-learning was not an acceptable form of learning, training or for educating students globally but due to the advancement in technology – e-learning is now warmly received globally as a means of knowledge delivery and two among many of the e-learning system that is predominantly used by teenagers globally include TOEFL iBT  (Test of English in Foreign Language Internet Based Test) and, the Cisco Networking Academy Technology enabled learning program. This two prominent elearning system is popular among teenagers because it has gone through various trials process in order to find the teaching mechanics that appeals to k-6 because naturally teenagers are competitive (the like tasks that give them immediate feedback, such as giving them immediate score, or placing them on a real scoreboard and also the have high expectations (Choi, 2018)). </w:t>
      </w:r>
    </w:p>
    <w:p w14:paraId="38B159CA" w14:textId="77777777" w:rsidR="00B47509" w:rsidRDefault="00755B55">
      <w:pPr>
        <w:spacing w:after="151" w:line="265" w:lineRule="auto"/>
        <w:ind w:left="-5" w:right="39"/>
      </w:pPr>
      <w:r>
        <w:t>According to Nhu-Hien (2014) “Adolescence is recognized around the world as a</w:t>
      </w:r>
      <w:r>
        <w:rPr>
          <w:b/>
        </w:rPr>
        <w:t xml:space="preserve"> </w:t>
      </w:r>
      <w:r>
        <w:t>period of human development that involves significant physical, cognitive, emotional, social and behavioural</w:t>
      </w:r>
      <w:r>
        <w:rPr>
          <w:b/>
        </w:rPr>
        <w:t xml:space="preserve"> </w:t>
      </w:r>
      <w:r>
        <w:t xml:space="preserve">changes”. </w:t>
      </w:r>
    </w:p>
    <w:p w14:paraId="06CE5EF2" w14:textId="77777777" w:rsidR="00B47509" w:rsidRDefault="00755B55">
      <w:pPr>
        <w:spacing w:after="160" w:line="258" w:lineRule="auto"/>
        <w:ind w:left="-5" w:right="39"/>
      </w:pPr>
      <w:r>
        <w:t>The aforementioned e-learning tool have merit that is making adolescent to use the tool to practice, prepare and write exams which include; teacher and teaching method as well as facilitator and delegator style of teaching</w:t>
      </w:r>
      <w:r>
        <w:rPr>
          <w:b/>
        </w:rPr>
        <w:t xml:space="preserve"> </w:t>
      </w:r>
      <w:r>
        <w:t>(Nhu-Hien Luong-Phan, 2014)</w:t>
      </w:r>
      <w:r>
        <w:rPr>
          <w:b/>
        </w:rPr>
        <w:t xml:space="preserve">. </w:t>
      </w:r>
    </w:p>
    <w:p w14:paraId="361D251C" w14:textId="77777777" w:rsidR="00B47509" w:rsidRDefault="00755B55">
      <w:pPr>
        <w:spacing w:after="160" w:line="258" w:lineRule="auto"/>
        <w:ind w:left="-5" w:right="39"/>
      </w:pPr>
      <w:r>
        <w:t xml:space="preserve">In this study we will be considering an aspect of social media which is the privacy and security of social media and to develop a tutorial system using a Mobile Augmented Reality technology to educate and train students between the age of 10 – 17 on the menace of Online Social Media Sites. </w:t>
      </w:r>
    </w:p>
    <w:p w14:paraId="172569AF" w14:textId="77777777" w:rsidR="00B47509" w:rsidRDefault="00755B55">
      <w:pPr>
        <w:spacing w:after="160" w:line="276" w:lineRule="auto"/>
        <w:ind w:left="-5" w:right="39"/>
      </w:pPr>
      <w:r>
        <w:t xml:space="preserve">Social media is a term that refers to a number of internet-based packages through which users interact with each other. Interactivity is what distinguishes social networking websites from conventional (or “static”) web sites. Social media packages inspire users to share their stories, critiques, understanding, and now and again their places. these connections can make contributions to a experience of </w:t>
      </w:r>
      <w:r>
        <w:lastRenderedPageBreak/>
        <w:t xml:space="preserve">engagement or loyalty among social media users. Figure 2 compares the traits of conventional media and social media. because the figure indicates, traditional media techniques are centralized and attention on handing over one or greater messages to customers. Social media methods are collaborative and depend on sharing statistics and soliciting remarks for his or her effectiveness. using traditional media—distributing press releases, granting interviews, and so on. The enterprise tries to control the message. the usage of social media, consisting of YouTube and Twitter, agencies can submit information that individuals can share, comment on, and every now and then regulate (Bregman, 2012). </w:t>
      </w:r>
    </w:p>
    <w:p w14:paraId="11540F22" w14:textId="77777777" w:rsidR="00B47509" w:rsidRDefault="00755B55">
      <w:pPr>
        <w:spacing w:after="159" w:line="258" w:lineRule="auto"/>
        <w:ind w:left="-5" w:right="39"/>
      </w:pPr>
      <w:r>
        <w:t xml:space="preserve">In this study we are trying to get parents out of the side-line and to get involve in their children use of online social media sites because it behoves on parent to protect their children online activities by giving them proper guidance and to be aware of what goes around in the world in order to be able to investigate and adjust the privacy settings of your children. </w:t>
      </w:r>
      <w:r w:rsidR="00D87921">
        <w:t>Also,</w:t>
      </w:r>
      <w:r>
        <w:t xml:space="preserve"> to educate and train teenagers between the age of 10 – 18 on the adverse effects of using social media without a sense of knowing what privacy and security is all about (Bregman, 2012).</w:t>
      </w:r>
      <w:r>
        <w:rPr>
          <w:b/>
        </w:rPr>
        <w:t xml:space="preserve">  </w:t>
      </w:r>
    </w:p>
    <w:p w14:paraId="60D53370" w14:textId="77777777" w:rsidR="00B47509" w:rsidRDefault="00755B55">
      <w:pPr>
        <w:spacing w:after="180" w:line="262" w:lineRule="auto"/>
        <w:ind w:left="-5" w:right="39"/>
      </w:pPr>
      <w:r>
        <w:t xml:space="preserve">Blogs, or web logs, wherein individuals or corporations submit remark or news, often on a specific subject matter, and regularly invite remarks and feedback. The Los Angeles County Metropolitan Transportation Authority (l.  a. Metro) publishes an everyday weblog called </w:t>
      </w:r>
      <w:r w:rsidR="00D87921">
        <w:t>the</w:t>
      </w:r>
      <w:r>
        <w:t xml:space="preserve"> source to offer information and tales of hobby to its riders; El Pasajero is the company’s companion Spanish-language blog. </w:t>
      </w:r>
    </w:p>
    <w:p w14:paraId="6E233058" w14:textId="77777777" w:rsidR="00B47509" w:rsidRDefault="00755B55">
      <w:pPr>
        <w:numPr>
          <w:ilvl w:val="0"/>
          <w:numId w:val="1"/>
        </w:numPr>
        <w:spacing w:line="258" w:lineRule="auto"/>
        <w:ind w:right="39" w:hanging="360"/>
      </w:pPr>
      <w:r>
        <w:t xml:space="preserve">Social and expert networking web sites that encourage individuals to connect with one another, inclusive of fb, MySpace, LinkedIn, and GovLoop. Many transit residences hold a fb page to offer service facts and updates, including LANTA, DART, and community Transit in Everett, Washington. </w:t>
      </w:r>
    </w:p>
    <w:p w14:paraId="570285F2" w14:textId="77777777" w:rsidR="00B47509" w:rsidRDefault="00755B55">
      <w:pPr>
        <w:numPr>
          <w:ilvl w:val="0"/>
          <w:numId w:val="1"/>
        </w:numPr>
        <w:spacing w:line="264" w:lineRule="auto"/>
        <w:ind w:right="39" w:hanging="360"/>
      </w:pPr>
      <w:r>
        <w:t xml:space="preserve">Micro-blogging websites, in the main Twitter, which permit customers to publish comments and internet links in a layout limited to a hundred and forty characters. some transit groups, such as the Washington Metropolitan vicinity Transit Authority (WMATA), fnd Twitter especially nicely acceptable for supplying actual-time provider updates, even as Vancouver’s TransLink makes use of the platform to provide customer service. </w:t>
      </w:r>
    </w:p>
    <w:p w14:paraId="16D976FF" w14:textId="77777777" w:rsidR="00B47509" w:rsidRDefault="00755B55">
      <w:pPr>
        <w:numPr>
          <w:ilvl w:val="0"/>
          <w:numId w:val="1"/>
        </w:numPr>
        <w:spacing w:after="56" w:line="259" w:lineRule="auto"/>
        <w:ind w:right="39" w:hanging="360"/>
      </w:pPr>
      <w:r>
        <w:t xml:space="preserve">Media- and record-sharing websites where members post and proportion video clips (YouTube), documents (Scribd), and pictures (Flickr). DART makes great use of YouTube to build network help for its offerings, while MTA keeps an image library on </w:t>
      </w:r>
    </w:p>
    <w:p w14:paraId="2FB6E590" w14:textId="77777777" w:rsidR="00B47509" w:rsidRDefault="00755B55">
      <w:pPr>
        <w:numPr>
          <w:ilvl w:val="0"/>
          <w:numId w:val="1"/>
        </w:numPr>
        <w:spacing w:after="25" w:line="258" w:lineRule="auto"/>
        <w:ind w:right="39" w:hanging="360"/>
      </w:pPr>
      <w:r>
        <w:t xml:space="preserve">Flickr for media use. los angeles Metro’s Dorothy Peyton greyTransportation Library and Archive continues a set of historical making plans files on Scribd. </w:t>
      </w:r>
    </w:p>
    <w:p w14:paraId="16917F63" w14:textId="77777777" w:rsidR="00B47509" w:rsidRDefault="00755B55">
      <w:pPr>
        <w:numPr>
          <w:ilvl w:val="0"/>
          <w:numId w:val="1"/>
        </w:numPr>
        <w:spacing w:line="266" w:lineRule="auto"/>
        <w:ind w:right="39" w:hanging="360"/>
      </w:pPr>
      <w:r>
        <w:t xml:space="preserve">Geolocation applications, which includes Foursquare, enable customers to percentage their area with other individuals of their social network and to earn digital “badges” for checking into sites. both BART and TransLink </w:t>
      </w:r>
      <w:r>
        <w:lastRenderedPageBreak/>
        <w:t xml:space="preserve">have collaborated with Foursquare to develop transit-specifc badges for their riders (Bregman, 2012). </w:t>
      </w:r>
    </w:p>
    <w:p w14:paraId="66D0A3AC" w14:textId="77777777" w:rsidR="00B47509" w:rsidRDefault="00755B55">
      <w:pPr>
        <w:spacing w:after="162" w:line="259" w:lineRule="auto"/>
        <w:ind w:left="0" w:right="0" w:firstLine="0"/>
        <w:jc w:val="left"/>
      </w:pPr>
      <w:r>
        <w:rPr>
          <w:b/>
        </w:rPr>
        <w:t xml:space="preserve"> </w:t>
      </w:r>
    </w:p>
    <w:p w14:paraId="6D23EBDA" w14:textId="77777777" w:rsidR="00B47509" w:rsidRDefault="00755B55">
      <w:pPr>
        <w:pStyle w:val="Heading2"/>
        <w:spacing w:after="151"/>
        <w:ind w:left="-5" w:right="0"/>
      </w:pPr>
      <w:bookmarkStart w:id="5" w:name="_Toc10690858"/>
      <w:r>
        <w:t>1.2</w:t>
      </w:r>
      <w:r>
        <w:rPr>
          <w:rFonts w:ascii="Arial" w:eastAsia="Arial" w:hAnsi="Arial" w:cs="Arial"/>
        </w:rPr>
        <w:t xml:space="preserve"> </w:t>
      </w:r>
      <w:r>
        <w:t xml:space="preserve">  PROBLEM AREA</w:t>
      </w:r>
      <w:bookmarkEnd w:id="5"/>
      <w:r>
        <w:t xml:space="preserve"> </w:t>
      </w:r>
    </w:p>
    <w:p w14:paraId="161BF964" w14:textId="77777777" w:rsidR="00B47509" w:rsidRDefault="00755B55">
      <w:pPr>
        <w:ind w:left="-5" w:right="39"/>
      </w:pPr>
      <w:r>
        <w:t xml:space="preserve">Social media can sometimes do more harm than good such as cyber stalking, cyber bullying, pornography, isolation, sexual obsession etc., hence the need to create an online social media mobile application on privacy and security on online social media network. </w:t>
      </w:r>
    </w:p>
    <w:p w14:paraId="4A3B3A15" w14:textId="77777777" w:rsidR="00AC0BCE" w:rsidRPr="00AC0BCE" w:rsidRDefault="00755B55" w:rsidP="00AC0BCE">
      <w:pPr>
        <w:pStyle w:val="Heading2"/>
        <w:spacing w:after="151"/>
        <w:ind w:left="-5" w:right="0"/>
      </w:pPr>
      <w:bookmarkStart w:id="6" w:name="_Toc10690859"/>
      <w:r>
        <w:t>1.3</w:t>
      </w:r>
      <w:r>
        <w:rPr>
          <w:rFonts w:ascii="Arial" w:eastAsia="Arial" w:hAnsi="Arial" w:cs="Arial"/>
        </w:rPr>
        <w:t xml:space="preserve"> </w:t>
      </w:r>
      <w:r>
        <w:t>PROBLEM STATEMENT</w:t>
      </w:r>
      <w:bookmarkEnd w:id="6"/>
      <w:r>
        <w:t xml:space="preserve"> </w:t>
      </w:r>
    </w:p>
    <w:p w14:paraId="5D301FC7" w14:textId="77777777" w:rsidR="00AC0BCE" w:rsidRPr="00AC0BCE" w:rsidRDefault="00AC0BCE" w:rsidP="00AC0BCE">
      <w:r w:rsidRPr="00AC0BCE">
        <w:t>To make teenagers understand why they must consider their intended audience</w:t>
      </w:r>
      <w:r>
        <w:t xml:space="preserve"> before the post anything online</w:t>
      </w:r>
      <w:r w:rsidRPr="00AC0BCE">
        <w:t xml:space="preserve"> such as friends, family members, class mate and a possible unintended audience that can have </w:t>
      </w:r>
      <w:r>
        <w:t xml:space="preserve">access to the </w:t>
      </w:r>
      <w:r w:rsidRPr="00AC0BCE">
        <w:t>personal information of teenagers due to the open access</w:t>
      </w:r>
      <w:r>
        <w:t xml:space="preserve"> </w:t>
      </w:r>
      <w:r w:rsidRPr="00AC0BCE">
        <w:t>that is provided to users' personal information</w:t>
      </w:r>
      <w:r>
        <w:t xml:space="preserve"> on the online social media sites.</w:t>
      </w:r>
    </w:p>
    <w:p w14:paraId="1A400191" w14:textId="77777777" w:rsidR="00B47509" w:rsidRDefault="00755B55">
      <w:pPr>
        <w:pStyle w:val="Heading2"/>
        <w:spacing w:after="151"/>
        <w:ind w:left="-5" w:right="0"/>
      </w:pPr>
      <w:bookmarkStart w:id="7" w:name="_Toc10690860"/>
      <w:r>
        <w:t>1.4</w:t>
      </w:r>
      <w:r>
        <w:rPr>
          <w:rFonts w:ascii="Arial" w:eastAsia="Arial" w:hAnsi="Arial" w:cs="Arial"/>
        </w:rPr>
        <w:t xml:space="preserve"> </w:t>
      </w:r>
      <w:r>
        <w:t>AIM OF RESEARCH</w:t>
      </w:r>
      <w:bookmarkEnd w:id="7"/>
      <w:r>
        <w:t xml:space="preserve"> </w:t>
      </w:r>
    </w:p>
    <w:p w14:paraId="2488DD36" w14:textId="77777777" w:rsidR="00B47509" w:rsidRDefault="00755B55">
      <w:pPr>
        <w:ind w:left="-5" w:right="39"/>
      </w:pPr>
      <w:r>
        <w:t xml:space="preserve">The aim of this research is to design and implement a </w:t>
      </w:r>
      <w:r w:rsidR="00AC0BCE">
        <w:t>tutorial-based</w:t>
      </w:r>
      <w:r w:rsidR="00A252A0">
        <w:t xml:space="preserve"> application</w:t>
      </w:r>
      <w:r>
        <w:t xml:space="preserve"> using Mobile Augmented Reality</w:t>
      </w:r>
      <w:r w:rsidR="00A252A0">
        <w:t xml:space="preserve"> technology</w:t>
      </w:r>
      <w:r>
        <w:t xml:space="preserve"> that teenagers can use in order </w:t>
      </w:r>
      <w:r w:rsidR="00A252A0">
        <w:t>to create awareness on</w:t>
      </w:r>
      <w:r>
        <w:t xml:space="preserve"> the dangers that is lurk behind the screen of portable devices. </w:t>
      </w:r>
    </w:p>
    <w:p w14:paraId="319B29AC" w14:textId="77777777" w:rsidR="00B47509" w:rsidRDefault="00755B55">
      <w:pPr>
        <w:spacing w:after="158" w:line="259" w:lineRule="auto"/>
        <w:ind w:left="-5" w:right="0"/>
        <w:jc w:val="left"/>
      </w:pPr>
      <w:r>
        <w:rPr>
          <w:b/>
        </w:rPr>
        <w:t>1.5</w:t>
      </w:r>
      <w:r>
        <w:rPr>
          <w:rFonts w:ascii="Arial" w:eastAsia="Arial" w:hAnsi="Arial" w:cs="Arial"/>
          <w:b/>
        </w:rPr>
        <w:t xml:space="preserve"> </w:t>
      </w:r>
      <w:r>
        <w:rPr>
          <w:b/>
        </w:rPr>
        <w:t xml:space="preserve">RESEARCH QUESTION </w:t>
      </w:r>
    </w:p>
    <w:p w14:paraId="289A8926" w14:textId="77777777" w:rsidR="00B47509" w:rsidRDefault="00755B55">
      <w:pPr>
        <w:spacing w:after="0" w:line="259" w:lineRule="auto"/>
        <w:ind w:left="-5" w:right="0"/>
        <w:jc w:val="left"/>
      </w:pPr>
      <w:r>
        <w:rPr>
          <w:b/>
          <w:i/>
        </w:rPr>
        <w:t xml:space="preserve">PRIMARY QUESTION </w:t>
      </w:r>
    </w:p>
    <w:p w14:paraId="4B8C2C3A" w14:textId="77777777" w:rsidR="00B47509" w:rsidRDefault="00755B55">
      <w:pPr>
        <w:spacing w:after="172" w:line="259" w:lineRule="auto"/>
        <w:ind w:left="-5" w:right="39"/>
      </w:pPr>
      <w:r>
        <w:t xml:space="preserve">How to minimize exposure on social media?  </w:t>
      </w:r>
    </w:p>
    <w:p w14:paraId="5B899A77" w14:textId="77777777" w:rsidR="00B47509" w:rsidRDefault="00755B55">
      <w:pPr>
        <w:pStyle w:val="Heading2"/>
        <w:spacing w:after="0"/>
        <w:ind w:left="-5" w:right="0"/>
      </w:pPr>
      <w:bookmarkStart w:id="8" w:name="_Toc10690861"/>
      <w:r>
        <w:rPr>
          <w:i/>
        </w:rPr>
        <w:t>SECONDARY QUESTIONS</w:t>
      </w:r>
      <w:bookmarkEnd w:id="8"/>
      <w:r>
        <w:rPr>
          <w:i/>
        </w:rPr>
        <w:t xml:space="preserve"> </w:t>
      </w:r>
    </w:p>
    <w:p w14:paraId="48F7A890" w14:textId="77777777" w:rsidR="00B47509" w:rsidRDefault="00755B55">
      <w:pPr>
        <w:numPr>
          <w:ilvl w:val="0"/>
          <w:numId w:val="2"/>
        </w:numPr>
        <w:ind w:right="39" w:hanging="720"/>
      </w:pPr>
      <w:r>
        <w:t xml:space="preserve">How can a teenager overcome the adverse health risk of social media addictions?  </w:t>
      </w:r>
    </w:p>
    <w:p w14:paraId="600A7447" w14:textId="77777777" w:rsidR="00B47509" w:rsidRDefault="00755B55">
      <w:pPr>
        <w:numPr>
          <w:ilvl w:val="0"/>
          <w:numId w:val="2"/>
        </w:numPr>
        <w:spacing w:after="135" w:line="259" w:lineRule="auto"/>
        <w:ind w:right="39" w:hanging="720"/>
      </w:pPr>
      <w:r>
        <w:t xml:space="preserve">How do I avoid catfishing and cyberstalking in order to get rid of imposters?  </w:t>
      </w:r>
    </w:p>
    <w:p w14:paraId="0C1BAB14" w14:textId="77777777" w:rsidR="00B47509" w:rsidRDefault="00755B55">
      <w:pPr>
        <w:numPr>
          <w:ilvl w:val="0"/>
          <w:numId w:val="2"/>
        </w:numPr>
        <w:spacing w:after="3" w:line="360" w:lineRule="auto"/>
        <w:ind w:right="39" w:hanging="720"/>
      </w:pPr>
      <w:r>
        <w:t>How will a teenager guide against the legal, social, psychological risks of sexting, consequence exposure to online pornography as well as online dating?  IV.</w:t>
      </w:r>
      <w:r>
        <w:rPr>
          <w:rFonts w:ascii="Arial" w:eastAsia="Arial" w:hAnsi="Arial" w:cs="Arial"/>
        </w:rPr>
        <w:t xml:space="preserve"> </w:t>
      </w:r>
      <w:r>
        <w:rPr>
          <w:rFonts w:ascii="Arial" w:eastAsia="Arial" w:hAnsi="Arial" w:cs="Arial"/>
        </w:rPr>
        <w:tab/>
      </w:r>
      <w:r>
        <w:t xml:space="preserve">How do I prevent live location broadcast to the world of my whereabout? </w:t>
      </w:r>
    </w:p>
    <w:p w14:paraId="1C7EC53B" w14:textId="77777777" w:rsidR="00B47509" w:rsidRDefault="00755B55">
      <w:pPr>
        <w:ind w:left="705" w:right="39" w:hanging="720"/>
      </w:pPr>
      <w:r>
        <w:t>V.</w:t>
      </w:r>
      <w:r>
        <w:rPr>
          <w:rFonts w:ascii="Arial" w:eastAsia="Arial" w:hAnsi="Arial" w:cs="Arial"/>
        </w:rPr>
        <w:t xml:space="preserve"> </w:t>
      </w:r>
      <w:r>
        <w:rPr>
          <w:rFonts w:ascii="Arial" w:eastAsia="Arial" w:hAnsi="Arial" w:cs="Arial"/>
        </w:rPr>
        <w:tab/>
      </w:r>
      <w:r>
        <w:t xml:space="preserve">How do I prevent a third-party company from sharing my data this is within the walls of social networking sites? </w:t>
      </w:r>
    </w:p>
    <w:p w14:paraId="46612D4B" w14:textId="77777777" w:rsidR="00B47509" w:rsidRDefault="00755B55">
      <w:pPr>
        <w:spacing w:after="124" w:line="259" w:lineRule="auto"/>
        <w:ind w:left="0" w:right="0" w:firstLine="0"/>
        <w:jc w:val="left"/>
      </w:pPr>
      <w:r>
        <w:t xml:space="preserve"> </w:t>
      </w:r>
    </w:p>
    <w:p w14:paraId="19136D51" w14:textId="77777777" w:rsidR="00B47509" w:rsidRDefault="00755B55">
      <w:pPr>
        <w:spacing w:after="125" w:line="259" w:lineRule="auto"/>
        <w:ind w:left="0" w:right="0" w:firstLine="0"/>
        <w:jc w:val="left"/>
      </w:pPr>
      <w:r>
        <w:t xml:space="preserve"> </w:t>
      </w:r>
    </w:p>
    <w:p w14:paraId="19557274" w14:textId="77777777" w:rsidR="00B47509" w:rsidRDefault="00755B55">
      <w:pPr>
        <w:spacing w:after="0" w:line="259" w:lineRule="auto"/>
        <w:ind w:left="0" w:right="0" w:firstLine="0"/>
        <w:jc w:val="left"/>
      </w:pPr>
      <w:r>
        <w:lastRenderedPageBreak/>
        <w:t xml:space="preserve"> </w:t>
      </w:r>
    </w:p>
    <w:p w14:paraId="7E147E30" w14:textId="77777777" w:rsidR="00B47509" w:rsidRDefault="00755B55">
      <w:pPr>
        <w:spacing w:after="158" w:line="259" w:lineRule="auto"/>
        <w:ind w:left="-5" w:right="0"/>
        <w:jc w:val="left"/>
      </w:pPr>
      <w:r>
        <w:rPr>
          <w:b/>
        </w:rPr>
        <w:t>1.6</w:t>
      </w:r>
      <w:r>
        <w:rPr>
          <w:rFonts w:ascii="Arial" w:eastAsia="Arial" w:hAnsi="Arial" w:cs="Arial"/>
          <w:b/>
        </w:rPr>
        <w:t xml:space="preserve"> </w:t>
      </w:r>
      <w:r>
        <w:rPr>
          <w:b/>
        </w:rPr>
        <w:t xml:space="preserve">RESEARCH OBJECTIVE </w:t>
      </w:r>
    </w:p>
    <w:p w14:paraId="733A0486" w14:textId="77777777" w:rsidR="00B47509" w:rsidRDefault="00755B55" w:rsidP="00AB12DA">
      <w:pPr>
        <w:pStyle w:val="Heading2"/>
      </w:pPr>
      <w:bookmarkStart w:id="9" w:name="_Toc10690862"/>
      <w:r>
        <w:t>PRIMARY OBJECTIVE</w:t>
      </w:r>
      <w:bookmarkEnd w:id="9"/>
      <w:r>
        <w:t xml:space="preserve"> </w:t>
      </w:r>
    </w:p>
    <w:p w14:paraId="13CC8A15" w14:textId="77777777" w:rsidR="00B47509" w:rsidRDefault="00755B55">
      <w:pPr>
        <w:spacing w:after="157"/>
        <w:ind w:left="-5" w:right="39"/>
      </w:pPr>
      <w:r>
        <w:t xml:space="preserve">Teach your child on the adverse effects of using social media the wrong way. At whatever point they visit a site, share content, post something on a blog or transfer data, they are adding to their 'advanced impression'. This can be assembled under their genuine name and gotten to be invested individuals, for example, future bosses or promoting divisions. This may happen without you or your kid's assent or learning. </w:t>
      </w:r>
    </w:p>
    <w:p w14:paraId="28DA15C8" w14:textId="77777777" w:rsidR="00B47509" w:rsidRDefault="00755B55">
      <w:pPr>
        <w:pStyle w:val="Heading1"/>
        <w:spacing w:after="274"/>
        <w:ind w:left="-5" w:right="0"/>
      </w:pPr>
      <w:bookmarkStart w:id="10" w:name="_Toc10690863"/>
      <w:r>
        <w:t>SECONDARY OBJECTIVE</w:t>
      </w:r>
      <w:bookmarkEnd w:id="10"/>
      <w:r>
        <w:t xml:space="preserve"> </w:t>
      </w:r>
    </w:p>
    <w:p w14:paraId="51825E71" w14:textId="77777777" w:rsidR="00B47509" w:rsidRDefault="00A16884">
      <w:pPr>
        <w:numPr>
          <w:ilvl w:val="0"/>
          <w:numId w:val="3"/>
        </w:numPr>
        <w:ind w:right="39" w:hanging="283"/>
      </w:pPr>
      <w:r>
        <w:t>How to identify sexual predators that can lurk behind the screen of portable devices anonymously under false pretense through the wormholes of cyberspace.</w:t>
      </w:r>
    </w:p>
    <w:p w14:paraId="116DE527" w14:textId="77777777" w:rsidR="00B47509" w:rsidRDefault="00A16884">
      <w:pPr>
        <w:numPr>
          <w:ilvl w:val="0"/>
          <w:numId w:val="3"/>
        </w:numPr>
        <w:spacing w:after="128" w:line="259" w:lineRule="auto"/>
        <w:ind w:right="39" w:hanging="283"/>
      </w:pPr>
      <w:r>
        <w:t>To be aware of the dangers of cyber stalking and how not to fall victim of cyber stalking</w:t>
      </w:r>
    </w:p>
    <w:p w14:paraId="3FFCC350" w14:textId="77777777" w:rsidR="00B47509" w:rsidRDefault="00E01E7A">
      <w:pPr>
        <w:numPr>
          <w:ilvl w:val="0"/>
          <w:numId w:val="3"/>
        </w:numPr>
        <w:spacing w:after="128" w:line="259" w:lineRule="auto"/>
        <w:ind w:right="39" w:hanging="283"/>
      </w:pPr>
      <w:r>
        <w:t>To make teenagers know</w:t>
      </w:r>
      <w:r w:rsidR="000E7978">
        <w:t xml:space="preserve"> that one in five employers search online social media sites for potential candidates</w:t>
      </w:r>
    </w:p>
    <w:p w14:paraId="5EDDAC1A" w14:textId="77777777" w:rsidR="00B47509" w:rsidRDefault="000E7978">
      <w:pPr>
        <w:numPr>
          <w:ilvl w:val="0"/>
          <w:numId w:val="3"/>
        </w:numPr>
        <w:spacing w:after="128" w:line="259" w:lineRule="auto"/>
        <w:ind w:right="39" w:hanging="283"/>
      </w:pPr>
      <w:r>
        <w:t xml:space="preserve">To make teenagers aware that social networking sites owns all the content post on </w:t>
      </w:r>
      <w:r w:rsidR="008D06F3">
        <w:t>their</w:t>
      </w:r>
      <w:r>
        <w:t xml:space="preserve"> social networking sites</w:t>
      </w:r>
    </w:p>
    <w:p w14:paraId="79204BB1" w14:textId="77777777" w:rsidR="00B47509" w:rsidRDefault="00755B55">
      <w:pPr>
        <w:pStyle w:val="Heading2"/>
        <w:spacing w:after="151"/>
        <w:ind w:left="-5" w:right="0"/>
      </w:pPr>
      <w:bookmarkStart w:id="11" w:name="_Toc10690864"/>
      <w:r>
        <w:t>1.7</w:t>
      </w:r>
      <w:r>
        <w:rPr>
          <w:rFonts w:ascii="Arial" w:eastAsia="Arial" w:hAnsi="Arial" w:cs="Arial"/>
        </w:rPr>
        <w:t xml:space="preserve"> </w:t>
      </w:r>
      <w:r>
        <w:t>RESEARCH METHODOLOGY</w:t>
      </w:r>
      <w:bookmarkEnd w:id="11"/>
      <w:r>
        <w:t xml:space="preserve"> </w:t>
      </w:r>
    </w:p>
    <w:p w14:paraId="6704B4DE" w14:textId="77777777" w:rsidR="00B47509" w:rsidRDefault="00755B55">
      <w:pPr>
        <w:ind w:left="-5" w:right="39"/>
      </w:pPr>
      <w:r>
        <w:t>Different techniques used for data capturing and fact finding will be employed to gather information concerning the use of Augmented Reality Application by teenagers between the age of 10 – 1</w:t>
      </w:r>
      <w:r w:rsidR="000E7978">
        <w:t>7</w:t>
      </w:r>
      <w:r>
        <w:t xml:space="preserve">. And the use of interviews for data analysis, hence satisfying secondary objective II. </w:t>
      </w:r>
    </w:p>
    <w:p w14:paraId="3A9B9452" w14:textId="77777777" w:rsidR="00B47509" w:rsidRDefault="00755B55">
      <w:pPr>
        <w:ind w:left="-5" w:right="39"/>
      </w:pPr>
      <w:r>
        <w:t xml:space="preserve">The data gathered are then employed in the design and building of a prototype of the system thereby achieving secondary objective III. </w:t>
      </w:r>
    </w:p>
    <w:p w14:paraId="7D95E84D" w14:textId="77777777" w:rsidR="00B47509" w:rsidRDefault="00755B55">
      <w:pPr>
        <w:spacing w:after="156"/>
        <w:ind w:left="-5" w:right="39"/>
      </w:pPr>
      <w:r>
        <w:t xml:space="preserve">The Chapter 2, 3 and 4 of this work will be focused towards accomplishing the auxiliary goals as expressed previously.  </w:t>
      </w:r>
    </w:p>
    <w:p w14:paraId="7AFDBBFE" w14:textId="77777777" w:rsidR="00B47509" w:rsidRDefault="00755B55">
      <w:pPr>
        <w:spacing w:after="159"/>
        <w:ind w:left="-5" w:right="39"/>
      </w:pPr>
      <w:r>
        <w:t xml:space="preserve">Through literature review of different related works, the qualities of an effective Increased Reality Application would be distinguished to address optional objective I.  </w:t>
      </w:r>
    </w:p>
    <w:p w14:paraId="7322005F" w14:textId="77777777" w:rsidR="00B47509" w:rsidRDefault="00755B55">
      <w:pPr>
        <w:spacing w:after="159"/>
        <w:ind w:left="-5" w:right="39"/>
      </w:pPr>
      <w:r>
        <w:lastRenderedPageBreak/>
        <w:t xml:space="preserve">Distinctive methods utilized for information capturing and actuality finding will be utilized to accumulate data concerning the utilization of an Augmented Reality Application by Young people between the age of 10 - 16. Also, the utilization of interviews for information examination, subsequently fulfilling auxiliary objective II.  </w:t>
      </w:r>
    </w:p>
    <w:p w14:paraId="7A753B83" w14:textId="77777777" w:rsidR="00B47509" w:rsidRDefault="00755B55">
      <w:pPr>
        <w:spacing w:after="167"/>
        <w:ind w:left="106" w:right="39"/>
      </w:pPr>
      <w:r>
        <w:t xml:space="preserve">The information accumulated are then utilized in the plan and working of a model of the framework subsequently accomplishing auxiliary objective III. </w:t>
      </w:r>
    </w:p>
    <w:p w14:paraId="7E790C4B" w14:textId="77777777" w:rsidR="00B47509" w:rsidRDefault="00755B55">
      <w:pPr>
        <w:pStyle w:val="Heading2"/>
        <w:spacing w:after="151"/>
        <w:ind w:left="-5" w:right="0"/>
      </w:pPr>
      <w:bookmarkStart w:id="12" w:name="_Toc10690865"/>
      <w:r>
        <w:t>1.8</w:t>
      </w:r>
      <w:r>
        <w:rPr>
          <w:rFonts w:ascii="Arial" w:eastAsia="Arial" w:hAnsi="Arial" w:cs="Arial"/>
        </w:rPr>
        <w:t xml:space="preserve"> </w:t>
      </w:r>
      <w:r>
        <w:t>SCOPE/LIMITATION</w:t>
      </w:r>
      <w:bookmarkEnd w:id="12"/>
      <w:r>
        <w:t xml:space="preserve"> </w:t>
      </w:r>
    </w:p>
    <w:p w14:paraId="04D99542" w14:textId="77777777" w:rsidR="00B47509" w:rsidRDefault="00755B55">
      <w:pPr>
        <w:ind w:left="-5" w:right="39"/>
      </w:pPr>
      <w:r>
        <w:t xml:space="preserve">This study is focused mainly on the development of an Augmented Reality Application for students in primary school within Jos Metropolis and environs. The Augmented Reality Mobile Application can only run on smartphone devices that run on Android Operating System with a minimum API level of 15 which has the latest version of google play services installed. </w:t>
      </w:r>
    </w:p>
    <w:p w14:paraId="2A3FA9C5" w14:textId="77777777" w:rsidR="00B47509" w:rsidRDefault="00755B55">
      <w:pPr>
        <w:ind w:left="-5" w:right="39"/>
      </w:pPr>
      <w:r>
        <w:t xml:space="preserve">The Augmented Reality section of the mobile application requires a target (A book cover stored in the database of Vuforia) in order to activate the functionality of the application such as the interface of the application for users to be able to interact with the application. </w:t>
      </w:r>
    </w:p>
    <w:p w14:paraId="6760A529" w14:textId="77777777" w:rsidR="00B47509" w:rsidRDefault="00755B55">
      <w:pPr>
        <w:pStyle w:val="Heading2"/>
        <w:spacing w:after="162"/>
        <w:ind w:left="-5" w:right="0"/>
      </w:pPr>
      <w:bookmarkStart w:id="13" w:name="_Toc10690866"/>
      <w:r>
        <w:t>1.9</w:t>
      </w:r>
      <w:r>
        <w:rPr>
          <w:rFonts w:ascii="Arial" w:eastAsia="Arial" w:hAnsi="Arial" w:cs="Arial"/>
        </w:rPr>
        <w:t xml:space="preserve"> </w:t>
      </w:r>
      <w:r>
        <w:t>PROJECT OUTLINE</w:t>
      </w:r>
      <w:bookmarkEnd w:id="13"/>
      <w:r>
        <w:t xml:space="preserve"> </w:t>
      </w:r>
    </w:p>
    <w:p w14:paraId="01ACF163" w14:textId="77777777" w:rsidR="00B47509" w:rsidRDefault="00755B55">
      <w:pPr>
        <w:pStyle w:val="Heading3"/>
        <w:spacing w:after="279"/>
        <w:ind w:left="-5" w:right="0"/>
      </w:pPr>
      <w:bookmarkStart w:id="14" w:name="_Toc10690867"/>
      <w:r>
        <w:t>1.9.1</w:t>
      </w:r>
      <w:r>
        <w:rPr>
          <w:rFonts w:ascii="Arial" w:eastAsia="Arial" w:hAnsi="Arial" w:cs="Arial"/>
        </w:rPr>
        <w:t xml:space="preserve"> </w:t>
      </w:r>
      <w:r>
        <w:t>CHAPTER 1: INTRODUCTION</w:t>
      </w:r>
      <w:bookmarkEnd w:id="14"/>
      <w:r>
        <w:t xml:space="preserve"> </w:t>
      </w:r>
    </w:p>
    <w:p w14:paraId="62B50E1F" w14:textId="77777777" w:rsidR="00B47509" w:rsidRDefault="00755B55">
      <w:pPr>
        <w:ind w:left="-5" w:right="39"/>
      </w:pPr>
      <w:r>
        <w:t xml:space="preserve">This chapter contains a brief introduction to the research work, the background of the study, problem statement, scope/limitation and aim of the research. Also contain in this chapter is the research objectives and the research methodology that will be followed to achieve the objectives. </w:t>
      </w:r>
    </w:p>
    <w:p w14:paraId="56EBAD14" w14:textId="77777777" w:rsidR="00B47509" w:rsidRDefault="00755B55">
      <w:pPr>
        <w:pStyle w:val="Heading3"/>
        <w:ind w:left="-5" w:right="0"/>
      </w:pPr>
      <w:bookmarkStart w:id="15" w:name="_Toc10690868"/>
      <w:r>
        <w:t>1.9.2</w:t>
      </w:r>
      <w:r>
        <w:rPr>
          <w:rFonts w:ascii="Arial" w:eastAsia="Arial" w:hAnsi="Arial" w:cs="Arial"/>
        </w:rPr>
        <w:t xml:space="preserve"> </w:t>
      </w:r>
      <w:r>
        <w:t>CHAPTER 2: LITERATURE REVIEW</w:t>
      </w:r>
      <w:bookmarkEnd w:id="15"/>
      <w:r>
        <w:t xml:space="preserve"> </w:t>
      </w:r>
    </w:p>
    <w:p w14:paraId="2A5BC5BD" w14:textId="77777777" w:rsidR="00B47509" w:rsidRDefault="00755B55">
      <w:pPr>
        <w:spacing w:after="167"/>
        <w:ind w:left="-5" w:right="39"/>
      </w:pPr>
      <w:r>
        <w:t xml:space="preserve">This chapter contains a brief introduction to the review work, then goes further to exploring the various technologies that is required for an Augmented Reality Application followed by a review of existing online social networking sites Augmented Reality Application and finally identifying the characteristics of these mobile application. </w:t>
      </w:r>
    </w:p>
    <w:p w14:paraId="1DBDA599" w14:textId="77777777" w:rsidR="00B47509" w:rsidRDefault="00755B55">
      <w:pPr>
        <w:pStyle w:val="Heading3"/>
        <w:ind w:left="-5" w:right="0"/>
      </w:pPr>
      <w:bookmarkStart w:id="16" w:name="_Toc10690869"/>
      <w:r>
        <w:lastRenderedPageBreak/>
        <w:t>1.9.3</w:t>
      </w:r>
      <w:r>
        <w:rPr>
          <w:rFonts w:ascii="Arial" w:eastAsia="Arial" w:hAnsi="Arial" w:cs="Arial"/>
        </w:rPr>
        <w:t xml:space="preserve"> </w:t>
      </w:r>
      <w:r>
        <w:t>CHAPTER 3: PROPOSED SOLUTION</w:t>
      </w:r>
      <w:bookmarkEnd w:id="16"/>
      <w:r>
        <w:t xml:space="preserve"> </w:t>
      </w:r>
    </w:p>
    <w:p w14:paraId="0F86B26E" w14:textId="77777777" w:rsidR="00B47509" w:rsidRDefault="00755B55">
      <w:pPr>
        <w:ind w:left="-5" w:right="39"/>
      </w:pPr>
      <w:r>
        <w:t xml:space="preserve">This chapter contains the techniques used for data capturing and fact finding in the development of the mobile Augmented Reality Application. </w:t>
      </w:r>
    </w:p>
    <w:p w14:paraId="3D77E341" w14:textId="77777777" w:rsidR="00B47509" w:rsidRDefault="00755B55">
      <w:pPr>
        <w:pStyle w:val="Heading3"/>
        <w:ind w:left="-5" w:right="0"/>
      </w:pPr>
      <w:bookmarkStart w:id="17" w:name="_Toc10690870"/>
      <w:r>
        <w:t>1.9.4</w:t>
      </w:r>
      <w:r>
        <w:rPr>
          <w:rFonts w:ascii="Arial" w:eastAsia="Arial" w:hAnsi="Arial" w:cs="Arial"/>
        </w:rPr>
        <w:t xml:space="preserve"> </w:t>
      </w:r>
      <w:r>
        <w:t>CHAPTER 4: DESIGN AND IMPLEMENTATION</w:t>
      </w:r>
      <w:bookmarkEnd w:id="17"/>
      <w:r>
        <w:t xml:space="preserve"> </w:t>
      </w:r>
    </w:p>
    <w:p w14:paraId="3B55FE6B" w14:textId="77777777" w:rsidR="00B47509" w:rsidRDefault="00755B55">
      <w:pPr>
        <w:ind w:left="-5" w:right="39"/>
      </w:pPr>
      <w:r>
        <w:t xml:space="preserve">In agreement with chapter 2 and the findings established in chapter 3, a model of the Mobile Augmented Reality Application System will be established in this chapter. The model will then be used to solve the problem stated at the start of this work. </w:t>
      </w:r>
    </w:p>
    <w:p w14:paraId="6D0E257C" w14:textId="77777777" w:rsidR="00B47509" w:rsidRDefault="00755B55">
      <w:pPr>
        <w:ind w:left="-5" w:right="39"/>
      </w:pPr>
      <w:r>
        <w:t xml:space="preserve">In agreement with chapter 2 and the finding established in chapter 3, a model of the Mobile Augmented Reality Application System will be established in this chapter. The model will then be used to solve the problem stated at the start of this work. </w:t>
      </w:r>
    </w:p>
    <w:p w14:paraId="52C10559" w14:textId="77777777" w:rsidR="00B47509" w:rsidRDefault="00755B55">
      <w:pPr>
        <w:pStyle w:val="Heading3"/>
        <w:ind w:left="-5" w:right="0"/>
      </w:pPr>
      <w:bookmarkStart w:id="18" w:name="_Toc10690871"/>
      <w:r>
        <w:t>1.9.5</w:t>
      </w:r>
      <w:r>
        <w:rPr>
          <w:rFonts w:ascii="Arial" w:eastAsia="Arial" w:hAnsi="Arial" w:cs="Arial"/>
        </w:rPr>
        <w:t xml:space="preserve"> </w:t>
      </w:r>
      <w:r>
        <w:t>CHAPTER 5: PROGRAM EVALUATION AND TESTING</w:t>
      </w:r>
      <w:bookmarkEnd w:id="18"/>
      <w:r>
        <w:t xml:space="preserve"> </w:t>
      </w:r>
    </w:p>
    <w:p w14:paraId="51F7188C" w14:textId="77777777" w:rsidR="00B47509" w:rsidRDefault="00755B55">
      <w:pPr>
        <w:ind w:left="-5" w:right="39"/>
      </w:pPr>
      <w:r>
        <w:t xml:space="preserve">This chapter contains activities aimed at evaluating the distinctive traits and capacities of the framework to decide whether they meet prior specifications. </w:t>
      </w:r>
    </w:p>
    <w:p w14:paraId="0F759E4F" w14:textId="77777777" w:rsidR="00B47509" w:rsidRDefault="00755B55">
      <w:pPr>
        <w:spacing w:after="135" w:line="259" w:lineRule="auto"/>
        <w:ind w:left="0" w:right="0" w:firstLine="0"/>
        <w:jc w:val="left"/>
      </w:pPr>
      <w:r>
        <w:t xml:space="preserve"> </w:t>
      </w:r>
    </w:p>
    <w:p w14:paraId="2E47024F" w14:textId="77777777" w:rsidR="00B47509" w:rsidRDefault="00755B55">
      <w:pPr>
        <w:pStyle w:val="Heading3"/>
        <w:ind w:left="-5" w:right="0"/>
      </w:pPr>
      <w:bookmarkStart w:id="19" w:name="_Toc10690872"/>
      <w:r>
        <w:t>1.9.6</w:t>
      </w:r>
      <w:r>
        <w:rPr>
          <w:rFonts w:ascii="Arial" w:eastAsia="Arial" w:hAnsi="Arial" w:cs="Arial"/>
        </w:rPr>
        <w:t xml:space="preserve"> </w:t>
      </w:r>
      <w:r>
        <w:t>CHAPTER 6: CONCLUSION</w:t>
      </w:r>
      <w:bookmarkEnd w:id="19"/>
      <w:r>
        <w:t xml:space="preserve"> </w:t>
      </w:r>
    </w:p>
    <w:p w14:paraId="753060B8" w14:textId="77777777" w:rsidR="00B47509" w:rsidRDefault="00755B55">
      <w:pPr>
        <w:ind w:left="-5" w:right="39"/>
      </w:pPr>
      <w:r>
        <w:t xml:space="preserve">This chapter provides the summary of the entire research work, recommendations for further works and a brief conclusion. </w:t>
      </w:r>
    </w:p>
    <w:p w14:paraId="5BFB72BF" w14:textId="77777777" w:rsidR="00B47509" w:rsidRDefault="00755B55">
      <w:pPr>
        <w:pStyle w:val="Heading2"/>
        <w:spacing w:after="151"/>
        <w:ind w:left="-5" w:right="0"/>
      </w:pPr>
      <w:bookmarkStart w:id="20" w:name="_Toc10690873"/>
      <w:r>
        <w:t>1.10</w:t>
      </w:r>
      <w:r>
        <w:rPr>
          <w:rFonts w:ascii="Arial" w:eastAsia="Arial" w:hAnsi="Arial" w:cs="Arial"/>
        </w:rPr>
        <w:t xml:space="preserve"> </w:t>
      </w:r>
      <w:r>
        <w:t>CONCLUSION</w:t>
      </w:r>
      <w:bookmarkEnd w:id="20"/>
      <w:r>
        <w:t xml:space="preserve"> </w:t>
      </w:r>
    </w:p>
    <w:p w14:paraId="586DE59F" w14:textId="77777777" w:rsidR="00B47509" w:rsidRDefault="00755B55">
      <w:pPr>
        <w:ind w:left="-5" w:right="39"/>
      </w:pPr>
      <w:r>
        <w:t xml:space="preserve">This chapter started by introducing the research work and discussing the background of the study. The problem statement and the primary aim of the project was set. Objectives for the research work were defined together with the methodology for achieving the objectives. The scope and limitation of the project was ascertained and the outlines for all the six chapters were highlighted. </w:t>
      </w:r>
    </w:p>
    <w:p w14:paraId="0B0EF59B" w14:textId="77777777" w:rsidR="00B47509" w:rsidRDefault="00755B55">
      <w:pPr>
        <w:ind w:left="-5" w:right="39"/>
      </w:pPr>
      <w:r>
        <w:t xml:space="preserve">The next chapter will focus on related literature works on mobile Augmented Reality Application, other types of Augmented Reality Application and the characteristics of an efficient Augmented Reality Application. </w:t>
      </w:r>
    </w:p>
    <w:p w14:paraId="57F103EA" w14:textId="77777777" w:rsidR="00B47509" w:rsidRDefault="00755B55">
      <w:pPr>
        <w:spacing w:after="124" w:line="259" w:lineRule="auto"/>
        <w:ind w:left="0" w:right="0" w:firstLine="0"/>
        <w:jc w:val="left"/>
      </w:pPr>
      <w:r>
        <w:t xml:space="preserve"> </w:t>
      </w:r>
    </w:p>
    <w:p w14:paraId="54300238" w14:textId="77777777" w:rsidR="00B47509" w:rsidRDefault="00755B55">
      <w:pPr>
        <w:spacing w:after="124" w:line="259" w:lineRule="auto"/>
        <w:ind w:left="0" w:right="0" w:firstLine="0"/>
        <w:jc w:val="left"/>
      </w:pPr>
      <w:r>
        <w:t xml:space="preserve"> </w:t>
      </w:r>
    </w:p>
    <w:p w14:paraId="50D212DB" w14:textId="77777777" w:rsidR="00B47509" w:rsidRDefault="00755B55">
      <w:pPr>
        <w:spacing w:after="124" w:line="259" w:lineRule="auto"/>
        <w:ind w:left="0" w:right="0" w:firstLine="0"/>
        <w:jc w:val="left"/>
      </w:pPr>
      <w:r>
        <w:t xml:space="preserve"> </w:t>
      </w:r>
    </w:p>
    <w:p w14:paraId="262A46B5" w14:textId="77777777" w:rsidR="00B47509" w:rsidRDefault="00755B55">
      <w:pPr>
        <w:spacing w:after="124" w:line="259" w:lineRule="auto"/>
        <w:ind w:left="0" w:right="0" w:firstLine="0"/>
        <w:jc w:val="left"/>
      </w:pPr>
      <w:r>
        <w:t xml:space="preserve"> </w:t>
      </w:r>
    </w:p>
    <w:p w14:paraId="3EE75DDA" w14:textId="77777777" w:rsidR="00B47509" w:rsidRDefault="00755B55" w:rsidP="008367FB">
      <w:pPr>
        <w:spacing w:after="122" w:line="259" w:lineRule="auto"/>
        <w:ind w:left="0" w:right="0" w:firstLine="0"/>
        <w:jc w:val="left"/>
      </w:pPr>
      <w:r>
        <w:t xml:space="preserve"> </w:t>
      </w:r>
    </w:p>
    <w:p w14:paraId="4D0854B4" w14:textId="77777777" w:rsidR="00C40E46" w:rsidRDefault="00755B55" w:rsidP="009107D6">
      <w:pPr>
        <w:pStyle w:val="Heading1"/>
        <w:jc w:val="center"/>
      </w:pPr>
      <w:bookmarkStart w:id="21" w:name="_Toc10690874"/>
      <w:r w:rsidRPr="00AE6A13">
        <w:lastRenderedPageBreak/>
        <w:t>CHAPTER 2</w:t>
      </w:r>
    </w:p>
    <w:p w14:paraId="53A6556E" w14:textId="77777777" w:rsidR="00B47509" w:rsidRPr="009107D6" w:rsidRDefault="00755B55" w:rsidP="009107D6">
      <w:pPr>
        <w:pStyle w:val="Heading1"/>
        <w:jc w:val="center"/>
      </w:pPr>
      <w:r w:rsidRPr="00AE6A13">
        <w:t xml:space="preserve"> </w:t>
      </w:r>
      <w:r w:rsidR="009107D6">
        <w:t>LITERATURE REVIEW</w:t>
      </w:r>
      <w:bookmarkEnd w:id="21"/>
    </w:p>
    <w:p w14:paraId="2F284736" w14:textId="77777777" w:rsidR="00AE6A13" w:rsidRPr="00AE6A13" w:rsidRDefault="00AE6A13" w:rsidP="00AE6A13">
      <w:pPr>
        <w:spacing w:after="128" w:line="259" w:lineRule="auto"/>
        <w:ind w:left="0" w:right="0" w:firstLine="0"/>
        <w:jc w:val="left"/>
      </w:pPr>
      <w:r>
        <w:rPr>
          <w:b/>
        </w:rPr>
        <w:t xml:space="preserve">2.0 INTRODUCTION </w:t>
      </w:r>
    </w:p>
    <w:p w14:paraId="3740ABD3" w14:textId="77777777" w:rsidR="00B47509" w:rsidRDefault="00755B55">
      <w:pPr>
        <w:ind w:left="-5" w:right="39"/>
      </w:pPr>
      <w:r>
        <w:t xml:space="preserve">This project work examines discussion on related technologies and devices, identifying their characteristics and features. The purpose of this literature review is to provide the reader with a general overview of privacy and security of online social media as it pertains to teenagers using Mobile Augmented Reality technology and to educate and train them on the dangers lurking behind the screen of laptops, phones and tablet. </w:t>
      </w:r>
    </w:p>
    <w:p w14:paraId="470C82E3" w14:textId="77777777" w:rsidR="00B47509" w:rsidRDefault="00755B55">
      <w:pPr>
        <w:pStyle w:val="Heading2"/>
        <w:spacing w:after="156"/>
        <w:ind w:left="-5" w:right="0"/>
      </w:pPr>
      <w:bookmarkStart w:id="22" w:name="_Toc10690875"/>
      <w:r>
        <w:t>2.1</w:t>
      </w:r>
      <w:r>
        <w:rPr>
          <w:rFonts w:ascii="Arial" w:eastAsia="Arial" w:hAnsi="Arial" w:cs="Arial"/>
        </w:rPr>
        <w:t xml:space="preserve"> </w:t>
      </w:r>
      <w:r>
        <w:t>WHAT IS AUGMENTED REALITY</w:t>
      </w:r>
      <w:bookmarkEnd w:id="22"/>
      <w:r>
        <w:t xml:space="preserve"> </w:t>
      </w:r>
    </w:p>
    <w:p w14:paraId="46061203" w14:textId="77777777" w:rsidR="00B47509" w:rsidRDefault="00755B55">
      <w:pPr>
        <w:spacing w:after="0" w:line="358" w:lineRule="auto"/>
        <w:ind w:left="0" w:right="48" w:firstLine="0"/>
      </w:pPr>
      <w:r>
        <w:rPr>
          <w:color w:val="131413"/>
        </w:rPr>
        <w:t xml:space="preserve">“Augmented Reality (AR) refers to a live view of physical real-world environment whose elements are merged with augmented computer-generated images creating a mixed reality. The augmentation is typically done in real time and in semantic context with environmental elements. By using the latest AR techniques and technologies, the information about the surrounding real world becomes interactive and digitally usable” (Furh &amp; Borko, 2011). </w:t>
      </w:r>
    </w:p>
    <w:p w14:paraId="71EDC4DE" w14:textId="77777777" w:rsidR="00B47509" w:rsidRDefault="00755B55">
      <w:pPr>
        <w:ind w:left="-5" w:right="39"/>
      </w:pPr>
      <w:r>
        <w:t xml:space="preserve">Augmented Reality goes for rearranging the client's life by bringing virtual data not exclusively to his prompt environment, yet additionally to any circuitous view of this present reality condition, for example, live-video stream. AR improves the client’s impression of and collaboration with this present reality. </w:t>
      </w:r>
    </w:p>
    <w:p w14:paraId="49A6794D" w14:textId="77777777" w:rsidR="00B47509" w:rsidRDefault="00755B55">
      <w:pPr>
        <w:ind w:left="-5" w:right="39"/>
      </w:pPr>
      <w:r>
        <w:t xml:space="preserve">While Virtual Reality (VR) innovation or Virtual Environment as called by Milgram, totally drenches clients in a manufactured world without seeing this present reality, AR innovation increases the feeling of reality by superimposing virtual items and signs upon this present reality </w:t>
      </w:r>
      <w:r w:rsidR="00AE6A13">
        <w:t>progressively</w:t>
      </w:r>
      <w:r>
        <w:t xml:space="preserve"> (Baillot,, Simon, Brown &amp; Livingston, 2017). </w:t>
      </w:r>
    </w:p>
    <w:p w14:paraId="1288542B" w14:textId="77777777" w:rsidR="00B47509" w:rsidRDefault="00755B55">
      <w:pPr>
        <w:spacing w:after="122" w:line="259" w:lineRule="auto"/>
        <w:ind w:left="0" w:right="0" w:firstLine="0"/>
        <w:jc w:val="left"/>
      </w:pPr>
      <w:r>
        <w:t xml:space="preserve"> </w:t>
      </w:r>
    </w:p>
    <w:p w14:paraId="1311BD41" w14:textId="77777777" w:rsidR="00B47509" w:rsidRDefault="00755B55">
      <w:pPr>
        <w:ind w:left="-5" w:right="39"/>
      </w:pPr>
      <w:r>
        <w:t xml:space="preserve">From the above definition as well as an overview explanation of the important role of mobile Augmented Reality tends to play in this new media age.  </w:t>
      </w:r>
    </w:p>
    <w:p w14:paraId="2A9632F8" w14:textId="77777777" w:rsidR="00B47509" w:rsidRDefault="00755B55">
      <w:pPr>
        <w:ind w:left="-5" w:right="39"/>
      </w:pPr>
      <w:r>
        <w:t xml:space="preserve">Even though, virtually all Augmented reality system use tracking system to capture motion of an object in reality and map them into the computer-generated environment. This research work is focus on how augmented reality can make learning very cheap, engaging and interesting while creating an authentic learning </w:t>
      </w:r>
      <w:r>
        <w:lastRenderedPageBreak/>
        <w:t xml:space="preserve">environment for students between the age of 10 – 17 years of age by leveraging on the technology to create awareness in the privacy and security of online social networks. On a larger scale Augmented Reality is a developing field of innovation where reality is changed and upgraded by sights and sounds created by a computer system. AR makes the current reality progressively significant on the grounds that it permits user to connect with it through interaction. Augmented reality has an incredible potential to be utilized in the study hall since it changes the manner in which teenagers interact with this present reality, upgrades the level of student engagement, and makes the learning of their subject substance a good time. When incorporated into our education system most especially in Nigeria, Augmented Reality propels teenagers to investigate and, along these lines, learn. It extends teenagers to points of view and fosters their inventiveness and creative energy (Kaushik, 2018). </w:t>
      </w:r>
    </w:p>
    <w:p w14:paraId="5F2E0B17" w14:textId="77777777" w:rsidR="002A02AE" w:rsidRDefault="002A02AE">
      <w:pPr>
        <w:ind w:left="-5" w:right="39"/>
      </w:pPr>
    </w:p>
    <w:p w14:paraId="046C57A3" w14:textId="77777777" w:rsidR="00B47509" w:rsidRDefault="00755B55">
      <w:pPr>
        <w:pStyle w:val="Heading2"/>
        <w:ind w:left="-5" w:right="0"/>
      </w:pPr>
      <w:bookmarkStart w:id="23" w:name="_Toc10690876"/>
      <w:r>
        <w:t>2.2</w:t>
      </w:r>
      <w:r>
        <w:rPr>
          <w:rFonts w:ascii="Arial" w:eastAsia="Arial" w:hAnsi="Arial" w:cs="Arial"/>
        </w:rPr>
        <w:t xml:space="preserve"> </w:t>
      </w:r>
      <w:r>
        <w:t>REVIEW OF RELATED WORK</w:t>
      </w:r>
      <w:bookmarkEnd w:id="23"/>
      <w:r>
        <w:t xml:space="preserve"> </w:t>
      </w:r>
    </w:p>
    <w:p w14:paraId="4B6AB95E" w14:textId="77777777" w:rsidR="00B47509" w:rsidRDefault="00755B55">
      <w:pPr>
        <w:ind w:left="-5" w:right="39"/>
      </w:pPr>
      <w:r>
        <w:t xml:space="preserve">Launched in 2015, the easy to-utilize application offers guardians apparatuses to stay aware of the consistently changing virtual scene kids are creating in. It investigates each instant message and post for harassing, substance abuse, self-destructive thoughts, gloom, sexting, and the sky is the limit from there. At the point when the product distinguishes a potential issue, it cautions you so you can see the hailed content, email, post, or picture. Alongside each alarm, Bark sends recommendations on how you can draw in with your kid in profitable, significant ways dependent on the kind of conduct that was hailed (Tross, 2018). </w:t>
      </w:r>
    </w:p>
    <w:p w14:paraId="58562AFB" w14:textId="77777777" w:rsidR="00B47509" w:rsidRDefault="00755B55">
      <w:pPr>
        <w:spacing w:after="124" w:line="259" w:lineRule="auto"/>
        <w:ind w:left="0" w:right="0" w:firstLine="0"/>
        <w:jc w:val="left"/>
      </w:pPr>
      <w:r>
        <w:t xml:space="preserve"> </w:t>
      </w:r>
    </w:p>
    <w:p w14:paraId="7CBBC53C" w14:textId="77777777" w:rsidR="00B47509" w:rsidRDefault="00755B55">
      <w:pPr>
        <w:ind w:left="-5" w:right="39"/>
      </w:pPr>
      <w:r>
        <w:t xml:space="preserve">TeenSafe is a web software program application intended in particular for mother and father who need to discreetly display their teenager's cell phone area, phone calls, texts, social media interactions, and greater. there may be no need to jailbreak or root their gadgets. This application has been utilized by more than 500,000 mother and father within the united states of America to empower themselves with knowledge, and to offer their children with protection. for that reason, the transition of a baby into a grownup is a whole lot easier, and also you don't should worry approximately who your teen is speaking to, what conversations they're having and </w:t>
      </w:r>
      <w:r>
        <w:lastRenderedPageBreak/>
        <w:t xml:space="preserve">what they may be watching online. The cutting-edge generation has furnished plenty of recent opportunities, however can also open the door for threat. thankfully, TeenSafe can preserve children more secure. let us test how this system works in truth. well, it may work well with all Android and Apple gadgets, such as iPod Touches, iPhone, and iPads. in keeping with the organisation, the program is the primary tracker for </w:t>
      </w:r>
      <w:r w:rsidR="00E55858">
        <w:t>iPhone (</w:t>
      </w:r>
      <w:r>
        <w:t xml:space="preserve">harrygould, 2018). </w:t>
      </w:r>
    </w:p>
    <w:tbl>
      <w:tblPr>
        <w:tblStyle w:val="TableGrid"/>
        <w:tblW w:w="7060" w:type="dxa"/>
        <w:tblInd w:w="5" w:type="dxa"/>
        <w:tblCellMar>
          <w:top w:w="9" w:type="dxa"/>
          <w:left w:w="108" w:type="dxa"/>
          <w:right w:w="43" w:type="dxa"/>
        </w:tblCellMar>
        <w:tblLook w:val="04A0" w:firstRow="1" w:lastRow="0" w:firstColumn="1" w:lastColumn="0" w:noHBand="0" w:noVBand="1"/>
      </w:tblPr>
      <w:tblGrid>
        <w:gridCol w:w="1096"/>
        <w:gridCol w:w="1532"/>
        <w:gridCol w:w="1904"/>
        <w:gridCol w:w="2528"/>
      </w:tblGrid>
      <w:tr w:rsidR="00B47509" w14:paraId="17839184" w14:textId="77777777">
        <w:trPr>
          <w:trHeight w:val="458"/>
        </w:trPr>
        <w:tc>
          <w:tcPr>
            <w:tcW w:w="1097" w:type="dxa"/>
            <w:tcBorders>
              <w:top w:val="single" w:sz="4" w:space="0" w:color="000000"/>
              <w:left w:val="single" w:sz="4" w:space="0" w:color="000000"/>
              <w:bottom w:val="single" w:sz="4" w:space="0" w:color="000000"/>
              <w:right w:val="single" w:sz="4" w:space="0" w:color="000000"/>
            </w:tcBorders>
          </w:tcPr>
          <w:p w14:paraId="4A8A77C5" w14:textId="77777777" w:rsidR="00B47509" w:rsidRDefault="00755B55">
            <w:pPr>
              <w:spacing w:after="0" w:line="259" w:lineRule="auto"/>
              <w:ind w:left="0" w:right="0" w:firstLine="0"/>
              <w:jc w:val="left"/>
            </w:pPr>
            <w:r>
              <w:t xml:space="preserve">SN </w:t>
            </w:r>
          </w:p>
        </w:tc>
        <w:tc>
          <w:tcPr>
            <w:tcW w:w="1532" w:type="dxa"/>
            <w:tcBorders>
              <w:top w:val="single" w:sz="4" w:space="0" w:color="000000"/>
              <w:left w:val="single" w:sz="4" w:space="0" w:color="000000"/>
              <w:bottom w:val="single" w:sz="4" w:space="0" w:color="000000"/>
              <w:right w:val="single" w:sz="4" w:space="0" w:color="000000"/>
            </w:tcBorders>
          </w:tcPr>
          <w:p w14:paraId="3D21ACD7" w14:textId="77777777" w:rsidR="00B47509" w:rsidRDefault="00755B55">
            <w:pPr>
              <w:spacing w:after="0" w:line="259" w:lineRule="auto"/>
              <w:ind w:left="0" w:right="0" w:firstLine="0"/>
            </w:pPr>
            <w:r>
              <w:t xml:space="preserve">FEATURES </w:t>
            </w:r>
          </w:p>
        </w:tc>
        <w:tc>
          <w:tcPr>
            <w:tcW w:w="1904" w:type="dxa"/>
            <w:tcBorders>
              <w:top w:val="single" w:sz="4" w:space="0" w:color="000000"/>
              <w:left w:val="single" w:sz="4" w:space="0" w:color="000000"/>
              <w:bottom w:val="single" w:sz="4" w:space="0" w:color="000000"/>
              <w:right w:val="single" w:sz="4" w:space="0" w:color="000000"/>
            </w:tcBorders>
          </w:tcPr>
          <w:p w14:paraId="4FF079A3" w14:textId="77777777" w:rsidR="00B47509" w:rsidRDefault="00755B55">
            <w:pPr>
              <w:spacing w:after="0" w:line="259" w:lineRule="auto"/>
              <w:ind w:left="0" w:right="0" w:firstLine="0"/>
              <w:jc w:val="left"/>
            </w:pPr>
            <w:r>
              <w:t xml:space="preserve">BARK APP </w:t>
            </w:r>
          </w:p>
        </w:tc>
        <w:tc>
          <w:tcPr>
            <w:tcW w:w="2528" w:type="dxa"/>
            <w:tcBorders>
              <w:top w:val="single" w:sz="4" w:space="0" w:color="000000"/>
              <w:left w:val="single" w:sz="4" w:space="0" w:color="000000"/>
              <w:bottom w:val="single" w:sz="4" w:space="0" w:color="000000"/>
              <w:right w:val="single" w:sz="4" w:space="0" w:color="000000"/>
            </w:tcBorders>
          </w:tcPr>
          <w:p w14:paraId="577751A2" w14:textId="77777777" w:rsidR="00B47509" w:rsidRDefault="00755B55">
            <w:pPr>
              <w:spacing w:after="0" w:line="259" w:lineRule="auto"/>
              <w:ind w:left="0" w:right="0" w:firstLine="0"/>
              <w:jc w:val="left"/>
            </w:pPr>
            <w:r>
              <w:t xml:space="preserve">TEENSAFE </w:t>
            </w:r>
          </w:p>
        </w:tc>
      </w:tr>
      <w:tr w:rsidR="00B47509" w14:paraId="08E2F669" w14:textId="77777777">
        <w:trPr>
          <w:trHeight w:val="907"/>
        </w:trPr>
        <w:tc>
          <w:tcPr>
            <w:tcW w:w="1097" w:type="dxa"/>
            <w:tcBorders>
              <w:top w:val="single" w:sz="4" w:space="0" w:color="000000"/>
              <w:left w:val="single" w:sz="4" w:space="0" w:color="000000"/>
              <w:bottom w:val="single" w:sz="4" w:space="0" w:color="000000"/>
              <w:right w:val="single" w:sz="4" w:space="0" w:color="000000"/>
            </w:tcBorders>
          </w:tcPr>
          <w:p w14:paraId="2D722A61" w14:textId="77777777" w:rsidR="00B47509" w:rsidRDefault="00755B55">
            <w:pPr>
              <w:spacing w:after="0" w:line="259" w:lineRule="auto"/>
              <w:ind w:left="0" w:right="0" w:firstLine="0"/>
              <w:jc w:val="left"/>
            </w:pPr>
            <w:r>
              <w:t xml:space="preserve">1 </w:t>
            </w:r>
          </w:p>
        </w:tc>
        <w:tc>
          <w:tcPr>
            <w:tcW w:w="1532" w:type="dxa"/>
            <w:tcBorders>
              <w:top w:val="single" w:sz="4" w:space="0" w:color="000000"/>
              <w:left w:val="single" w:sz="4" w:space="0" w:color="000000"/>
              <w:bottom w:val="single" w:sz="4" w:space="0" w:color="000000"/>
              <w:right w:val="single" w:sz="4" w:space="0" w:color="000000"/>
            </w:tcBorders>
          </w:tcPr>
          <w:p w14:paraId="0FD09246" w14:textId="77777777" w:rsidR="00B47509" w:rsidRDefault="00755B55">
            <w:pPr>
              <w:spacing w:after="122" w:line="259" w:lineRule="auto"/>
              <w:ind w:left="0" w:right="0" w:firstLine="0"/>
              <w:jc w:val="left"/>
            </w:pPr>
            <w:r>
              <w:t xml:space="preserve">Unlimited </w:t>
            </w:r>
          </w:p>
          <w:p w14:paraId="4F884266" w14:textId="77777777" w:rsidR="00B47509" w:rsidRDefault="00755B55">
            <w:pPr>
              <w:spacing w:after="0" w:line="259" w:lineRule="auto"/>
              <w:ind w:left="0" w:right="0" w:firstLine="0"/>
              <w:jc w:val="left"/>
            </w:pPr>
            <w:r>
              <w:t xml:space="preserve">Children </w:t>
            </w:r>
          </w:p>
        </w:tc>
        <w:tc>
          <w:tcPr>
            <w:tcW w:w="1904" w:type="dxa"/>
            <w:tcBorders>
              <w:top w:val="single" w:sz="4" w:space="0" w:color="000000"/>
              <w:left w:val="single" w:sz="4" w:space="0" w:color="000000"/>
              <w:bottom w:val="single" w:sz="4" w:space="0" w:color="000000"/>
              <w:right w:val="single" w:sz="4" w:space="0" w:color="000000"/>
            </w:tcBorders>
          </w:tcPr>
          <w:p w14:paraId="39681B05" w14:textId="77777777" w:rsidR="00B47509" w:rsidRDefault="00755B55">
            <w:pPr>
              <w:spacing w:after="0" w:line="259" w:lineRule="auto"/>
              <w:ind w:left="360" w:right="0" w:firstLine="0"/>
              <w:jc w:val="left"/>
            </w:pPr>
            <w:r>
              <w:rPr>
                <w:rFonts w:ascii="Wingdings" w:eastAsia="Wingdings" w:hAnsi="Wingdings" w:cs="Wingdings"/>
              </w:rPr>
              <w:t></w:t>
            </w:r>
            <w:r>
              <w:rPr>
                <w:rFonts w:ascii="Arial" w:eastAsia="Arial" w:hAnsi="Arial" w:cs="Arial"/>
              </w:rPr>
              <w:t xml:space="preserve"> </w:t>
            </w:r>
            <w:r>
              <w:t xml:space="preserve"> </w:t>
            </w:r>
          </w:p>
        </w:tc>
        <w:tc>
          <w:tcPr>
            <w:tcW w:w="2528" w:type="dxa"/>
            <w:tcBorders>
              <w:top w:val="single" w:sz="4" w:space="0" w:color="000000"/>
              <w:left w:val="single" w:sz="4" w:space="0" w:color="000000"/>
              <w:bottom w:val="single" w:sz="4" w:space="0" w:color="000000"/>
              <w:right w:val="single" w:sz="4" w:space="0" w:color="000000"/>
            </w:tcBorders>
          </w:tcPr>
          <w:p w14:paraId="69E17218" w14:textId="77777777" w:rsidR="00B47509" w:rsidRDefault="00755B55">
            <w:pPr>
              <w:spacing w:after="0" w:line="259" w:lineRule="auto"/>
              <w:ind w:left="360" w:right="0" w:firstLine="0"/>
              <w:jc w:val="left"/>
            </w:pPr>
            <w:r>
              <w:rPr>
                <w:rFonts w:ascii="Wingdings" w:eastAsia="Wingdings" w:hAnsi="Wingdings" w:cs="Wingdings"/>
              </w:rPr>
              <w:t></w:t>
            </w:r>
            <w:r>
              <w:rPr>
                <w:rFonts w:ascii="Arial" w:eastAsia="Arial" w:hAnsi="Arial" w:cs="Arial"/>
              </w:rPr>
              <w:t xml:space="preserve"> </w:t>
            </w:r>
            <w:r>
              <w:t xml:space="preserve"> </w:t>
            </w:r>
          </w:p>
        </w:tc>
      </w:tr>
      <w:tr w:rsidR="00B47509" w14:paraId="4670B780" w14:textId="77777777">
        <w:trPr>
          <w:trHeight w:val="908"/>
        </w:trPr>
        <w:tc>
          <w:tcPr>
            <w:tcW w:w="1097" w:type="dxa"/>
            <w:tcBorders>
              <w:top w:val="single" w:sz="4" w:space="0" w:color="000000"/>
              <w:left w:val="single" w:sz="4" w:space="0" w:color="000000"/>
              <w:bottom w:val="single" w:sz="4" w:space="0" w:color="000000"/>
              <w:right w:val="single" w:sz="4" w:space="0" w:color="000000"/>
            </w:tcBorders>
          </w:tcPr>
          <w:p w14:paraId="0613DF02" w14:textId="77777777" w:rsidR="00B47509" w:rsidRDefault="00755B55">
            <w:pPr>
              <w:spacing w:after="0" w:line="259" w:lineRule="auto"/>
              <w:ind w:left="0" w:right="0" w:firstLine="0"/>
              <w:jc w:val="left"/>
            </w:pPr>
            <w:r>
              <w:t xml:space="preserve">2 </w:t>
            </w:r>
          </w:p>
        </w:tc>
        <w:tc>
          <w:tcPr>
            <w:tcW w:w="1532" w:type="dxa"/>
            <w:tcBorders>
              <w:top w:val="single" w:sz="4" w:space="0" w:color="000000"/>
              <w:left w:val="single" w:sz="4" w:space="0" w:color="000000"/>
              <w:bottom w:val="single" w:sz="4" w:space="0" w:color="000000"/>
              <w:right w:val="single" w:sz="4" w:space="0" w:color="000000"/>
            </w:tcBorders>
          </w:tcPr>
          <w:p w14:paraId="435F006E" w14:textId="77777777" w:rsidR="00B47509" w:rsidRDefault="00755B55">
            <w:pPr>
              <w:spacing w:after="123" w:line="259" w:lineRule="auto"/>
              <w:ind w:left="0" w:right="0" w:firstLine="0"/>
              <w:jc w:val="left"/>
            </w:pPr>
            <w:r>
              <w:t xml:space="preserve">Unlimited </w:t>
            </w:r>
          </w:p>
          <w:p w14:paraId="2EA05859" w14:textId="77777777" w:rsidR="00B47509" w:rsidRDefault="00755B55">
            <w:pPr>
              <w:spacing w:after="0" w:line="259" w:lineRule="auto"/>
              <w:ind w:left="0" w:right="0" w:firstLine="0"/>
              <w:jc w:val="left"/>
            </w:pPr>
            <w:r>
              <w:t xml:space="preserve">Apps </w:t>
            </w:r>
          </w:p>
        </w:tc>
        <w:tc>
          <w:tcPr>
            <w:tcW w:w="1904" w:type="dxa"/>
            <w:tcBorders>
              <w:top w:val="single" w:sz="4" w:space="0" w:color="000000"/>
              <w:left w:val="single" w:sz="4" w:space="0" w:color="000000"/>
              <w:bottom w:val="single" w:sz="4" w:space="0" w:color="000000"/>
              <w:right w:val="single" w:sz="4" w:space="0" w:color="000000"/>
            </w:tcBorders>
          </w:tcPr>
          <w:p w14:paraId="586A26BF" w14:textId="77777777" w:rsidR="00B47509" w:rsidRDefault="00755B55">
            <w:pPr>
              <w:spacing w:after="0" w:line="259" w:lineRule="auto"/>
              <w:ind w:left="360" w:right="0" w:firstLine="0"/>
              <w:jc w:val="left"/>
            </w:pPr>
            <w:r>
              <w:rPr>
                <w:rFonts w:ascii="Wingdings" w:eastAsia="Wingdings" w:hAnsi="Wingdings" w:cs="Wingdings"/>
              </w:rPr>
              <w:t></w:t>
            </w:r>
            <w:r>
              <w:rPr>
                <w:rFonts w:ascii="Arial" w:eastAsia="Arial" w:hAnsi="Arial" w:cs="Arial"/>
              </w:rPr>
              <w:t xml:space="preserve"> </w:t>
            </w:r>
            <w:r>
              <w:t xml:space="preserve"> </w:t>
            </w:r>
          </w:p>
        </w:tc>
        <w:tc>
          <w:tcPr>
            <w:tcW w:w="2528" w:type="dxa"/>
            <w:tcBorders>
              <w:top w:val="single" w:sz="4" w:space="0" w:color="000000"/>
              <w:left w:val="single" w:sz="4" w:space="0" w:color="000000"/>
              <w:bottom w:val="single" w:sz="4" w:space="0" w:color="000000"/>
              <w:right w:val="single" w:sz="4" w:space="0" w:color="000000"/>
            </w:tcBorders>
          </w:tcPr>
          <w:p w14:paraId="7B5D541C" w14:textId="77777777" w:rsidR="00B47509" w:rsidRDefault="00755B55">
            <w:pPr>
              <w:spacing w:after="0" w:line="259" w:lineRule="auto"/>
              <w:ind w:left="360" w:right="0" w:firstLine="0"/>
              <w:jc w:val="left"/>
            </w:pPr>
            <w:r>
              <w:rPr>
                <w:rFonts w:ascii="Wingdings" w:eastAsia="Wingdings" w:hAnsi="Wingdings" w:cs="Wingdings"/>
              </w:rPr>
              <w:t></w:t>
            </w:r>
            <w:r>
              <w:rPr>
                <w:rFonts w:ascii="Arial" w:eastAsia="Arial" w:hAnsi="Arial" w:cs="Arial"/>
              </w:rPr>
              <w:t xml:space="preserve"> </w:t>
            </w:r>
            <w:r>
              <w:t xml:space="preserve"> </w:t>
            </w:r>
          </w:p>
        </w:tc>
      </w:tr>
      <w:tr w:rsidR="00B47509" w14:paraId="2E7F4028" w14:textId="77777777">
        <w:trPr>
          <w:trHeight w:val="907"/>
        </w:trPr>
        <w:tc>
          <w:tcPr>
            <w:tcW w:w="1097" w:type="dxa"/>
            <w:tcBorders>
              <w:top w:val="single" w:sz="4" w:space="0" w:color="000000"/>
              <w:left w:val="single" w:sz="4" w:space="0" w:color="000000"/>
              <w:bottom w:val="single" w:sz="4" w:space="0" w:color="000000"/>
              <w:right w:val="single" w:sz="4" w:space="0" w:color="000000"/>
            </w:tcBorders>
          </w:tcPr>
          <w:p w14:paraId="6D3C70C1" w14:textId="77777777" w:rsidR="00B47509" w:rsidRDefault="00755B55">
            <w:pPr>
              <w:spacing w:after="0" w:line="259" w:lineRule="auto"/>
              <w:ind w:left="0" w:right="0" w:firstLine="0"/>
              <w:jc w:val="left"/>
            </w:pPr>
            <w:r>
              <w:t xml:space="preserve">3 </w:t>
            </w:r>
          </w:p>
        </w:tc>
        <w:tc>
          <w:tcPr>
            <w:tcW w:w="1532" w:type="dxa"/>
            <w:tcBorders>
              <w:top w:val="single" w:sz="4" w:space="0" w:color="000000"/>
              <w:left w:val="single" w:sz="4" w:space="0" w:color="000000"/>
              <w:bottom w:val="single" w:sz="4" w:space="0" w:color="000000"/>
              <w:right w:val="single" w:sz="4" w:space="0" w:color="000000"/>
            </w:tcBorders>
          </w:tcPr>
          <w:p w14:paraId="42BE925A" w14:textId="77777777" w:rsidR="00B47509" w:rsidRDefault="00755B55">
            <w:pPr>
              <w:spacing w:after="124" w:line="259" w:lineRule="auto"/>
              <w:ind w:left="0" w:right="0" w:firstLine="0"/>
              <w:jc w:val="left"/>
            </w:pPr>
            <w:r>
              <w:t xml:space="preserve">24/7 </w:t>
            </w:r>
          </w:p>
          <w:p w14:paraId="24015273" w14:textId="77777777" w:rsidR="00B47509" w:rsidRDefault="00755B55">
            <w:pPr>
              <w:spacing w:after="0" w:line="259" w:lineRule="auto"/>
              <w:ind w:left="0" w:right="0" w:firstLine="0"/>
              <w:jc w:val="left"/>
            </w:pPr>
            <w:r>
              <w:t xml:space="preserve">Monitoring </w:t>
            </w:r>
          </w:p>
        </w:tc>
        <w:tc>
          <w:tcPr>
            <w:tcW w:w="1904" w:type="dxa"/>
            <w:tcBorders>
              <w:top w:val="single" w:sz="4" w:space="0" w:color="000000"/>
              <w:left w:val="single" w:sz="4" w:space="0" w:color="000000"/>
              <w:bottom w:val="single" w:sz="4" w:space="0" w:color="000000"/>
              <w:right w:val="single" w:sz="4" w:space="0" w:color="000000"/>
            </w:tcBorders>
          </w:tcPr>
          <w:p w14:paraId="61C4D1C1" w14:textId="77777777" w:rsidR="00B47509" w:rsidRDefault="00755B55">
            <w:pPr>
              <w:spacing w:after="0" w:line="259" w:lineRule="auto"/>
              <w:ind w:left="360" w:right="0" w:firstLine="0"/>
              <w:jc w:val="left"/>
            </w:pPr>
            <w:r>
              <w:rPr>
                <w:rFonts w:ascii="Wingdings" w:eastAsia="Wingdings" w:hAnsi="Wingdings" w:cs="Wingdings"/>
              </w:rPr>
              <w:t></w:t>
            </w:r>
            <w:r>
              <w:rPr>
                <w:rFonts w:ascii="Arial" w:eastAsia="Arial" w:hAnsi="Arial" w:cs="Arial"/>
              </w:rPr>
              <w:t xml:space="preserve"> </w:t>
            </w:r>
            <w:r>
              <w:t xml:space="preserve"> </w:t>
            </w:r>
          </w:p>
        </w:tc>
        <w:tc>
          <w:tcPr>
            <w:tcW w:w="2528" w:type="dxa"/>
            <w:tcBorders>
              <w:top w:val="single" w:sz="4" w:space="0" w:color="000000"/>
              <w:left w:val="single" w:sz="4" w:space="0" w:color="000000"/>
              <w:bottom w:val="single" w:sz="4" w:space="0" w:color="000000"/>
              <w:right w:val="single" w:sz="4" w:space="0" w:color="000000"/>
            </w:tcBorders>
          </w:tcPr>
          <w:p w14:paraId="56AFB9FF" w14:textId="77777777" w:rsidR="00B47509" w:rsidRDefault="00755B55">
            <w:pPr>
              <w:spacing w:after="0" w:line="259" w:lineRule="auto"/>
              <w:ind w:left="360" w:right="0" w:firstLine="0"/>
              <w:jc w:val="left"/>
            </w:pPr>
            <w:r>
              <w:rPr>
                <w:rFonts w:ascii="Wingdings" w:eastAsia="Wingdings" w:hAnsi="Wingdings" w:cs="Wingdings"/>
              </w:rPr>
              <w:t></w:t>
            </w:r>
            <w:r>
              <w:rPr>
                <w:rFonts w:ascii="Arial" w:eastAsia="Arial" w:hAnsi="Arial" w:cs="Arial"/>
              </w:rPr>
              <w:t xml:space="preserve"> </w:t>
            </w:r>
            <w:r>
              <w:t xml:space="preserve"> </w:t>
            </w:r>
          </w:p>
        </w:tc>
      </w:tr>
      <w:tr w:rsidR="00B47509" w14:paraId="7EC73076" w14:textId="77777777">
        <w:trPr>
          <w:trHeight w:val="458"/>
        </w:trPr>
        <w:tc>
          <w:tcPr>
            <w:tcW w:w="1097" w:type="dxa"/>
            <w:tcBorders>
              <w:top w:val="single" w:sz="4" w:space="0" w:color="000000"/>
              <w:left w:val="single" w:sz="4" w:space="0" w:color="000000"/>
              <w:bottom w:val="single" w:sz="4" w:space="0" w:color="000000"/>
              <w:right w:val="single" w:sz="4" w:space="0" w:color="000000"/>
            </w:tcBorders>
          </w:tcPr>
          <w:p w14:paraId="62CD142C" w14:textId="77777777" w:rsidR="00B47509" w:rsidRDefault="00755B55">
            <w:pPr>
              <w:spacing w:after="0" w:line="259" w:lineRule="auto"/>
              <w:ind w:left="0" w:right="0" w:firstLine="0"/>
              <w:jc w:val="left"/>
            </w:pPr>
            <w:r>
              <w:t xml:space="preserve">4 </w:t>
            </w:r>
          </w:p>
        </w:tc>
        <w:tc>
          <w:tcPr>
            <w:tcW w:w="1532" w:type="dxa"/>
            <w:tcBorders>
              <w:top w:val="single" w:sz="4" w:space="0" w:color="000000"/>
              <w:left w:val="single" w:sz="4" w:space="0" w:color="000000"/>
              <w:bottom w:val="single" w:sz="4" w:space="0" w:color="000000"/>
              <w:right w:val="single" w:sz="4" w:space="0" w:color="000000"/>
            </w:tcBorders>
          </w:tcPr>
          <w:p w14:paraId="708BCD6C" w14:textId="77777777" w:rsidR="00B47509" w:rsidRDefault="00755B55">
            <w:pPr>
              <w:spacing w:after="0" w:line="259" w:lineRule="auto"/>
              <w:ind w:left="0" w:right="0" w:firstLine="0"/>
              <w:jc w:val="left"/>
            </w:pPr>
            <w:r>
              <w:t xml:space="preserve">Cost </w:t>
            </w:r>
          </w:p>
        </w:tc>
        <w:tc>
          <w:tcPr>
            <w:tcW w:w="1904" w:type="dxa"/>
            <w:tcBorders>
              <w:top w:val="single" w:sz="4" w:space="0" w:color="000000"/>
              <w:left w:val="single" w:sz="4" w:space="0" w:color="000000"/>
              <w:bottom w:val="single" w:sz="4" w:space="0" w:color="000000"/>
              <w:right w:val="single" w:sz="4" w:space="0" w:color="000000"/>
            </w:tcBorders>
          </w:tcPr>
          <w:p w14:paraId="3E54A896" w14:textId="77777777" w:rsidR="00B47509" w:rsidRDefault="00755B55">
            <w:pPr>
              <w:spacing w:after="0" w:line="259" w:lineRule="auto"/>
              <w:ind w:left="0" w:right="0" w:firstLine="0"/>
              <w:jc w:val="left"/>
            </w:pPr>
            <w:r>
              <w:t xml:space="preserve">$14 per month </w:t>
            </w:r>
          </w:p>
        </w:tc>
        <w:tc>
          <w:tcPr>
            <w:tcW w:w="2528" w:type="dxa"/>
            <w:tcBorders>
              <w:top w:val="single" w:sz="4" w:space="0" w:color="000000"/>
              <w:left w:val="single" w:sz="4" w:space="0" w:color="000000"/>
              <w:bottom w:val="single" w:sz="4" w:space="0" w:color="000000"/>
              <w:right w:val="single" w:sz="4" w:space="0" w:color="000000"/>
            </w:tcBorders>
          </w:tcPr>
          <w:p w14:paraId="50D4622D" w14:textId="77777777" w:rsidR="00B47509" w:rsidRDefault="00755B55">
            <w:pPr>
              <w:spacing w:after="0" w:line="259" w:lineRule="auto"/>
              <w:ind w:left="0" w:right="0" w:firstLine="0"/>
              <w:jc w:val="left"/>
            </w:pPr>
            <w:r>
              <w:t xml:space="preserve">$9 per month </w:t>
            </w:r>
          </w:p>
        </w:tc>
      </w:tr>
      <w:tr w:rsidR="00B47509" w14:paraId="30C182C0" w14:textId="77777777">
        <w:trPr>
          <w:trHeight w:val="907"/>
        </w:trPr>
        <w:tc>
          <w:tcPr>
            <w:tcW w:w="1097" w:type="dxa"/>
            <w:tcBorders>
              <w:top w:val="single" w:sz="4" w:space="0" w:color="000000"/>
              <w:left w:val="single" w:sz="4" w:space="0" w:color="000000"/>
              <w:bottom w:val="single" w:sz="4" w:space="0" w:color="000000"/>
              <w:right w:val="single" w:sz="4" w:space="0" w:color="000000"/>
            </w:tcBorders>
          </w:tcPr>
          <w:p w14:paraId="3A9B1016" w14:textId="77777777" w:rsidR="00B47509" w:rsidRDefault="00755B55">
            <w:pPr>
              <w:spacing w:after="0" w:line="259" w:lineRule="auto"/>
              <w:ind w:left="0" w:right="0" w:firstLine="0"/>
              <w:jc w:val="left"/>
            </w:pPr>
            <w:r>
              <w:t xml:space="preserve">5 </w:t>
            </w:r>
          </w:p>
        </w:tc>
        <w:tc>
          <w:tcPr>
            <w:tcW w:w="1532" w:type="dxa"/>
            <w:tcBorders>
              <w:top w:val="single" w:sz="4" w:space="0" w:color="000000"/>
              <w:left w:val="single" w:sz="4" w:space="0" w:color="000000"/>
              <w:bottom w:val="single" w:sz="4" w:space="0" w:color="000000"/>
              <w:right w:val="single" w:sz="4" w:space="0" w:color="000000"/>
            </w:tcBorders>
          </w:tcPr>
          <w:p w14:paraId="69C4E126" w14:textId="77777777" w:rsidR="00B47509" w:rsidRDefault="00755B55">
            <w:pPr>
              <w:spacing w:after="124" w:line="259" w:lineRule="auto"/>
              <w:ind w:left="0" w:right="0" w:firstLine="0"/>
            </w:pPr>
            <w:r>
              <w:t xml:space="preserve">World Class </w:t>
            </w:r>
          </w:p>
          <w:p w14:paraId="40FE61BF" w14:textId="77777777" w:rsidR="00B47509" w:rsidRDefault="00755B55">
            <w:pPr>
              <w:spacing w:after="0" w:line="259" w:lineRule="auto"/>
              <w:ind w:left="0" w:right="0" w:firstLine="0"/>
              <w:jc w:val="left"/>
            </w:pPr>
            <w:r>
              <w:t xml:space="preserve">Security </w:t>
            </w:r>
          </w:p>
        </w:tc>
        <w:tc>
          <w:tcPr>
            <w:tcW w:w="1904" w:type="dxa"/>
            <w:tcBorders>
              <w:top w:val="single" w:sz="4" w:space="0" w:color="000000"/>
              <w:left w:val="single" w:sz="4" w:space="0" w:color="000000"/>
              <w:bottom w:val="single" w:sz="4" w:space="0" w:color="000000"/>
              <w:right w:val="single" w:sz="4" w:space="0" w:color="000000"/>
            </w:tcBorders>
          </w:tcPr>
          <w:p w14:paraId="79F8A849" w14:textId="77777777" w:rsidR="00B47509" w:rsidRDefault="00755B55">
            <w:pPr>
              <w:spacing w:after="0" w:line="259" w:lineRule="auto"/>
              <w:ind w:left="360" w:right="0" w:firstLine="0"/>
              <w:jc w:val="left"/>
            </w:pPr>
            <w:r>
              <w:rPr>
                <w:rFonts w:ascii="Wingdings" w:eastAsia="Wingdings" w:hAnsi="Wingdings" w:cs="Wingdings"/>
              </w:rPr>
              <w:t></w:t>
            </w:r>
            <w:r>
              <w:rPr>
                <w:rFonts w:ascii="Arial" w:eastAsia="Arial" w:hAnsi="Arial" w:cs="Arial"/>
              </w:rPr>
              <w:t xml:space="preserve"> </w:t>
            </w:r>
            <w:r>
              <w:t xml:space="preserve"> </w:t>
            </w:r>
          </w:p>
        </w:tc>
        <w:tc>
          <w:tcPr>
            <w:tcW w:w="2528" w:type="dxa"/>
            <w:tcBorders>
              <w:top w:val="single" w:sz="4" w:space="0" w:color="000000"/>
              <w:left w:val="single" w:sz="4" w:space="0" w:color="000000"/>
              <w:bottom w:val="single" w:sz="4" w:space="0" w:color="000000"/>
              <w:right w:val="single" w:sz="4" w:space="0" w:color="000000"/>
            </w:tcBorders>
          </w:tcPr>
          <w:p w14:paraId="535CF8CC" w14:textId="77777777" w:rsidR="00B47509" w:rsidRDefault="00755B55">
            <w:pPr>
              <w:spacing w:after="0" w:line="259" w:lineRule="auto"/>
              <w:ind w:left="360" w:right="0" w:firstLine="0"/>
              <w:jc w:val="left"/>
            </w:pPr>
            <w:r>
              <w:rPr>
                <w:rFonts w:ascii="Wingdings" w:eastAsia="Wingdings" w:hAnsi="Wingdings" w:cs="Wingdings"/>
              </w:rPr>
              <w:t></w:t>
            </w:r>
            <w:r>
              <w:rPr>
                <w:rFonts w:ascii="Arial" w:eastAsia="Arial" w:hAnsi="Arial" w:cs="Arial"/>
              </w:rPr>
              <w:t xml:space="preserve"> </w:t>
            </w:r>
            <w:r>
              <w:t xml:space="preserve"> </w:t>
            </w:r>
          </w:p>
        </w:tc>
      </w:tr>
      <w:tr w:rsidR="00B47509" w14:paraId="29E15882" w14:textId="77777777">
        <w:trPr>
          <w:trHeight w:val="908"/>
        </w:trPr>
        <w:tc>
          <w:tcPr>
            <w:tcW w:w="1097" w:type="dxa"/>
            <w:tcBorders>
              <w:top w:val="single" w:sz="4" w:space="0" w:color="000000"/>
              <w:left w:val="single" w:sz="4" w:space="0" w:color="000000"/>
              <w:bottom w:val="single" w:sz="4" w:space="0" w:color="000000"/>
              <w:right w:val="single" w:sz="4" w:space="0" w:color="000000"/>
            </w:tcBorders>
          </w:tcPr>
          <w:p w14:paraId="0AC1D506" w14:textId="77777777" w:rsidR="00B47509" w:rsidRDefault="00755B55">
            <w:pPr>
              <w:spacing w:after="0" w:line="259" w:lineRule="auto"/>
              <w:ind w:left="0" w:right="0" w:firstLine="0"/>
              <w:jc w:val="left"/>
            </w:pPr>
            <w:r>
              <w:t xml:space="preserve">6 </w:t>
            </w:r>
          </w:p>
        </w:tc>
        <w:tc>
          <w:tcPr>
            <w:tcW w:w="1532" w:type="dxa"/>
            <w:tcBorders>
              <w:top w:val="single" w:sz="4" w:space="0" w:color="000000"/>
              <w:left w:val="single" w:sz="4" w:space="0" w:color="000000"/>
              <w:bottom w:val="single" w:sz="4" w:space="0" w:color="000000"/>
              <w:right w:val="single" w:sz="4" w:space="0" w:color="000000"/>
            </w:tcBorders>
          </w:tcPr>
          <w:p w14:paraId="4915EF6A" w14:textId="77777777" w:rsidR="00B47509" w:rsidRDefault="00755B55">
            <w:pPr>
              <w:spacing w:after="125" w:line="259" w:lineRule="auto"/>
              <w:ind w:left="0" w:right="0" w:firstLine="0"/>
              <w:jc w:val="left"/>
            </w:pPr>
            <w:r>
              <w:t xml:space="preserve">Proactive </w:t>
            </w:r>
          </w:p>
          <w:p w14:paraId="698EA41A" w14:textId="77777777" w:rsidR="00B47509" w:rsidRDefault="00755B55">
            <w:pPr>
              <w:spacing w:after="0" w:line="259" w:lineRule="auto"/>
              <w:ind w:left="0" w:right="0" w:firstLine="0"/>
              <w:jc w:val="left"/>
            </w:pPr>
            <w:r>
              <w:t xml:space="preserve">Support </w:t>
            </w:r>
          </w:p>
        </w:tc>
        <w:tc>
          <w:tcPr>
            <w:tcW w:w="1904" w:type="dxa"/>
            <w:tcBorders>
              <w:top w:val="single" w:sz="4" w:space="0" w:color="000000"/>
              <w:left w:val="single" w:sz="4" w:space="0" w:color="000000"/>
              <w:bottom w:val="single" w:sz="4" w:space="0" w:color="000000"/>
              <w:right w:val="single" w:sz="4" w:space="0" w:color="000000"/>
            </w:tcBorders>
          </w:tcPr>
          <w:p w14:paraId="203A572F" w14:textId="77777777" w:rsidR="00B47509" w:rsidRDefault="00755B55">
            <w:pPr>
              <w:spacing w:after="0" w:line="259" w:lineRule="auto"/>
              <w:ind w:left="360" w:right="0" w:firstLine="0"/>
              <w:jc w:val="left"/>
            </w:pPr>
            <w:r>
              <w:rPr>
                <w:rFonts w:ascii="Wingdings" w:eastAsia="Wingdings" w:hAnsi="Wingdings" w:cs="Wingdings"/>
              </w:rPr>
              <w:t></w:t>
            </w:r>
            <w:r>
              <w:rPr>
                <w:rFonts w:ascii="Arial" w:eastAsia="Arial" w:hAnsi="Arial" w:cs="Arial"/>
              </w:rPr>
              <w:t xml:space="preserve"> </w:t>
            </w:r>
            <w:r>
              <w:t xml:space="preserve"> </w:t>
            </w:r>
          </w:p>
        </w:tc>
        <w:tc>
          <w:tcPr>
            <w:tcW w:w="2528" w:type="dxa"/>
            <w:tcBorders>
              <w:top w:val="single" w:sz="4" w:space="0" w:color="000000"/>
              <w:left w:val="single" w:sz="4" w:space="0" w:color="000000"/>
              <w:bottom w:val="single" w:sz="4" w:space="0" w:color="000000"/>
              <w:right w:val="single" w:sz="4" w:space="0" w:color="000000"/>
            </w:tcBorders>
          </w:tcPr>
          <w:p w14:paraId="792F6277" w14:textId="77777777" w:rsidR="00B47509" w:rsidRDefault="00755B55">
            <w:pPr>
              <w:spacing w:after="0" w:line="259" w:lineRule="auto"/>
              <w:ind w:left="360" w:right="0" w:firstLine="0"/>
              <w:jc w:val="left"/>
            </w:pPr>
            <w:r>
              <w:rPr>
                <w:rFonts w:ascii="Wingdings" w:eastAsia="Wingdings" w:hAnsi="Wingdings" w:cs="Wingdings"/>
              </w:rPr>
              <w:t></w:t>
            </w:r>
            <w:r>
              <w:rPr>
                <w:rFonts w:ascii="Arial" w:eastAsia="Arial" w:hAnsi="Arial" w:cs="Arial"/>
              </w:rPr>
              <w:t xml:space="preserve"> </w:t>
            </w:r>
            <w:r>
              <w:t xml:space="preserve"> </w:t>
            </w:r>
          </w:p>
        </w:tc>
      </w:tr>
    </w:tbl>
    <w:p w14:paraId="450D2EA5" w14:textId="77777777" w:rsidR="00136488" w:rsidRDefault="00136488" w:rsidP="00136488">
      <w:pPr>
        <w:pStyle w:val="Caption"/>
        <w:spacing w:after="0"/>
        <w:rPr>
          <w:rFonts w:cs="Times New Roman"/>
          <w:szCs w:val="26"/>
        </w:rPr>
      </w:pPr>
    </w:p>
    <w:p w14:paraId="25C34B5B" w14:textId="1A4E07AD" w:rsidR="00E2147D" w:rsidRPr="00136488" w:rsidRDefault="00B52263" w:rsidP="00136488">
      <w:pPr>
        <w:pStyle w:val="Caption"/>
        <w:rPr>
          <w:rFonts w:cs="Times New Roman"/>
          <w:szCs w:val="26"/>
        </w:rPr>
      </w:pPr>
      <w:bookmarkStart w:id="24" w:name="_Toc10692815"/>
      <w:r w:rsidRPr="00136488">
        <w:rPr>
          <w:rFonts w:cs="Times New Roman"/>
          <w:szCs w:val="26"/>
        </w:rPr>
        <w:t xml:space="preserve">Table </w:t>
      </w:r>
      <w:r w:rsidRPr="00136488">
        <w:rPr>
          <w:rFonts w:cs="Times New Roman"/>
          <w:szCs w:val="26"/>
        </w:rPr>
        <w:fldChar w:fldCharType="begin"/>
      </w:r>
      <w:r w:rsidRPr="00136488">
        <w:rPr>
          <w:rFonts w:cs="Times New Roman"/>
          <w:szCs w:val="26"/>
        </w:rPr>
        <w:instrText xml:space="preserve"> SEQ Table \* ARABIC </w:instrText>
      </w:r>
      <w:r w:rsidRPr="00136488">
        <w:rPr>
          <w:rFonts w:cs="Times New Roman"/>
          <w:szCs w:val="26"/>
        </w:rPr>
        <w:fldChar w:fldCharType="separate"/>
      </w:r>
      <w:r w:rsidR="00DD2EEB">
        <w:rPr>
          <w:rFonts w:cs="Times New Roman"/>
          <w:noProof/>
          <w:szCs w:val="26"/>
        </w:rPr>
        <w:t>1</w:t>
      </w:r>
      <w:r w:rsidRPr="00136488">
        <w:rPr>
          <w:rFonts w:cs="Times New Roman"/>
          <w:szCs w:val="26"/>
        </w:rPr>
        <w:fldChar w:fldCharType="end"/>
      </w:r>
      <w:r w:rsidR="00136488" w:rsidRPr="00136488">
        <w:rPr>
          <w:rFonts w:cs="Times New Roman"/>
          <w:szCs w:val="26"/>
        </w:rPr>
        <w:t xml:space="preserve"> </w:t>
      </w:r>
      <w:r w:rsidRPr="00136488">
        <w:rPr>
          <w:rFonts w:cs="Times New Roman"/>
          <w:szCs w:val="26"/>
        </w:rPr>
        <w:t>shows a summary of comparison between TeenSafe and Bark</w:t>
      </w:r>
      <w:bookmarkEnd w:id="24"/>
    </w:p>
    <w:p w14:paraId="502EAC9D" w14:textId="77777777" w:rsidR="00B47509" w:rsidRDefault="00755B55">
      <w:pPr>
        <w:spacing w:after="159"/>
        <w:ind w:left="-5" w:right="39"/>
      </w:pPr>
      <w:r>
        <w:t xml:space="preserve">Augment is a 3D augmented reality application that is use for educational purposes for </w:t>
      </w:r>
      <w:r w:rsidR="00E2147D">
        <w:t>crossing</w:t>
      </w:r>
      <w:r>
        <w:t xml:space="preserve"> over any barrier between the virtual and physical universes, Augment unites a multi layer learning background for students and instructors through augmented reality.  Basically, Augment enables you to imagine 3D models in the genuine condition from the accommodation of your cell phone/tablet (iOS and Android). </w:t>
      </w:r>
      <w:r>
        <w:rPr>
          <w:b/>
        </w:rPr>
        <w:t xml:space="preserve"> </w:t>
      </w:r>
    </w:p>
    <w:p w14:paraId="29A0D29C" w14:textId="77777777" w:rsidR="00B47509" w:rsidRDefault="00755B55">
      <w:pPr>
        <w:ind w:left="-5" w:right="39"/>
      </w:pPr>
      <w:r>
        <w:t xml:space="preserve">Use Augment to:  present difficult concept in 3D for visual and tactile learners create interactive scannable handouts that will display a supplementary 3D learning model or link to a educational webpage showcase and present the 3D models you and your students created, in and out of the classroom Augment gives free instruction memberships to students, instructors, and schools. This incorporates </w:t>
      </w:r>
      <w:r>
        <w:lastRenderedPageBreak/>
        <w:t xml:space="preserve">specialized help and backing in coordinating Augment all through the study hall and additionally schools (Lazzarini &amp; Marcos, 2016). </w:t>
      </w:r>
    </w:p>
    <w:p w14:paraId="19BC80C4" w14:textId="77777777" w:rsidR="00B47509" w:rsidRDefault="00755B55">
      <w:pPr>
        <w:spacing w:after="0" w:line="359" w:lineRule="auto"/>
        <w:ind w:right="35"/>
        <w:rPr>
          <w:color w:val="222222"/>
        </w:rPr>
      </w:pPr>
      <w:r>
        <w:rPr>
          <w:color w:val="222222"/>
        </w:rPr>
        <w:t xml:space="preserve">Word Lens is an augmented reality application that Instantly translate printed words from one language to another with your built-in video camera, in real time! And Word Lens can be use by teenagers and adult alike during vacation, business travel, and just for fun. </w:t>
      </w:r>
    </w:p>
    <w:p w14:paraId="6FA4ADBA" w14:textId="77777777" w:rsidR="002A02AE" w:rsidRDefault="002A02AE" w:rsidP="002A02AE">
      <w:pPr>
        <w:spacing w:after="0" w:line="360" w:lineRule="auto"/>
        <w:ind w:left="11" w:right="34" w:hanging="11"/>
        <w:rPr>
          <w:color w:val="222222"/>
        </w:rPr>
      </w:pPr>
    </w:p>
    <w:p w14:paraId="1BA9A033" w14:textId="77777777" w:rsidR="00016F6A" w:rsidRDefault="00016F6A" w:rsidP="007955A9">
      <w:pPr>
        <w:pStyle w:val="Heading3"/>
      </w:pPr>
      <w:bookmarkStart w:id="25" w:name="_Toc10690877"/>
      <w:r w:rsidRPr="00016F6A">
        <w:t>2.2.</w:t>
      </w:r>
      <w:r>
        <w:t>1 Unity3D</w:t>
      </w:r>
      <w:bookmarkEnd w:id="25"/>
    </w:p>
    <w:p w14:paraId="55738018" w14:textId="77777777" w:rsidR="00016F6A" w:rsidRDefault="00016F6A" w:rsidP="00016F6A">
      <w:pPr>
        <w:spacing w:after="0" w:line="359" w:lineRule="auto"/>
        <w:ind w:right="35"/>
        <w:rPr>
          <w:rStyle w:val="fontstyle01"/>
          <w:rFonts w:ascii="Times New Roman" w:eastAsiaTheme="majorEastAsia" w:hAnsi="Times New Roman"/>
          <w:sz w:val="26"/>
          <w:szCs w:val="26"/>
        </w:rPr>
      </w:pPr>
      <w:r>
        <w:rPr>
          <w:color w:val="222222"/>
        </w:rPr>
        <w:t>“</w:t>
      </w:r>
      <w:r w:rsidRPr="00016F6A">
        <w:rPr>
          <w:color w:val="222222"/>
        </w:rPr>
        <w:t>Unity 3D</w:t>
      </w:r>
      <w:r w:rsidRPr="00016F6A">
        <w:rPr>
          <w:rStyle w:val="fontstyle01"/>
          <w:rFonts w:ascii="Times New Roman" w:eastAsiaTheme="majorEastAsia" w:hAnsi="Times New Roman"/>
          <w:sz w:val="26"/>
          <w:szCs w:val="26"/>
        </w:rPr>
        <w:t>Unity was chosen as the main implementation tool for this project, since it supports both 2-dimensional and three-dimensional as well as augmented and virtual reality application development. Furthermore, the ability to build onto any platform from the same C++ codebase allows for prototyping</w:t>
      </w:r>
      <w:r w:rsidRPr="00016F6A">
        <w:rPr>
          <w:szCs w:val="26"/>
        </w:rPr>
        <w:t xml:space="preserve"> </w:t>
      </w:r>
      <w:r w:rsidRPr="00016F6A">
        <w:rPr>
          <w:rStyle w:val="fontstyle01"/>
          <w:rFonts w:ascii="Times New Roman" w:eastAsiaTheme="majorEastAsia" w:hAnsi="Times New Roman"/>
          <w:sz w:val="26"/>
          <w:szCs w:val="26"/>
        </w:rPr>
        <w:t>of different operating system. For this project, an Android OS. Unity’s built-in UI tools allow for quick prototyping, since the Unity Editor is a</w:t>
      </w:r>
      <w:r w:rsidRPr="00016F6A">
        <w:rPr>
          <w:szCs w:val="26"/>
        </w:rPr>
        <w:t xml:space="preserve"> </w:t>
      </w:r>
      <w:r w:rsidRPr="00016F6A">
        <w:rPr>
          <w:rStyle w:val="fontstyle01"/>
          <w:rFonts w:ascii="Times New Roman" w:eastAsiaTheme="majorEastAsia" w:hAnsi="Times New Roman"/>
          <w:sz w:val="26"/>
          <w:szCs w:val="26"/>
        </w:rPr>
        <w:t>visually-based interface with drag and drop functionality and its component add-on system allows for</w:t>
      </w:r>
      <w:r w:rsidRPr="00016F6A">
        <w:rPr>
          <w:szCs w:val="26"/>
        </w:rPr>
        <w:t xml:space="preserve"> </w:t>
      </w:r>
      <w:r w:rsidRPr="00016F6A">
        <w:rPr>
          <w:rStyle w:val="fontstyle01"/>
          <w:rFonts w:ascii="Times New Roman" w:eastAsiaTheme="majorEastAsia" w:hAnsi="Times New Roman"/>
          <w:sz w:val="26"/>
          <w:szCs w:val="26"/>
        </w:rPr>
        <w:t>objects to receive properties of UI elements such as buttons without the need to code from scratch. Unity also allows unlimited customization of the Editor and provides an asset store with both Unity and</w:t>
      </w:r>
      <w:r w:rsidRPr="00016F6A">
        <w:rPr>
          <w:szCs w:val="26"/>
        </w:rPr>
        <w:t xml:space="preserve"> </w:t>
      </w:r>
      <w:r w:rsidRPr="00016F6A">
        <w:rPr>
          <w:rStyle w:val="fontstyle01"/>
          <w:rFonts w:ascii="Times New Roman" w:eastAsiaTheme="majorEastAsia" w:hAnsi="Times New Roman"/>
          <w:sz w:val="26"/>
          <w:szCs w:val="26"/>
        </w:rPr>
        <w:t>community-made free and paid extensions, add-ons and resources. The assets used for this project</w:t>
      </w:r>
      <w:r w:rsidRPr="00016F6A">
        <w:rPr>
          <w:szCs w:val="26"/>
        </w:rPr>
        <w:t xml:space="preserve"> </w:t>
      </w:r>
      <w:r w:rsidRPr="00016F6A">
        <w:rPr>
          <w:rStyle w:val="fontstyle01"/>
          <w:rFonts w:ascii="Times New Roman" w:eastAsiaTheme="majorEastAsia" w:hAnsi="Times New Roman"/>
          <w:sz w:val="26"/>
          <w:szCs w:val="26"/>
        </w:rPr>
        <w:t xml:space="preserve">are </w:t>
      </w:r>
      <w:r>
        <w:rPr>
          <w:rStyle w:val="fontstyle01"/>
          <w:rFonts w:ascii="Times New Roman" w:eastAsiaTheme="majorEastAsia" w:hAnsi="Times New Roman"/>
          <w:sz w:val="26"/>
          <w:szCs w:val="26"/>
        </w:rPr>
        <w:t>android studio</w:t>
      </w:r>
      <w:r w:rsidRPr="00016F6A">
        <w:rPr>
          <w:rStyle w:val="fontstyle01"/>
          <w:rFonts w:ascii="Times New Roman" w:eastAsiaTheme="majorEastAsia" w:hAnsi="Times New Roman"/>
          <w:sz w:val="26"/>
          <w:szCs w:val="26"/>
        </w:rPr>
        <w:t xml:space="preserve"> SDK for Unity by</w:t>
      </w:r>
      <w:r>
        <w:rPr>
          <w:rStyle w:val="fontstyle01"/>
          <w:rFonts w:ascii="Times New Roman" w:eastAsiaTheme="majorEastAsia" w:hAnsi="Times New Roman"/>
          <w:sz w:val="26"/>
          <w:szCs w:val="26"/>
        </w:rPr>
        <w:t xml:space="preserve"> android” </w:t>
      </w:r>
      <w:sdt>
        <w:sdtPr>
          <w:rPr>
            <w:rStyle w:val="fontstyle01"/>
            <w:rFonts w:ascii="Times New Roman" w:eastAsiaTheme="majorEastAsia" w:hAnsi="Times New Roman"/>
            <w:sz w:val="26"/>
            <w:szCs w:val="26"/>
          </w:rPr>
          <w:id w:val="1684939760"/>
          <w:citation/>
        </w:sdtPr>
        <w:sdtContent>
          <w:r>
            <w:rPr>
              <w:rStyle w:val="fontstyle01"/>
              <w:rFonts w:ascii="Times New Roman" w:eastAsiaTheme="majorEastAsia" w:hAnsi="Times New Roman"/>
              <w:sz w:val="26"/>
              <w:szCs w:val="26"/>
            </w:rPr>
            <w:fldChar w:fldCharType="begin"/>
          </w:r>
          <w:r>
            <w:rPr>
              <w:rStyle w:val="fontstyle01"/>
              <w:rFonts w:ascii="Times New Roman" w:eastAsiaTheme="majorEastAsia" w:hAnsi="Times New Roman"/>
              <w:sz w:val="26"/>
              <w:szCs w:val="26"/>
            </w:rPr>
            <w:instrText xml:space="preserve"> CITATION Ami18 \l 1033 </w:instrText>
          </w:r>
          <w:r>
            <w:rPr>
              <w:rStyle w:val="fontstyle01"/>
              <w:rFonts w:ascii="Times New Roman" w:eastAsiaTheme="majorEastAsia" w:hAnsi="Times New Roman"/>
              <w:sz w:val="26"/>
              <w:szCs w:val="26"/>
            </w:rPr>
            <w:fldChar w:fldCharType="separate"/>
          </w:r>
          <w:r w:rsidRPr="00016F6A">
            <w:rPr>
              <w:rFonts w:eastAsiaTheme="majorEastAsia"/>
              <w:noProof/>
              <w:szCs w:val="26"/>
            </w:rPr>
            <w:t>(Amir Dirin, 2018)</w:t>
          </w:r>
          <w:r>
            <w:rPr>
              <w:rStyle w:val="fontstyle01"/>
              <w:rFonts w:ascii="Times New Roman" w:eastAsiaTheme="majorEastAsia" w:hAnsi="Times New Roman"/>
              <w:sz w:val="26"/>
              <w:szCs w:val="26"/>
            </w:rPr>
            <w:fldChar w:fldCharType="end"/>
          </w:r>
        </w:sdtContent>
      </w:sdt>
      <w:r w:rsidRPr="00016F6A">
        <w:rPr>
          <w:rStyle w:val="fontstyle01"/>
          <w:rFonts w:ascii="Times New Roman" w:eastAsiaTheme="majorEastAsia" w:hAnsi="Times New Roman"/>
          <w:sz w:val="26"/>
          <w:szCs w:val="26"/>
        </w:rPr>
        <w:t xml:space="preserve">. </w:t>
      </w:r>
    </w:p>
    <w:p w14:paraId="4B060211" w14:textId="77777777" w:rsidR="007955A9" w:rsidRPr="007955A9" w:rsidRDefault="007955A9" w:rsidP="007955A9">
      <w:pPr>
        <w:pStyle w:val="Heading3"/>
        <w:rPr>
          <w:rStyle w:val="fontstyle01"/>
          <w:rFonts w:ascii="Times New Roman" w:eastAsiaTheme="majorEastAsia" w:hAnsi="Times New Roman"/>
          <w:sz w:val="26"/>
          <w:szCs w:val="26"/>
        </w:rPr>
      </w:pPr>
      <w:bookmarkStart w:id="26" w:name="_Toc10690878"/>
      <w:r w:rsidRPr="007955A9">
        <w:rPr>
          <w:rStyle w:val="fontstyle01"/>
          <w:rFonts w:ascii="Times New Roman" w:eastAsiaTheme="majorEastAsia" w:hAnsi="Times New Roman"/>
          <w:sz w:val="26"/>
          <w:szCs w:val="26"/>
        </w:rPr>
        <w:t>2.2.2 Vuforia</w:t>
      </w:r>
      <w:bookmarkEnd w:id="26"/>
    </w:p>
    <w:p w14:paraId="408A2EDA" w14:textId="77777777" w:rsidR="007955A9" w:rsidRPr="007955A9" w:rsidRDefault="007955A9" w:rsidP="007955A9">
      <w:pPr>
        <w:spacing w:after="0" w:line="359" w:lineRule="auto"/>
        <w:ind w:right="35"/>
        <w:rPr>
          <w:rFonts w:eastAsiaTheme="majorEastAsia"/>
          <w:szCs w:val="26"/>
        </w:rPr>
      </w:pPr>
      <w:r w:rsidRPr="007955A9">
        <w:rPr>
          <w:rStyle w:val="fontstyle01"/>
          <w:rFonts w:ascii="Times New Roman" w:eastAsiaTheme="majorEastAsia" w:hAnsi="Times New Roman"/>
          <w:sz w:val="26"/>
          <w:szCs w:val="26"/>
        </w:rPr>
        <w:t xml:space="preserve">Vuforia is a computer vision platform used for </w:t>
      </w:r>
      <w:r>
        <w:rPr>
          <w:rStyle w:val="fontstyle01"/>
          <w:rFonts w:ascii="Times New Roman" w:eastAsiaTheme="majorEastAsia" w:hAnsi="Times New Roman"/>
          <w:sz w:val="26"/>
          <w:szCs w:val="26"/>
        </w:rPr>
        <w:t>the development of Augmented Reality Application</w:t>
      </w:r>
      <w:r w:rsidRPr="007955A9">
        <w:rPr>
          <w:rStyle w:val="fontstyle01"/>
          <w:rFonts w:ascii="Times New Roman" w:eastAsiaTheme="majorEastAsia" w:hAnsi="Times New Roman"/>
          <w:sz w:val="26"/>
          <w:szCs w:val="26"/>
        </w:rPr>
        <w:t xml:space="preserve"> and </w:t>
      </w:r>
      <w:r>
        <w:rPr>
          <w:rStyle w:val="fontstyle01"/>
          <w:rFonts w:ascii="Times New Roman" w:eastAsiaTheme="majorEastAsia" w:hAnsi="Times New Roman"/>
          <w:sz w:val="26"/>
          <w:szCs w:val="26"/>
        </w:rPr>
        <w:t xml:space="preserve">the Vuforia plugins </w:t>
      </w:r>
      <w:r w:rsidRPr="007955A9">
        <w:rPr>
          <w:rStyle w:val="fontstyle01"/>
          <w:rFonts w:ascii="Times New Roman" w:eastAsiaTheme="majorEastAsia" w:hAnsi="Times New Roman"/>
          <w:sz w:val="26"/>
          <w:szCs w:val="26"/>
        </w:rPr>
        <w:t>is integrated into newer versions</w:t>
      </w:r>
      <w:r>
        <w:rPr>
          <w:rStyle w:val="fontstyle01"/>
          <w:rFonts w:ascii="Times New Roman" w:eastAsiaTheme="majorEastAsia" w:hAnsi="Times New Roman"/>
          <w:sz w:val="26"/>
          <w:szCs w:val="26"/>
        </w:rPr>
        <w:t xml:space="preserve"> </w:t>
      </w:r>
      <w:r w:rsidRPr="007955A9">
        <w:rPr>
          <w:rStyle w:val="fontstyle01"/>
          <w:rFonts w:ascii="Times New Roman" w:eastAsiaTheme="majorEastAsia" w:hAnsi="Times New Roman"/>
          <w:sz w:val="26"/>
          <w:szCs w:val="26"/>
        </w:rPr>
        <w:t>of Unity</w:t>
      </w:r>
      <w:r>
        <w:rPr>
          <w:rStyle w:val="fontstyle01"/>
          <w:rFonts w:ascii="Times New Roman" w:eastAsiaTheme="majorEastAsia" w:hAnsi="Times New Roman"/>
          <w:sz w:val="26"/>
          <w:szCs w:val="26"/>
        </w:rPr>
        <w:t>3D</w:t>
      </w:r>
      <w:r w:rsidRPr="007955A9">
        <w:rPr>
          <w:rStyle w:val="fontstyle01"/>
          <w:rFonts w:ascii="Times New Roman" w:eastAsiaTheme="majorEastAsia" w:hAnsi="Times New Roman"/>
          <w:sz w:val="26"/>
          <w:szCs w:val="26"/>
        </w:rPr>
        <w:t>. There are other AR platforms such as ARKit and ARCore, however, they are only for iOS and</w:t>
      </w:r>
      <w:r>
        <w:rPr>
          <w:rStyle w:val="fontstyle01"/>
          <w:rFonts w:ascii="Times New Roman" w:eastAsiaTheme="majorEastAsia" w:hAnsi="Times New Roman"/>
          <w:sz w:val="26"/>
          <w:szCs w:val="26"/>
        </w:rPr>
        <w:t xml:space="preserve"> </w:t>
      </w:r>
      <w:r w:rsidRPr="007955A9">
        <w:rPr>
          <w:rStyle w:val="fontstyle01"/>
          <w:rFonts w:ascii="Times New Roman" w:eastAsiaTheme="majorEastAsia" w:hAnsi="Times New Roman"/>
          <w:sz w:val="26"/>
          <w:szCs w:val="26"/>
        </w:rPr>
        <w:t xml:space="preserve">Android, respectively. Vuforia </w:t>
      </w:r>
      <w:r>
        <w:rPr>
          <w:rStyle w:val="fontstyle01"/>
          <w:rFonts w:ascii="Times New Roman" w:eastAsiaTheme="majorEastAsia" w:hAnsi="Times New Roman"/>
          <w:sz w:val="26"/>
          <w:szCs w:val="26"/>
        </w:rPr>
        <w:t xml:space="preserve">support the development of </w:t>
      </w:r>
      <w:r w:rsidRPr="007955A9">
        <w:rPr>
          <w:rStyle w:val="fontstyle01"/>
          <w:rFonts w:ascii="Times New Roman" w:eastAsiaTheme="majorEastAsia" w:hAnsi="Times New Roman"/>
          <w:sz w:val="26"/>
          <w:szCs w:val="26"/>
        </w:rPr>
        <w:t>both iOS and Android, and to some extent, can be used</w:t>
      </w:r>
      <w:r>
        <w:rPr>
          <w:rStyle w:val="fontstyle01"/>
          <w:rFonts w:ascii="Times New Roman" w:eastAsiaTheme="majorEastAsia" w:hAnsi="Times New Roman"/>
          <w:sz w:val="26"/>
          <w:szCs w:val="26"/>
        </w:rPr>
        <w:t xml:space="preserve"> alongside </w:t>
      </w:r>
      <w:r w:rsidRPr="007955A9">
        <w:rPr>
          <w:rStyle w:val="fontstyle01"/>
          <w:rFonts w:ascii="Times New Roman" w:eastAsiaTheme="majorEastAsia" w:hAnsi="Times New Roman"/>
          <w:sz w:val="26"/>
          <w:szCs w:val="26"/>
        </w:rPr>
        <w:t>ARKit and ARCore as needed, therefore, ideal for rapid development as it uses the same code for</w:t>
      </w:r>
      <w:r>
        <w:rPr>
          <w:rStyle w:val="fontstyle01"/>
          <w:rFonts w:ascii="Times New Roman" w:eastAsiaTheme="majorEastAsia" w:hAnsi="Times New Roman"/>
          <w:sz w:val="26"/>
          <w:szCs w:val="26"/>
        </w:rPr>
        <w:t xml:space="preserve"> </w:t>
      </w:r>
      <w:r w:rsidRPr="007955A9">
        <w:rPr>
          <w:rStyle w:val="fontstyle01"/>
          <w:rFonts w:ascii="Times New Roman" w:eastAsiaTheme="majorEastAsia" w:hAnsi="Times New Roman"/>
          <w:sz w:val="26"/>
          <w:szCs w:val="26"/>
        </w:rPr>
        <w:t>both operating systems</w:t>
      </w:r>
      <w:r>
        <w:rPr>
          <w:rStyle w:val="fontstyle01"/>
          <w:rFonts w:ascii="Times New Roman" w:eastAsiaTheme="majorEastAsia" w:hAnsi="Times New Roman"/>
          <w:sz w:val="26"/>
          <w:szCs w:val="26"/>
        </w:rPr>
        <w:t xml:space="preserve"> </w:t>
      </w:r>
      <w:sdt>
        <w:sdtPr>
          <w:rPr>
            <w:rStyle w:val="fontstyle01"/>
            <w:rFonts w:ascii="Times New Roman" w:eastAsiaTheme="majorEastAsia" w:hAnsi="Times New Roman"/>
            <w:sz w:val="26"/>
            <w:szCs w:val="26"/>
          </w:rPr>
          <w:id w:val="-1223902724"/>
          <w:citation/>
        </w:sdtPr>
        <w:sdtContent>
          <w:r>
            <w:rPr>
              <w:rStyle w:val="fontstyle01"/>
              <w:rFonts w:ascii="Times New Roman" w:eastAsiaTheme="majorEastAsia" w:hAnsi="Times New Roman"/>
              <w:sz w:val="26"/>
              <w:szCs w:val="26"/>
            </w:rPr>
            <w:fldChar w:fldCharType="begin"/>
          </w:r>
          <w:r>
            <w:rPr>
              <w:rStyle w:val="fontstyle01"/>
              <w:rFonts w:ascii="Times New Roman" w:eastAsiaTheme="majorEastAsia" w:hAnsi="Times New Roman"/>
              <w:sz w:val="26"/>
              <w:szCs w:val="26"/>
            </w:rPr>
            <w:instrText xml:space="preserve"> CITATION Ami18 \l 1033 </w:instrText>
          </w:r>
          <w:r>
            <w:rPr>
              <w:rStyle w:val="fontstyle01"/>
              <w:rFonts w:ascii="Times New Roman" w:eastAsiaTheme="majorEastAsia" w:hAnsi="Times New Roman"/>
              <w:sz w:val="26"/>
              <w:szCs w:val="26"/>
            </w:rPr>
            <w:fldChar w:fldCharType="separate"/>
          </w:r>
          <w:r w:rsidRPr="007955A9">
            <w:rPr>
              <w:rFonts w:eastAsiaTheme="majorEastAsia"/>
              <w:noProof/>
              <w:szCs w:val="26"/>
            </w:rPr>
            <w:t>(Amir Dirin, 2018)</w:t>
          </w:r>
          <w:r>
            <w:rPr>
              <w:rStyle w:val="fontstyle01"/>
              <w:rFonts w:ascii="Times New Roman" w:eastAsiaTheme="majorEastAsia" w:hAnsi="Times New Roman"/>
              <w:sz w:val="26"/>
              <w:szCs w:val="26"/>
            </w:rPr>
            <w:fldChar w:fldCharType="end"/>
          </w:r>
        </w:sdtContent>
      </w:sdt>
      <w:r w:rsidRPr="007955A9">
        <w:rPr>
          <w:rStyle w:val="fontstyle01"/>
          <w:rFonts w:ascii="Times New Roman" w:eastAsiaTheme="majorEastAsia" w:hAnsi="Times New Roman"/>
          <w:sz w:val="26"/>
          <w:szCs w:val="26"/>
        </w:rPr>
        <w:t>.</w:t>
      </w:r>
      <w:r>
        <w:rPr>
          <w:rStyle w:val="fontstyle01"/>
          <w:rFonts w:ascii="Times New Roman" w:eastAsiaTheme="majorEastAsia" w:hAnsi="Times New Roman"/>
          <w:sz w:val="26"/>
          <w:szCs w:val="26"/>
        </w:rPr>
        <w:t xml:space="preserve"> </w:t>
      </w:r>
    </w:p>
    <w:p w14:paraId="10343186" w14:textId="77777777" w:rsidR="00B47509" w:rsidRDefault="00755B55" w:rsidP="00AE6A13">
      <w:pPr>
        <w:pStyle w:val="Heading3"/>
        <w:ind w:left="0" w:right="0"/>
      </w:pPr>
      <w:bookmarkStart w:id="27" w:name="_Toc10690879"/>
      <w:r>
        <w:t>2.2.</w:t>
      </w:r>
      <w:r w:rsidR="007955A9">
        <w:t>3</w:t>
      </w:r>
      <w:r>
        <w:rPr>
          <w:rFonts w:ascii="Arial" w:eastAsia="Arial" w:hAnsi="Arial" w:cs="Arial"/>
        </w:rPr>
        <w:t xml:space="preserve"> </w:t>
      </w:r>
      <w:r>
        <w:t>Microsoft HoloLens 2</w:t>
      </w:r>
      <w:bookmarkEnd w:id="27"/>
      <w:r>
        <w:t xml:space="preserve"> </w:t>
      </w:r>
    </w:p>
    <w:p w14:paraId="3D5C8A5E" w14:textId="77777777" w:rsidR="00B47509" w:rsidRDefault="00755B55" w:rsidP="002A02AE">
      <w:pPr>
        <w:ind w:left="-5" w:right="39"/>
      </w:pPr>
      <w:r>
        <w:t xml:space="preserve">Microsoft HoloLens is a Microsoft technological innovation, that made it possible for hologram to be displayed in our physical space making learning engaging and </w:t>
      </w:r>
      <w:r>
        <w:lastRenderedPageBreak/>
        <w:t xml:space="preserve">entertaining by making hologram objects look and sound as if they actually around the user. The features of Microsoft HoloLens are listed below. </w:t>
      </w:r>
    </w:p>
    <w:p w14:paraId="223503D4" w14:textId="77777777" w:rsidR="00B47509" w:rsidRDefault="00755B55">
      <w:pPr>
        <w:spacing w:after="4" w:line="259" w:lineRule="auto"/>
        <w:ind w:left="0" w:right="0" w:firstLine="0"/>
        <w:jc w:val="left"/>
      </w:pPr>
      <w:r>
        <w:rPr>
          <w:rFonts w:ascii="Calibri" w:eastAsia="Calibri" w:hAnsi="Calibri" w:cs="Calibri"/>
          <w:noProof/>
          <w:sz w:val="22"/>
        </w:rPr>
        <mc:AlternateContent>
          <mc:Choice Requires="wpg">
            <w:drawing>
              <wp:inline distT="0" distB="0" distL="0" distR="0" wp14:anchorId="40AD51A5" wp14:editId="5421F4DE">
                <wp:extent cx="5726557" cy="6096"/>
                <wp:effectExtent l="0" t="0" r="0" b="0"/>
                <wp:docPr id="21020" name="Group 21020"/>
                <wp:cNvGraphicFramePr/>
                <a:graphic xmlns:a="http://schemas.openxmlformats.org/drawingml/2006/main">
                  <a:graphicData uri="http://schemas.microsoft.com/office/word/2010/wordprocessingGroup">
                    <wpg:wgp>
                      <wpg:cNvGrpSpPr/>
                      <wpg:grpSpPr>
                        <a:xfrm>
                          <a:off x="0" y="0"/>
                          <a:ext cx="5726557" cy="6096"/>
                          <a:chOff x="0" y="0"/>
                          <a:chExt cx="5726557" cy="6096"/>
                        </a:xfrm>
                      </wpg:grpSpPr>
                      <wps:wsp>
                        <wps:cNvPr id="21830" name="Shape 21830"/>
                        <wps:cNvSpPr/>
                        <wps:spPr>
                          <a:xfrm>
                            <a:off x="0" y="0"/>
                            <a:ext cx="266700" cy="9144"/>
                          </a:xfrm>
                          <a:custGeom>
                            <a:avLst/>
                            <a:gdLst/>
                            <a:ahLst/>
                            <a:cxnLst/>
                            <a:rect l="0" t="0" r="0" b="0"/>
                            <a:pathLst>
                              <a:path w="266700" h="9144">
                                <a:moveTo>
                                  <a:pt x="0" y="0"/>
                                </a:moveTo>
                                <a:lnTo>
                                  <a:pt x="266700" y="0"/>
                                </a:lnTo>
                                <a:lnTo>
                                  <a:pt x="266700" y="9144"/>
                                </a:lnTo>
                                <a:lnTo>
                                  <a:pt x="0" y="9144"/>
                                </a:lnTo>
                                <a:lnTo>
                                  <a:pt x="0" y="0"/>
                                </a:lnTo>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21831" name="Shape 21831"/>
                        <wps:cNvSpPr/>
                        <wps:spPr>
                          <a:xfrm>
                            <a:off x="266700" y="0"/>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21832" name="Shape 21832"/>
                        <wps:cNvSpPr/>
                        <wps:spPr>
                          <a:xfrm>
                            <a:off x="272796" y="0"/>
                            <a:ext cx="5453761" cy="9144"/>
                          </a:xfrm>
                          <a:custGeom>
                            <a:avLst/>
                            <a:gdLst/>
                            <a:ahLst/>
                            <a:cxnLst/>
                            <a:rect l="0" t="0" r="0" b="0"/>
                            <a:pathLst>
                              <a:path w="5453761" h="9144">
                                <a:moveTo>
                                  <a:pt x="0" y="0"/>
                                </a:moveTo>
                                <a:lnTo>
                                  <a:pt x="5453761" y="0"/>
                                </a:lnTo>
                                <a:lnTo>
                                  <a:pt x="5453761" y="9144"/>
                                </a:lnTo>
                                <a:lnTo>
                                  <a:pt x="0" y="9144"/>
                                </a:lnTo>
                                <a:lnTo>
                                  <a:pt x="0" y="0"/>
                                </a:lnTo>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a="http://schemas.openxmlformats.org/drawingml/2006/main">
            <w:pict>
              <v:group id="Group 21020" style="width:450.91pt;height:0.47998pt;mso-position-horizontal-relative:char;mso-position-vertical-relative:line" coordsize="57265,60">
                <v:shape id="Shape 21833" style="position:absolute;width:2667;height:91;left:0;top:0;" coordsize="266700,9144" path="m0,0l266700,0l266700,9144l0,9144l0,0">
                  <v:stroke weight="0pt" endcap="flat" joinstyle="miter" miterlimit="10" on="false" color="#000000" opacity="0"/>
                  <v:fill on="true" color="#7f7f7f"/>
                </v:shape>
                <v:shape id="Shape 21834" style="position:absolute;width:91;height:91;left:2667;top:0;" coordsize="9144,9144" path="m0,0l9144,0l9144,9144l0,9144l0,0">
                  <v:stroke weight="0pt" endcap="flat" joinstyle="miter" miterlimit="10" on="false" color="#000000" opacity="0"/>
                  <v:fill on="true" color="#7f7f7f"/>
                </v:shape>
                <v:shape id="Shape 21835" style="position:absolute;width:54537;height:91;left:2727;top:0;" coordsize="5453761,9144" path="m0,0l5453761,0l5453761,9144l0,9144l0,0">
                  <v:stroke weight="0pt" endcap="flat" joinstyle="miter" miterlimit="10" on="false" color="#000000" opacity="0"/>
                  <v:fill on="true" color="#7f7f7f"/>
                </v:shape>
              </v:group>
            </w:pict>
          </mc:Fallback>
        </mc:AlternateContent>
      </w:r>
    </w:p>
    <w:p w14:paraId="66E0A106" w14:textId="77777777" w:rsidR="00B47509" w:rsidRDefault="00755B55">
      <w:pPr>
        <w:numPr>
          <w:ilvl w:val="0"/>
          <w:numId w:val="5"/>
        </w:numPr>
        <w:ind w:right="39" w:hanging="420"/>
      </w:pPr>
      <w:r>
        <w:t xml:space="preserve">The only holographic device that can display 47 pixels per degree of field of view which means it can display more information on screen </w:t>
      </w:r>
    </w:p>
    <w:p w14:paraId="528E482F" w14:textId="77777777" w:rsidR="00B47509" w:rsidRDefault="00755B55">
      <w:pPr>
        <w:numPr>
          <w:ilvl w:val="0"/>
          <w:numId w:val="5"/>
        </w:numPr>
        <w:spacing w:after="149" w:line="259" w:lineRule="auto"/>
        <w:ind w:right="39" w:hanging="420"/>
      </w:pPr>
      <w:r>
        <w:rPr>
          <w:rFonts w:ascii="Calibri" w:eastAsia="Calibri" w:hAnsi="Calibri" w:cs="Calibri"/>
          <w:noProof/>
          <w:sz w:val="22"/>
        </w:rPr>
        <mc:AlternateContent>
          <mc:Choice Requires="wpg">
            <w:drawing>
              <wp:anchor distT="0" distB="0" distL="114300" distR="114300" simplePos="0" relativeHeight="251658240" behindDoc="1" locked="0" layoutInCell="1" allowOverlap="1" wp14:anchorId="35BBBEE4" wp14:editId="7E970D49">
                <wp:simplePos x="0" y="0"/>
                <wp:positionH relativeFrom="column">
                  <wp:posOffset>-9143</wp:posOffset>
                </wp:positionH>
                <wp:positionV relativeFrom="paragraph">
                  <wp:posOffset>-10439</wp:posOffset>
                </wp:positionV>
                <wp:extent cx="5735701" cy="881252"/>
                <wp:effectExtent l="0" t="0" r="0" b="0"/>
                <wp:wrapNone/>
                <wp:docPr id="21021" name="Group 21021"/>
                <wp:cNvGraphicFramePr/>
                <a:graphic xmlns:a="http://schemas.openxmlformats.org/drawingml/2006/main">
                  <a:graphicData uri="http://schemas.microsoft.com/office/word/2010/wordprocessingGroup">
                    <wpg:wgp>
                      <wpg:cNvGrpSpPr/>
                      <wpg:grpSpPr>
                        <a:xfrm>
                          <a:off x="0" y="0"/>
                          <a:ext cx="5735701" cy="881252"/>
                          <a:chOff x="0" y="0"/>
                          <a:chExt cx="5735701" cy="881252"/>
                        </a:xfrm>
                      </wpg:grpSpPr>
                      <wps:wsp>
                        <wps:cNvPr id="21836" name="Shape 21836"/>
                        <wps:cNvSpPr/>
                        <wps:spPr>
                          <a:xfrm>
                            <a:off x="9144" y="0"/>
                            <a:ext cx="266700" cy="9144"/>
                          </a:xfrm>
                          <a:custGeom>
                            <a:avLst/>
                            <a:gdLst/>
                            <a:ahLst/>
                            <a:cxnLst/>
                            <a:rect l="0" t="0" r="0" b="0"/>
                            <a:pathLst>
                              <a:path w="266700" h="9144">
                                <a:moveTo>
                                  <a:pt x="0" y="0"/>
                                </a:moveTo>
                                <a:lnTo>
                                  <a:pt x="266700" y="0"/>
                                </a:lnTo>
                                <a:lnTo>
                                  <a:pt x="266700" y="9144"/>
                                </a:lnTo>
                                <a:lnTo>
                                  <a:pt x="0" y="9144"/>
                                </a:lnTo>
                                <a:lnTo>
                                  <a:pt x="0" y="0"/>
                                </a:lnTo>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21837" name="Shape 21837"/>
                        <wps:cNvSpPr/>
                        <wps:spPr>
                          <a:xfrm>
                            <a:off x="275844" y="0"/>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21838" name="Shape 21838"/>
                        <wps:cNvSpPr/>
                        <wps:spPr>
                          <a:xfrm>
                            <a:off x="281940" y="0"/>
                            <a:ext cx="5453761" cy="9144"/>
                          </a:xfrm>
                          <a:custGeom>
                            <a:avLst/>
                            <a:gdLst/>
                            <a:ahLst/>
                            <a:cxnLst/>
                            <a:rect l="0" t="0" r="0" b="0"/>
                            <a:pathLst>
                              <a:path w="5453761" h="9144">
                                <a:moveTo>
                                  <a:pt x="0" y="0"/>
                                </a:moveTo>
                                <a:lnTo>
                                  <a:pt x="5453761" y="0"/>
                                </a:lnTo>
                                <a:lnTo>
                                  <a:pt x="5453761" y="9144"/>
                                </a:lnTo>
                                <a:lnTo>
                                  <a:pt x="0" y="9144"/>
                                </a:lnTo>
                                <a:lnTo>
                                  <a:pt x="0" y="0"/>
                                </a:lnTo>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21839" name="Shape 21839"/>
                        <wps:cNvSpPr/>
                        <wps:spPr>
                          <a:xfrm>
                            <a:off x="9144" y="291084"/>
                            <a:ext cx="266700" cy="9144"/>
                          </a:xfrm>
                          <a:custGeom>
                            <a:avLst/>
                            <a:gdLst/>
                            <a:ahLst/>
                            <a:cxnLst/>
                            <a:rect l="0" t="0" r="0" b="0"/>
                            <a:pathLst>
                              <a:path w="266700" h="9144">
                                <a:moveTo>
                                  <a:pt x="0" y="0"/>
                                </a:moveTo>
                                <a:lnTo>
                                  <a:pt x="266700" y="0"/>
                                </a:lnTo>
                                <a:lnTo>
                                  <a:pt x="266700" y="9144"/>
                                </a:lnTo>
                                <a:lnTo>
                                  <a:pt x="0" y="9144"/>
                                </a:lnTo>
                                <a:lnTo>
                                  <a:pt x="0" y="0"/>
                                </a:lnTo>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21840" name="Shape 21840"/>
                        <wps:cNvSpPr/>
                        <wps:spPr>
                          <a:xfrm>
                            <a:off x="275844" y="291084"/>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21841" name="Shape 21841"/>
                        <wps:cNvSpPr/>
                        <wps:spPr>
                          <a:xfrm>
                            <a:off x="281940" y="291084"/>
                            <a:ext cx="5453761" cy="9144"/>
                          </a:xfrm>
                          <a:custGeom>
                            <a:avLst/>
                            <a:gdLst/>
                            <a:ahLst/>
                            <a:cxnLst/>
                            <a:rect l="0" t="0" r="0" b="0"/>
                            <a:pathLst>
                              <a:path w="5453761" h="9144">
                                <a:moveTo>
                                  <a:pt x="0" y="0"/>
                                </a:moveTo>
                                <a:lnTo>
                                  <a:pt x="5453761" y="0"/>
                                </a:lnTo>
                                <a:lnTo>
                                  <a:pt x="5453761" y="9144"/>
                                </a:lnTo>
                                <a:lnTo>
                                  <a:pt x="0" y="9144"/>
                                </a:lnTo>
                                <a:lnTo>
                                  <a:pt x="0" y="0"/>
                                </a:lnTo>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21842" name="Shape 21842"/>
                        <wps:cNvSpPr/>
                        <wps:spPr>
                          <a:xfrm>
                            <a:off x="9144" y="583692"/>
                            <a:ext cx="266700" cy="9144"/>
                          </a:xfrm>
                          <a:custGeom>
                            <a:avLst/>
                            <a:gdLst/>
                            <a:ahLst/>
                            <a:cxnLst/>
                            <a:rect l="0" t="0" r="0" b="0"/>
                            <a:pathLst>
                              <a:path w="266700" h="9144">
                                <a:moveTo>
                                  <a:pt x="0" y="0"/>
                                </a:moveTo>
                                <a:lnTo>
                                  <a:pt x="266700" y="0"/>
                                </a:lnTo>
                                <a:lnTo>
                                  <a:pt x="266700" y="9144"/>
                                </a:lnTo>
                                <a:lnTo>
                                  <a:pt x="0" y="9144"/>
                                </a:lnTo>
                                <a:lnTo>
                                  <a:pt x="0" y="0"/>
                                </a:lnTo>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21843" name="Shape 21843"/>
                        <wps:cNvSpPr/>
                        <wps:spPr>
                          <a:xfrm>
                            <a:off x="275844" y="583692"/>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21844" name="Shape 21844"/>
                        <wps:cNvSpPr/>
                        <wps:spPr>
                          <a:xfrm>
                            <a:off x="281940" y="583692"/>
                            <a:ext cx="5453761" cy="9144"/>
                          </a:xfrm>
                          <a:custGeom>
                            <a:avLst/>
                            <a:gdLst/>
                            <a:ahLst/>
                            <a:cxnLst/>
                            <a:rect l="0" t="0" r="0" b="0"/>
                            <a:pathLst>
                              <a:path w="5453761" h="9144">
                                <a:moveTo>
                                  <a:pt x="0" y="0"/>
                                </a:moveTo>
                                <a:lnTo>
                                  <a:pt x="5453761" y="0"/>
                                </a:lnTo>
                                <a:lnTo>
                                  <a:pt x="5453761" y="9144"/>
                                </a:lnTo>
                                <a:lnTo>
                                  <a:pt x="0" y="9144"/>
                                </a:lnTo>
                                <a:lnTo>
                                  <a:pt x="0" y="0"/>
                                </a:lnTo>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21845" name="Shape 21845"/>
                        <wps:cNvSpPr/>
                        <wps:spPr>
                          <a:xfrm>
                            <a:off x="0" y="875157"/>
                            <a:ext cx="275844" cy="9144"/>
                          </a:xfrm>
                          <a:custGeom>
                            <a:avLst/>
                            <a:gdLst/>
                            <a:ahLst/>
                            <a:cxnLst/>
                            <a:rect l="0" t="0" r="0" b="0"/>
                            <a:pathLst>
                              <a:path w="275844" h="9144">
                                <a:moveTo>
                                  <a:pt x="0" y="0"/>
                                </a:moveTo>
                                <a:lnTo>
                                  <a:pt x="275844" y="0"/>
                                </a:lnTo>
                                <a:lnTo>
                                  <a:pt x="275844" y="9144"/>
                                </a:lnTo>
                                <a:lnTo>
                                  <a:pt x="0" y="9144"/>
                                </a:lnTo>
                                <a:lnTo>
                                  <a:pt x="0" y="0"/>
                                </a:lnTo>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21846" name="Shape 21846"/>
                        <wps:cNvSpPr/>
                        <wps:spPr>
                          <a:xfrm>
                            <a:off x="266700" y="875157"/>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21847" name="Shape 21847"/>
                        <wps:cNvSpPr/>
                        <wps:spPr>
                          <a:xfrm>
                            <a:off x="272796" y="875157"/>
                            <a:ext cx="5462905" cy="9144"/>
                          </a:xfrm>
                          <a:custGeom>
                            <a:avLst/>
                            <a:gdLst/>
                            <a:ahLst/>
                            <a:cxnLst/>
                            <a:rect l="0" t="0" r="0" b="0"/>
                            <a:pathLst>
                              <a:path w="5462905" h="9144">
                                <a:moveTo>
                                  <a:pt x="0" y="0"/>
                                </a:moveTo>
                                <a:lnTo>
                                  <a:pt x="5462905" y="0"/>
                                </a:lnTo>
                                <a:lnTo>
                                  <a:pt x="5462905" y="9144"/>
                                </a:lnTo>
                                <a:lnTo>
                                  <a:pt x="0" y="9144"/>
                                </a:lnTo>
                                <a:lnTo>
                                  <a:pt x="0" y="0"/>
                                </a:lnTo>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17A310A4" id="Group 21021" o:spid="_x0000_s1026" style="position:absolute;margin-left:-.7pt;margin-top:-.8pt;width:451.65pt;height:69.4pt;z-index:-251658240" coordsize="57357,88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">
                <v:shape id="Shape 21836" o:spid="_x0000_s1027" style="position:absolute;left:91;width:2667;height:91;visibility:visible;mso-wrap-style:square;v-text-anchor:top" coordsize="26670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" path="m,l266700,r,9144l,9144,,e" fillcolor="#7f7f7f" stroked="f" strokeweight="0">
                  <v:stroke miterlimit="83231f" joinstyle="miter"/>
                  <v:path arrowok="t" textboxrect="0,0,266700,9144"/>
                </v:shape>
                <v:shape id="Shape 21837" o:spid="_x0000_s1028" style="position:absolute;left:2758;width:91;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" path="m,l9144,r,9144l,9144,,e" fillcolor="#7f7f7f" stroked="f" strokeweight="0">
                  <v:stroke miterlimit="83231f" joinstyle="miter"/>
                  <v:path arrowok="t" textboxrect="0,0,9144,9144"/>
                </v:shape>
                <v:shape id="Shape 21838" o:spid="_x0000_s1029" style="position:absolute;left:2819;width:54538;height:91;visibility:visible;mso-wrap-style:square;v-text-anchor:top" coordsize="5453761,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" path="m,l5453761,r,9144l,9144,,e" fillcolor="#7f7f7f" stroked="f" strokeweight="0">
                  <v:stroke miterlimit="83231f" joinstyle="miter"/>
                  <v:path arrowok="t" textboxrect="0,0,5453761,9144"/>
                </v:shape>
                <v:shape id="Shape 21839" o:spid="_x0000_s1030" style="position:absolute;left:91;top:2910;width:2667;height:92;visibility:visible;mso-wrap-style:square;v-text-anchor:top" coordsize="26670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" path="m,l266700,r,9144l,9144,,e" fillcolor="#7f7f7f" stroked="f" strokeweight="0">
                  <v:stroke miterlimit="83231f" joinstyle="miter"/>
                  <v:path arrowok="t" textboxrect="0,0,266700,9144"/>
                </v:shape>
                <v:shape id="Shape 21840" o:spid="_x0000_s1031" style="position:absolute;left:2758;top:2910;width:91;height:92;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" path="m,l9144,r,9144l,9144,,e" fillcolor="#7f7f7f" stroked="f" strokeweight="0">
                  <v:stroke miterlimit="83231f" joinstyle="miter"/>
                  <v:path arrowok="t" textboxrect="0,0,9144,9144"/>
                </v:shape>
                <v:shape id="Shape 21841" o:spid="_x0000_s1032" style="position:absolute;left:2819;top:2910;width:54538;height:92;visibility:visible;mso-wrap-style:square;v-text-anchor:top" coordsize="5453761,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" path="m,l5453761,r,9144l,9144,,e" fillcolor="#7f7f7f" stroked="f" strokeweight="0">
                  <v:stroke miterlimit="83231f" joinstyle="miter"/>
                  <v:path arrowok="t" textboxrect="0,0,5453761,9144"/>
                </v:shape>
                <v:shape id="Shape 21842" o:spid="_x0000_s1033" style="position:absolute;left:91;top:5836;width:2667;height:92;visibility:visible;mso-wrap-style:square;v-text-anchor:top" coordsize="26670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" path="m,l266700,r,9144l,9144,,e" fillcolor="#7f7f7f" stroked="f" strokeweight="0">
                  <v:stroke miterlimit="83231f" joinstyle="miter"/>
                  <v:path arrowok="t" textboxrect="0,0,266700,9144"/>
                </v:shape>
                <v:shape id="Shape 21843" o:spid="_x0000_s1034" style="position:absolute;left:2758;top:5836;width:91;height:92;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" path="m,l9144,r,9144l,9144,,e" fillcolor="#7f7f7f" stroked="f" strokeweight="0">
                  <v:stroke miterlimit="83231f" joinstyle="miter"/>
                  <v:path arrowok="t" textboxrect="0,0,9144,9144"/>
                </v:shape>
                <v:shape id="Shape 21844" o:spid="_x0000_s1035" style="position:absolute;left:2819;top:5836;width:54538;height:92;visibility:visible;mso-wrap-style:square;v-text-anchor:top" coordsize="5453761,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" path="m,l5453761,r,9144l,9144,,e" fillcolor="#7f7f7f" stroked="f" strokeweight="0">
                  <v:stroke miterlimit="83231f" joinstyle="miter"/>
                  <v:path arrowok="t" textboxrect="0,0,5453761,9144"/>
                </v:shape>
                <v:shape id="Shape 21845" o:spid="_x0000_s1036" style="position:absolute;top:8751;width:2758;height:92;visibility:visible;mso-wrap-style:square;v-text-anchor:top" coordsize="2758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" path="m,l275844,r,9144l,9144,,e" fillcolor="#7f7f7f" stroked="f" strokeweight="0">
                  <v:stroke miterlimit="83231f" joinstyle="miter"/>
                  <v:path arrowok="t" textboxrect="0,0,275844,9144"/>
                </v:shape>
                <v:shape id="Shape 21846" o:spid="_x0000_s1037" style="position:absolute;left:2667;top:8751;width:91;height:92;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" path="m,l9144,r,9144l,9144,,e" fillcolor="#7f7f7f" stroked="f" strokeweight="0">
                  <v:stroke miterlimit="83231f" joinstyle="miter"/>
                  <v:path arrowok="t" textboxrect="0,0,9144,9144"/>
                </v:shape>
                <v:shape id="Shape 21847" o:spid="_x0000_s1038" style="position:absolute;left:2727;top:8751;width:54630;height:92;visibility:visible;mso-wrap-style:square;v-text-anchor:top" coordsize="5462905,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" path="m,l5462905,r,9144l,9144,,e" fillcolor="#7f7f7f" stroked="f" strokeweight="0">
                  <v:stroke miterlimit="83231f" joinstyle="miter"/>
                  <v:path arrowok="t" textboxrect="0,0,5462905,9144"/>
                </v:shape>
              </v:group>
            </w:pict>
          </mc:Fallback>
        </mc:AlternateContent>
      </w:r>
      <w:r>
        <w:t xml:space="preserve">Slender glass panels that reflect holographic projections to your eyes </w:t>
      </w:r>
    </w:p>
    <w:p w14:paraId="37740738" w14:textId="77777777" w:rsidR="00B47509" w:rsidRDefault="00755B55">
      <w:pPr>
        <w:numPr>
          <w:ilvl w:val="0"/>
          <w:numId w:val="5"/>
        </w:numPr>
        <w:spacing w:after="148" w:line="259" w:lineRule="auto"/>
        <w:ind w:right="39" w:hanging="420"/>
      </w:pPr>
      <w:r>
        <w:t xml:space="preserve">Retina scanning login feature </w:t>
      </w:r>
    </w:p>
    <w:p w14:paraId="7945C881" w14:textId="77777777" w:rsidR="00B47509" w:rsidRDefault="00755B55">
      <w:pPr>
        <w:numPr>
          <w:ilvl w:val="0"/>
          <w:numId w:val="5"/>
        </w:numPr>
        <w:spacing w:after="144" w:line="259" w:lineRule="auto"/>
        <w:ind w:right="39" w:hanging="420"/>
      </w:pPr>
      <w:r>
        <w:t xml:space="preserve">Time of flight depth sensors </w:t>
      </w:r>
    </w:p>
    <w:p w14:paraId="052A02EA" w14:textId="77777777" w:rsidR="00136488" w:rsidRDefault="00136488" w:rsidP="00136488">
      <w:pPr>
        <w:pStyle w:val="Caption"/>
        <w:spacing w:after="0"/>
        <w:rPr>
          <w:rFonts w:cs="Times New Roman"/>
          <w:szCs w:val="26"/>
        </w:rPr>
      </w:pPr>
    </w:p>
    <w:p w14:paraId="37BE7CD6" w14:textId="09945CE5" w:rsidR="00EE32CF" w:rsidRPr="00136488" w:rsidRDefault="00136488" w:rsidP="00136488">
      <w:pPr>
        <w:pStyle w:val="Caption"/>
        <w:rPr>
          <w:rFonts w:cs="Times New Roman"/>
          <w:szCs w:val="26"/>
        </w:rPr>
      </w:pPr>
      <w:bookmarkStart w:id="28" w:name="_Toc10692816"/>
      <w:r w:rsidRPr="00136488">
        <w:rPr>
          <w:rFonts w:cs="Times New Roman"/>
          <w:szCs w:val="26"/>
        </w:rPr>
        <w:t xml:space="preserve">Table </w:t>
      </w:r>
      <w:r w:rsidRPr="00136488">
        <w:rPr>
          <w:rFonts w:cs="Times New Roman"/>
          <w:szCs w:val="26"/>
        </w:rPr>
        <w:fldChar w:fldCharType="begin"/>
      </w:r>
      <w:r w:rsidRPr="00136488">
        <w:rPr>
          <w:rFonts w:cs="Times New Roman"/>
          <w:szCs w:val="26"/>
        </w:rPr>
        <w:instrText xml:space="preserve"> SEQ Table \* ARABIC </w:instrText>
      </w:r>
      <w:r w:rsidRPr="00136488">
        <w:rPr>
          <w:rFonts w:cs="Times New Roman"/>
          <w:szCs w:val="26"/>
        </w:rPr>
        <w:fldChar w:fldCharType="separate"/>
      </w:r>
      <w:r w:rsidR="00DD2EEB">
        <w:rPr>
          <w:rFonts w:cs="Times New Roman"/>
          <w:noProof/>
          <w:szCs w:val="26"/>
        </w:rPr>
        <w:t>2</w:t>
      </w:r>
      <w:r w:rsidRPr="00136488">
        <w:rPr>
          <w:rFonts w:cs="Times New Roman"/>
          <w:szCs w:val="26"/>
        </w:rPr>
        <w:fldChar w:fldCharType="end"/>
      </w:r>
      <w:r w:rsidRPr="00136488">
        <w:rPr>
          <w:rFonts w:cs="Times New Roman"/>
          <w:szCs w:val="26"/>
        </w:rPr>
        <w:t xml:space="preserve"> shows features of Microsoft HoloLens</w:t>
      </w:r>
      <w:bookmarkEnd w:id="28"/>
    </w:p>
    <w:p w14:paraId="21C7EF91" w14:textId="77777777" w:rsidR="00B47509" w:rsidRDefault="00755B55">
      <w:pPr>
        <w:spacing w:after="62" w:line="259" w:lineRule="auto"/>
        <w:ind w:left="0" w:right="0" w:firstLine="0"/>
        <w:jc w:val="left"/>
      </w:pPr>
      <w:r>
        <w:rPr>
          <w:noProof/>
        </w:rPr>
        <w:drawing>
          <wp:inline distT="0" distB="0" distL="0" distR="0" wp14:anchorId="03E5AF45" wp14:editId="1D81A663">
            <wp:extent cx="2202180" cy="1402080"/>
            <wp:effectExtent l="0" t="0" r="0" b="0"/>
            <wp:docPr id="1428" name="Picture 1428"/>
            <wp:cNvGraphicFramePr/>
            <a:graphic xmlns:a="http://schemas.openxmlformats.org/drawingml/2006/main">
              <a:graphicData uri="http://schemas.openxmlformats.org/drawingml/2006/picture">
                <pic:pic xmlns:pic="http://schemas.openxmlformats.org/drawingml/2006/picture">
                  <pic:nvPicPr>
                    <pic:cNvPr id="1428" name="Picture 1428"/>
                    <pic:cNvPicPr/>
                  </pic:nvPicPr>
                  <pic:blipFill>
                    <a:blip r:embed="rId8"/>
                    <a:stretch>
                      <a:fillRect/>
                    </a:stretch>
                  </pic:blipFill>
                  <pic:spPr>
                    <a:xfrm>
                      <a:off x="0" y="0"/>
                      <a:ext cx="2202180" cy="1402080"/>
                    </a:xfrm>
                    <a:prstGeom prst="rect">
                      <a:avLst/>
                    </a:prstGeom>
                  </pic:spPr>
                </pic:pic>
              </a:graphicData>
            </a:graphic>
          </wp:inline>
        </w:drawing>
      </w:r>
      <w:r>
        <w:rPr>
          <w:b/>
        </w:rPr>
        <w:t xml:space="preserve"> </w:t>
      </w:r>
    </w:p>
    <w:p w14:paraId="0E3E4EA4" w14:textId="310D84A3" w:rsidR="00461FC5" w:rsidRDefault="00461FC5" w:rsidP="00461FC5">
      <w:pPr>
        <w:pStyle w:val="Caption"/>
      </w:pPr>
      <w:bookmarkStart w:id="29" w:name="_Toc10692838"/>
      <w:r>
        <w:t xml:space="preserve">Figure </w:t>
      </w:r>
      <w:r>
        <w:fldChar w:fldCharType="begin"/>
      </w:r>
      <w:r>
        <w:instrText xml:space="preserve"> SEQ Figure \* ARABIC </w:instrText>
      </w:r>
      <w:r>
        <w:fldChar w:fldCharType="separate"/>
      </w:r>
      <w:r w:rsidR="00DD2EEB">
        <w:rPr>
          <w:noProof/>
        </w:rPr>
        <w:t>1</w:t>
      </w:r>
      <w:r>
        <w:fldChar w:fldCharType="end"/>
      </w:r>
      <w:r w:rsidRPr="00295C03">
        <w:t>Vuzix M3000</w:t>
      </w:r>
      <w:bookmarkEnd w:id="29"/>
    </w:p>
    <w:p w14:paraId="075BAF91" w14:textId="77777777" w:rsidR="00B47509" w:rsidRDefault="00755B55">
      <w:pPr>
        <w:ind w:left="-5" w:right="39"/>
      </w:pPr>
      <w:r>
        <w:t xml:space="preserve">Vuzix M3000 developed by a South African startup utilizes mobile technology to save lives in the event of a car accident, being an android application that runs on smart phone devices. It has the following features/characteristics. </w:t>
      </w:r>
    </w:p>
    <w:p w14:paraId="636AF3D0" w14:textId="77777777" w:rsidR="00B47509" w:rsidRDefault="00755B55">
      <w:pPr>
        <w:spacing w:after="0" w:line="259" w:lineRule="auto"/>
        <w:ind w:left="0" w:right="0" w:firstLine="0"/>
        <w:jc w:val="left"/>
      </w:pPr>
      <w:r>
        <w:t xml:space="preserve"> </w:t>
      </w:r>
    </w:p>
    <w:tbl>
      <w:tblPr>
        <w:tblStyle w:val="TableGrid"/>
        <w:tblW w:w="9042" w:type="dxa"/>
        <w:tblInd w:w="-14" w:type="dxa"/>
        <w:tblCellMar>
          <w:top w:w="9" w:type="dxa"/>
          <w:right w:w="115" w:type="dxa"/>
        </w:tblCellMar>
        <w:tblLook w:val="04A0" w:firstRow="1" w:lastRow="0" w:firstColumn="1" w:lastColumn="0" w:noHBand="0" w:noVBand="1"/>
      </w:tblPr>
      <w:tblGrid>
        <w:gridCol w:w="698"/>
        <w:gridCol w:w="8344"/>
      </w:tblGrid>
      <w:tr w:rsidR="00B47509" w14:paraId="5C3FF545" w14:textId="77777777">
        <w:trPr>
          <w:trHeight w:val="458"/>
        </w:trPr>
        <w:tc>
          <w:tcPr>
            <w:tcW w:w="698" w:type="dxa"/>
            <w:tcBorders>
              <w:top w:val="single" w:sz="4" w:space="0" w:color="7F7F7F"/>
              <w:left w:val="nil"/>
              <w:bottom w:val="single" w:sz="4" w:space="0" w:color="7F7F7F"/>
              <w:right w:val="nil"/>
            </w:tcBorders>
          </w:tcPr>
          <w:p w14:paraId="19185DDD" w14:textId="77777777" w:rsidR="00B47509" w:rsidRDefault="00755B55">
            <w:pPr>
              <w:spacing w:after="0" w:line="259" w:lineRule="auto"/>
              <w:ind w:left="122" w:right="0" w:firstLine="0"/>
              <w:jc w:val="left"/>
            </w:pPr>
            <w:r>
              <w:t xml:space="preserve">I </w:t>
            </w:r>
          </w:p>
        </w:tc>
        <w:tc>
          <w:tcPr>
            <w:tcW w:w="8344" w:type="dxa"/>
            <w:tcBorders>
              <w:top w:val="single" w:sz="4" w:space="0" w:color="7F7F7F"/>
              <w:left w:val="nil"/>
              <w:bottom w:val="single" w:sz="4" w:space="0" w:color="7F7F7F"/>
              <w:right w:val="nil"/>
            </w:tcBorders>
          </w:tcPr>
          <w:p w14:paraId="56D59EF5" w14:textId="77777777" w:rsidR="00B47509" w:rsidRDefault="00755B55">
            <w:pPr>
              <w:spacing w:after="0" w:line="259" w:lineRule="auto"/>
              <w:ind w:left="0" w:right="0" w:firstLine="0"/>
              <w:jc w:val="left"/>
            </w:pPr>
            <w:r>
              <w:rPr>
                <w:b/>
              </w:rPr>
              <w:t xml:space="preserve">Latest Vuzix 1.4 mm thin waveguide optics </w:t>
            </w:r>
          </w:p>
        </w:tc>
      </w:tr>
      <w:tr w:rsidR="00B47509" w14:paraId="6B0B398F" w14:textId="77777777">
        <w:trPr>
          <w:trHeight w:val="908"/>
        </w:trPr>
        <w:tc>
          <w:tcPr>
            <w:tcW w:w="698" w:type="dxa"/>
            <w:tcBorders>
              <w:top w:val="single" w:sz="4" w:space="0" w:color="7F7F7F"/>
              <w:left w:val="nil"/>
              <w:bottom w:val="single" w:sz="4" w:space="0" w:color="7F7F7F"/>
              <w:right w:val="nil"/>
            </w:tcBorders>
          </w:tcPr>
          <w:p w14:paraId="1CB130DC" w14:textId="77777777" w:rsidR="00B47509" w:rsidRDefault="00755B55">
            <w:pPr>
              <w:spacing w:after="0" w:line="259" w:lineRule="auto"/>
              <w:ind w:left="122" w:right="0" w:firstLine="0"/>
              <w:jc w:val="left"/>
            </w:pPr>
            <w:r>
              <w:t xml:space="preserve">II </w:t>
            </w:r>
          </w:p>
        </w:tc>
        <w:tc>
          <w:tcPr>
            <w:tcW w:w="8344" w:type="dxa"/>
            <w:tcBorders>
              <w:top w:val="single" w:sz="4" w:space="0" w:color="7F7F7F"/>
              <w:left w:val="nil"/>
              <w:bottom w:val="single" w:sz="4" w:space="0" w:color="7F7F7F"/>
              <w:right w:val="nil"/>
            </w:tcBorders>
          </w:tcPr>
          <w:p w14:paraId="54AC24C3" w14:textId="77777777" w:rsidR="00B47509" w:rsidRDefault="00755B55">
            <w:pPr>
              <w:spacing w:after="0" w:line="259" w:lineRule="auto"/>
              <w:ind w:left="0" w:right="0" w:firstLine="0"/>
              <w:jc w:val="left"/>
            </w:pPr>
            <w:r>
              <w:t xml:space="preserve">It has custom WVGA linear DLP “Cobra” display engine for delivering the same hands-free digital world as the M300 processor  </w:t>
            </w:r>
          </w:p>
        </w:tc>
      </w:tr>
      <w:tr w:rsidR="00B47509" w14:paraId="6C2B9FD6" w14:textId="77777777">
        <w:trPr>
          <w:trHeight w:val="458"/>
        </w:trPr>
        <w:tc>
          <w:tcPr>
            <w:tcW w:w="698" w:type="dxa"/>
            <w:tcBorders>
              <w:top w:val="single" w:sz="4" w:space="0" w:color="7F7F7F"/>
              <w:left w:val="nil"/>
              <w:bottom w:val="single" w:sz="4" w:space="0" w:color="7F7F7F"/>
              <w:right w:val="nil"/>
            </w:tcBorders>
          </w:tcPr>
          <w:p w14:paraId="28AC124B" w14:textId="77777777" w:rsidR="00B47509" w:rsidRDefault="00755B55">
            <w:pPr>
              <w:spacing w:after="0" w:line="259" w:lineRule="auto"/>
              <w:ind w:left="122" w:right="0" w:firstLine="0"/>
              <w:jc w:val="left"/>
            </w:pPr>
            <w:r>
              <w:t xml:space="preserve">III </w:t>
            </w:r>
          </w:p>
        </w:tc>
        <w:tc>
          <w:tcPr>
            <w:tcW w:w="8344" w:type="dxa"/>
            <w:tcBorders>
              <w:top w:val="single" w:sz="4" w:space="0" w:color="7F7F7F"/>
              <w:left w:val="nil"/>
              <w:bottom w:val="single" w:sz="4" w:space="0" w:color="7F7F7F"/>
              <w:right w:val="nil"/>
            </w:tcBorders>
          </w:tcPr>
          <w:p w14:paraId="6C469E16" w14:textId="77777777" w:rsidR="00B47509" w:rsidRDefault="00755B55">
            <w:pPr>
              <w:spacing w:after="0" w:line="259" w:lineRule="auto"/>
              <w:ind w:left="0" w:right="0" w:firstLine="0"/>
              <w:jc w:val="left"/>
            </w:pPr>
            <w:r>
              <w:t xml:space="preserve">It operates on both Android and iOS platforms </w:t>
            </w:r>
          </w:p>
        </w:tc>
      </w:tr>
      <w:tr w:rsidR="00B47509" w14:paraId="01FBB88E" w14:textId="77777777">
        <w:trPr>
          <w:trHeight w:val="458"/>
        </w:trPr>
        <w:tc>
          <w:tcPr>
            <w:tcW w:w="698" w:type="dxa"/>
            <w:tcBorders>
              <w:top w:val="single" w:sz="4" w:space="0" w:color="7F7F7F"/>
              <w:left w:val="nil"/>
              <w:bottom w:val="single" w:sz="4" w:space="0" w:color="7F7F7F"/>
              <w:right w:val="nil"/>
            </w:tcBorders>
          </w:tcPr>
          <w:p w14:paraId="609FB9AB" w14:textId="77777777" w:rsidR="00B47509" w:rsidRDefault="00755B55">
            <w:pPr>
              <w:spacing w:after="0" w:line="259" w:lineRule="auto"/>
              <w:ind w:left="122" w:right="0" w:firstLine="0"/>
              <w:jc w:val="left"/>
            </w:pPr>
            <w:r>
              <w:t xml:space="preserve">IV </w:t>
            </w:r>
          </w:p>
        </w:tc>
        <w:tc>
          <w:tcPr>
            <w:tcW w:w="8344" w:type="dxa"/>
            <w:tcBorders>
              <w:top w:val="single" w:sz="4" w:space="0" w:color="7F7F7F"/>
              <w:left w:val="nil"/>
              <w:bottom w:val="single" w:sz="4" w:space="0" w:color="7F7F7F"/>
              <w:right w:val="nil"/>
            </w:tcBorders>
          </w:tcPr>
          <w:p w14:paraId="6AA2C8BC" w14:textId="77777777" w:rsidR="00B47509" w:rsidRDefault="00755B55">
            <w:pPr>
              <w:spacing w:after="0" w:line="259" w:lineRule="auto"/>
              <w:ind w:left="0" w:right="0" w:firstLine="0"/>
              <w:jc w:val="left"/>
            </w:pPr>
            <w:r>
              <w:t xml:space="preserve">Intel inside 2.1 GHZ 64GB + Android 6.0 </w:t>
            </w:r>
          </w:p>
        </w:tc>
      </w:tr>
      <w:tr w:rsidR="00B47509" w14:paraId="756B9D78" w14:textId="77777777">
        <w:trPr>
          <w:trHeight w:val="458"/>
        </w:trPr>
        <w:tc>
          <w:tcPr>
            <w:tcW w:w="698" w:type="dxa"/>
            <w:tcBorders>
              <w:top w:val="single" w:sz="4" w:space="0" w:color="7F7F7F"/>
              <w:left w:val="nil"/>
              <w:bottom w:val="single" w:sz="4" w:space="0" w:color="7F7F7F"/>
              <w:right w:val="nil"/>
            </w:tcBorders>
          </w:tcPr>
          <w:p w14:paraId="30E3D469" w14:textId="77777777" w:rsidR="00B47509" w:rsidRDefault="00755B55">
            <w:pPr>
              <w:spacing w:after="0" w:line="259" w:lineRule="auto"/>
              <w:ind w:left="122" w:right="0" w:firstLine="0"/>
              <w:jc w:val="left"/>
            </w:pPr>
            <w:r>
              <w:t xml:space="preserve">V </w:t>
            </w:r>
          </w:p>
        </w:tc>
        <w:tc>
          <w:tcPr>
            <w:tcW w:w="8344" w:type="dxa"/>
            <w:tcBorders>
              <w:top w:val="single" w:sz="4" w:space="0" w:color="7F7F7F"/>
              <w:left w:val="nil"/>
              <w:bottom w:val="single" w:sz="4" w:space="0" w:color="7F7F7F"/>
              <w:right w:val="nil"/>
            </w:tcBorders>
          </w:tcPr>
          <w:p w14:paraId="2F589C29" w14:textId="77777777" w:rsidR="00B47509" w:rsidRDefault="00755B55">
            <w:pPr>
              <w:spacing w:after="0" w:line="259" w:lineRule="auto"/>
              <w:ind w:left="0" w:right="0" w:firstLine="0"/>
              <w:jc w:val="left"/>
            </w:pPr>
            <w:r>
              <w:t xml:space="preserve">Touch pad and physical Buttons </w:t>
            </w:r>
          </w:p>
        </w:tc>
      </w:tr>
      <w:tr w:rsidR="00B47509" w14:paraId="7FDDDD40" w14:textId="77777777">
        <w:trPr>
          <w:trHeight w:val="458"/>
        </w:trPr>
        <w:tc>
          <w:tcPr>
            <w:tcW w:w="698" w:type="dxa"/>
            <w:tcBorders>
              <w:top w:val="single" w:sz="4" w:space="0" w:color="7F7F7F"/>
              <w:left w:val="nil"/>
              <w:bottom w:val="single" w:sz="4" w:space="0" w:color="7F7F7F"/>
              <w:right w:val="nil"/>
            </w:tcBorders>
          </w:tcPr>
          <w:p w14:paraId="3C84F6DC" w14:textId="77777777" w:rsidR="00B47509" w:rsidRDefault="00755B55">
            <w:pPr>
              <w:spacing w:after="0" w:line="259" w:lineRule="auto"/>
              <w:ind w:left="122" w:right="0" w:firstLine="0"/>
              <w:jc w:val="left"/>
            </w:pPr>
            <w:r>
              <w:t xml:space="preserve">VI </w:t>
            </w:r>
          </w:p>
        </w:tc>
        <w:tc>
          <w:tcPr>
            <w:tcW w:w="8344" w:type="dxa"/>
            <w:tcBorders>
              <w:top w:val="single" w:sz="4" w:space="0" w:color="7F7F7F"/>
              <w:left w:val="nil"/>
              <w:bottom w:val="single" w:sz="4" w:space="0" w:color="7F7F7F"/>
              <w:right w:val="nil"/>
            </w:tcBorders>
          </w:tcPr>
          <w:p w14:paraId="53FF2FE9" w14:textId="77777777" w:rsidR="00B47509" w:rsidRDefault="00755B55">
            <w:pPr>
              <w:spacing w:after="0" w:line="259" w:lineRule="auto"/>
              <w:ind w:left="0" w:right="0" w:firstLine="0"/>
              <w:jc w:val="left"/>
            </w:pPr>
            <w:r>
              <w:t xml:space="preserve">Wi-fi 2.4/5.0 mimo and Bluetooth 4.1 </w:t>
            </w:r>
          </w:p>
        </w:tc>
      </w:tr>
      <w:tr w:rsidR="00B47509" w14:paraId="0F065095" w14:textId="77777777">
        <w:trPr>
          <w:trHeight w:val="458"/>
        </w:trPr>
        <w:tc>
          <w:tcPr>
            <w:tcW w:w="698" w:type="dxa"/>
            <w:tcBorders>
              <w:top w:val="single" w:sz="4" w:space="0" w:color="7F7F7F"/>
              <w:left w:val="nil"/>
              <w:bottom w:val="single" w:sz="4" w:space="0" w:color="7F7F7F"/>
              <w:right w:val="nil"/>
            </w:tcBorders>
          </w:tcPr>
          <w:p w14:paraId="7D7DD7C2" w14:textId="77777777" w:rsidR="00B47509" w:rsidRDefault="00755B55">
            <w:pPr>
              <w:spacing w:after="0" w:line="259" w:lineRule="auto"/>
              <w:ind w:left="122" w:right="0" w:firstLine="0"/>
              <w:jc w:val="left"/>
            </w:pPr>
            <w:r>
              <w:t xml:space="preserve">VII </w:t>
            </w:r>
          </w:p>
        </w:tc>
        <w:tc>
          <w:tcPr>
            <w:tcW w:w="8344" w:type="dxa"/>
            <w:tcBorders>
              <w:top w:val="single" w:sz="4" w:space="0" w:color="7F7F7F"/>
              <w:left w:val="nil"/>
              <w:bottom w:val="single" w:sz="4" w:space="0" w:color="7F7F7F"/>
              <w:right w:val="nil"/>
            </w:tcBorders>
          </w:tcPr>
          <w:p w14:paraId="5FCB22E3" w14:textId="77777777" w:rsidR="00B47509" w:rsidRDefault="00755B55">
            <w:pPr>
              <w:spacing w:after="0" w:line="259" w:lineRule="auto"/>
              <w:ind w:left="0" w:right="0" w:firstLine="0"/>
              <w:jc w:val="left"/>
            </w:pPr>
            <w:r>
              <w:t xml:space="preserve">USB an GPS </w:t>
            </w:r>
          </w:p>
        </w:tc>
      </w:tr>
      <w:tr w:rsidR="00B47509" w14:paraId="3A28C6D2" w14:textId="77777777">
        <w:trPr>
          <w:trHeight w:val="459"/>
        </w:trPr>
        <w:tc>
          <w:tcPr>
            <w:tcW w:w="698" w:type="dxa"/>
            <w:tcBorders>
              <w:top w:val="single" w:sz="4" w:space="0" w:color="7F7F7F"/>
              <w:left w:val="nil"/>
              <w:bottom w:val="single" w:sz="4" w:space="0" w:color="7F7F7F"/>
              <w:right w:val="nil"/>
            </w:tcBorders>
          </w:tcPr>
          <w:p w14:paraId="004E301C" w14:textId="77777777" w:rsidR="00B47509" w:rsidRDefault="00755B55">
            <w:pPr>
              <w:spacing w:after="0" w:line="259" w:lineRule="auto"/>
              <w:ind w:left="122" w:right="0" w:firstLine="0"/>
              <w:jc w:val="left"/>
            </w:pPr>
            <w:r>
              <w:t xml:space="preserve">VII </w:t>
            </w:r>
          </w:p>
        </w:tc>
        <w:tc>
          <w:tcPr>
            <w:tcW w:w="8344" w:type="dxa"/>
            <w:tcBorders>
              <w:top w:val="single" w:sz="4" w:space="0" w:color="7F7F7F"/>
              <w:left w:val="nil"/>
              <w:bottom w:val="single" w:sz="4" w:space="0" w:color="7F7F7F"/>
              <w:right w:val="nil"/>
            </w:tcBorders>
          </w:tcPr>
          <w:p w14:paraId="52985CB1" w14:textId="77777777" w:rsidR="00B47509" w:rsidRDefault="00755B55">
            <w:pPr>
              <w:spacing w:after="0" w:line="259" w:lineRule="auto"/>
              <w:ind w:left="0" w:right="0" w:firstLine="0"/>
              <w:jc w:val="left"/>
            </w:pPr>
            <w:r>
              <w:t xml:space="preserve">Dual noise cancelling microphones </w:t>
            </w:r>
          </w:p>
        </w:tc>
      </w:tr>
    </w:tbl>
    <w:p w14:paraId="49604A51" w14:textId="77777777" w:rsidR="00B47509" w:rsidRPr="00E56975" w:rsidRDefault="00755B55" w:rsidP="00EE32CF">
      <w:pPr>
        <w:spacing w:after="0" w:line="259" w:lineRule="auto"/>
        <w:ind w:left="0" w:right="0" w:firstLine="0"/>
        <w:jc w:val="left"/>
        <w:rPr>
          <w:i/>
          <w:iCs/>
        </w:rPr>
      </w:pPr>
      <w:r w:rsidRPr="00E56975">
        <w:rPr>
          <w:i/>
          <w:iCs/>
        </w:rPr>
        <w:t xml:space="preserve"> </w:t>
      </w:r>
    </w:p>
    <w:p w14:paraId="0E0FF213" w14:textId="09C6A53F" w:rsidR="00B47509" w:rsidRPr="00136488" w:rsidRDefault="00136488" w:rsidP="00136488">
      <w:pPr>
        <w:pStyle w:val="Caption"/>
        <w:rPr>
          <w:rFonts w:cs="Times New Roman"/>
          <w:szCs w:val="26"/>
        </w:rPr>
      </w:pPr>
      <w:bookmarkStart w:id="30" w:name="_Toc10692817"/>
      <w:r w:rsidRPr="00136488">
        <w:rPr>
          <w:rFonts w:cs="Times New Roman"/>
          <w:szCs w:val="26"/>
        </w:rPr>
        <w:t xml:space="preserve">Table </w:t>
      </w:r>
      <w:r w:rsidRPr="00136488">
        <w:rPr>
          <w:rFonts w:cs="Times New Roman"/>
          <w:szCs w:val="26"/>
        </w:rPr>
        <w:fldChar w:fldCharType="begin"/>
      </w:r>
      <w:r w:rsidRPr="00136488">
        <w:rPr>
          <w:rFonts w:cs="Times New Roman"/>
          <w:szCs w:val="26"/>
        </w:rPr>
        <w:instrText xml:space="preserve"> SEQ Table \* ARABIC </w:instrText>
      </w:r>
      <w:r w:rsidRPr="00136488">
        <w:rPr>
          <w:rFonts w:cs="Times New Roman"/>
          <w:szCs w:val="26"/>
        </w:rPr>
        <w:fldChar w:fldCharType="separate"/>
      </w:r>
      <w:r w:rsidR="00DD2EEB">
        <w:rPr>
          <w:rFonts w:cs="Times New Roman"/>
          <w:noProof/>
          <w:szCs w:val="26"/>
        </w:rPr>
        <w:t>3</w:t>
      </w:r>
      <w:r w:rsidRPr="00136488">
        <w:rPr>
          <w:rFonts w:cs="Times New Roman"/>
          <w:szCs w:val="26"/>
        </w:rPr>
        <w:fldChar w:fldCharType="end"/>
      </w:r>
      <w:r w:rsidRPr="00136488">
        <w:rPr>
          <w:rFonts w:cs="Times New Roman"/>
          <w:szCs w:val="26"/>
        </w:rPr>
        <w:t xml:space="preserve"> shows features of Microsoft HoloLens</w:t>
      </w:r>
      <w:bookmarkEnd w:id="30"/>
    </w:p>
    <w:p w14:paraId="14C684EB" w14:textId="77777777" w:rsidR="00B47509" w:rsidRDefault="00755B55">
      <w:pPr>
        <w:spacing w:after="60" w:line="259" w:lineRule="auto"/>
        <w:ind w:left="0" w:right="0" w:firstLine="0"/>
        <w:jc w:val="left"/>
      </w:pPr>
      <w:r>
        <w:rPr>
          <w:noProof/>
        </w:rPr>
        <w:lastRenderedPageBreak/>
        <w:drawing>
          <wp:inline distT="0" distB="0" distL="0" distR="0" wp14:anchorId="11D8DFE9" wp14:editId="4812AD1C">
            <wp:extent cx="1941576" cy="833628"/>
            <wp:effectExtent l="0" t="0" r="0" b="0"/>
            <wp:docPr id="1529" name="Picture 1529"/>
            <wp:cNvGraphicFramePr/>
            <a:graphic xmlns:a="http://schemas.openxmlformats.org/drawingml/2006/main">
              <a:graphicData uri="http://schemas.openxmlformats.org/drawingml/2006/picture">
                <pic:pic xmlns:pic="http://schemas.openxmlformats.org/drawingml/2006/picture">
                  <pic:nvPicPr>
                    <pic:cNvPr id="1529" name="Picture 1529"/>
                    <pic:cNvPicPr/>
                  </pic:nvPicPr>
                  <pic:blipFill>
                    <a:blip r:embed="rId9"/>
                    <a:stretch>
                      <a:fillRect/>
                    </a:stretch>
                  </pic:blipFill>
                  <pic:spPr>
                    <a:xfrm>
                      <a:off x="0" y="0"/>
                      <a:ext cx="1941576" cy="833628"/>
                    </a:xfrm>
                    <a:prstGeom prst="rect">
                      <a:avLst/>
                    </a:prstGeom>
                  </pic:spPr>
                </pic:pic>
              </a:graphicData>
            </a:graphic>
          </wp:inline>
        </w:drawing>
      </w:r>
      <w:r>
        <w:t xml:space="preserve"> </w:t>
      </w:r>
    </w:p>
    <w:p w14:paraId="1EE5DFD3" w14:textId="3F6F2F82" w:rsidR="00E56975" w:rsidRPr="00E56975" w:rsidRDefault="00461FC5" w:rsidP="00461FC5">
      <w:pPr>
        <w:pStyle w:val="Caption"/>
        <w:rPr>
          <w:b/>
        </w:rPr>
      </w:pPr>
      <w:bookmarkStart w:id="31" w:name="_Toc10692839"/>
      <w:r>
        <w:t xml:space="preserve">Figure </w:t>
      </w:r>
      <w:r>
        <w:fldChar w:fldCharType="begin"/>
      </w:r>
      <w:r>
        <w:instrText xml:space="preserve"> SEQ Figure \* ARABIC </w:instrText>
      </w:r>
      <w:r>
        <w:fldChar w:fldCharType="separate"/>
      </w:r>
      <w:r w:rsidR="00DD2EEB">
        <w:rPr>
          <w:noProof/>
        </w:rPr>
        <w:t>2</w:t>
      </w:r>
      <w:r>
        <w:fldChar w:fldCharType="end"/>
      </w:r>
      <w:r w:rsidRPr="00F91079">
        <w:t xml:space="preserve"> shows the Vuzix M3000.</w:t>
      </w:r>
      <w:bookmarkEnd w:id="31"/>
    </w:p>
    <w:p w14:paraId="73C85AD2" w14:textId="77777777" w:rsidR="00AE6A13" w:rsidRPr="00AE6A13" w:rsidRDefault="00755B55" w:rsidP="00E56975">
      <w:pPr>
        <w:pStyle w:val="Heading3"/>
        <w:spacing w:after="0"/>
        <w:ind w:left="0" w:right="0"/>
      </w:pPr>
      <w:bookmarkStart w:id="32" w:name="_Toc10690880"/>
      <w:r>
        <w:t>2.2.</w:t>
      </w:r>
      <w:r w:rsidR="007955A9">
        <w:t>5</w:t>
      </w:r>
      <w:r>
        <w:t xml:space="preserve"> AiR Glasses</w:t>
      </w:r>
      <w:bookmarkEnd w:id="32"/>
      <w:r>
        <w:t xml:space="preserve"> </w:t>
      </w:r>
    </w:p>
    <w:tbl>
      <w:tblPr>
        <w:tblStyle w:val="TableGrid"/>
        <w:tblW w:w="9042" w:type="dxa"/>
        <w:tblInd w:w="-14" w:type="dxa"/>
        <w:tblCellMar>
          <w:top w:w="9" w:type="dxa"/>
          <w:right w:w="115" w:type="dxa"/>
        </w:tblCellMar>
        <w:tblLook w:val="04A0" w:firstRow="1" w:lastRow="0" w:firstColumn="1" w:lastColumn="0" w:noHBand="0" w:noVBand="1"/>
      </w:tblPr>
      <w:tblGrid>
        <w:gridCol w:w="698"/>
        <w:gridCol w:w="8344"/>
      </w:tblGrid>
      <w:tr w:rsidR="00B47509" w14:paraId="4C793C65" w14:textId="77777777">
        <w:trPr>
          <w:trHeight w:val="458"/>
        </w:trPr>
        <w:tc>
          <w:tcPr>
            <w:tcW w:w="698" w:type="dxa"/>
            <w:tcBorders>
              <w:top w:val="single" w:sz="4" w:space="0" w:color="7F7F7F"/>
              <w:left w:val="nil"/>
              <w:bottom w:val="single" w:sz="4" w:space="0" w:color="7F7F7F"/>
              <w:right w:val="nil"/>
            </w:tcBorders>
          </w:tcPr>
          <w:p w14:paraId="68511AD4" w14:textId="77777777" w:rsidR="00B47509" w:rsidRDefault="00755B55">
            <w:pPr>
              <w:spacing w:after="0" w:line="259" w:lineRule="auto"/>
              <w:ind w:left="122" w:right="0" w:firstLine="0"/>
              <w:jc w:val="left"/>
            </w:pPr>
            <w:r>
              <w:t xml:space="preserve">I </w:t>
            </w:r>
          </w:p>
        </w:tc>
        <w:tc>
          <w:tcPr>
            <w:tcW w:w="8344" w:type="dxa"/>
            <w:tcBorders>
              <w:top w:val="single" w:sz="4" w:space="0" w:color="7F7F7F"/>
              <w:left w:val="nil"/>
              <w:bottom w:val="single" w:sz="4" w:space="0" w:color="7F7F7F"/>
              <w:right w:val="nil"/>
            </w:tcBorders>
          </w:tcPr>
          <w:p w14:paraId="0A7F30A1" w14:textId="77777777" w:rsidR="00B47509" w:rsidRDefault="00755B55">
            <w:pPr>
              <w:spacing w:after="0" w:line="259" w:lineRule="auto"/>
              <w:ind w:left="0" w:right="0" w:firstLine="0"/>
              <w:jc w:val="left"/>
            </w:pPr>
            <w:r>
              <w:rPr>
                <w:b/>
              </w:rPr>
              <w:t xml:space="preserve">2D Depth sensor </w:t>
            </w:r>
          </w:p>
        </w:tc>
      </w:tr>
      <w:tr w:rsidR="00B47509" w14:paraId="5D1DE2F2" w14:textId="77777777">
        <w:trPr>
          <w:trHeight w:val="458"/>
        </w:trPr>
        <w:tc>
          <w:tcPr>
            <w:tcW w:w="698" w:type="dxa"/>
            <w:tcBorders>
              <w:top w:val="single" w:sz="4" w:space="0" w:color="7F7F7F"/>
              <w:left w:val="nil"/>
              <w:bottom w:val="single" w:sz="4" w:space="0" w:color="7F7F7F"/>
              <w:right w:val="nil"/>
            </w:tcBorders>
          </w:tcPr>
          <w:p w14:paraId="620ED976" w14:textId="77777777" w:rsidR="00B47509" w:rsidRDefault="00755B55">
            <w:pPr>
              <w:spacing w:after="0" w:line="259" w:lineRule="auto"/>
              <w:ind w:left="122" w:right="0" w:firstLine="0"/>
              <w:jc w:val="left"/>
            </w:pPr>
            <w:r>
              <w:t xml:space="preserve">II </w:t>
            </w:r>
          </w:p>
        </w:tc>
        <w:tc>
          <w:tcPr>
            <w:tcW w:w="8344" w:type="dxa"/>
            <w:tcBorders>
              <w:top w:val="single" w:sz="4" w:space="0" w:color="7F7F7F"/>
              <w:left w:val="nil"/>
              <w:bottom w:val="single" w:sz="4" w:space="0" w:color="7F7F7F"/>
              <w:right w:val="nil"/>
            </w:tcBorders>
          </w:tcPr>
          <w:p w14:paraId="6EB97DD9" w14:textId="77777777" w:rsidR="00B47509" w:rsidRDefault="00755B55">
            <w:pPr>
              <w:spacing w:after="0" w:line="259" w:lineRule="auto"/>
              <w:ind w:left="0" w:right="0" w:firstLine="0"/>
              <w:jc w:val="left"/>
            </w:pPr>
            <w:r>
              <w:t xml:space="preserve">Two see-through displays </w:t>
            </w:r>
          </w:p>
        </w:tc>
      </w:tr>
      <w:tr w:rsidR="00B47509" w14:paraId="2D4CF5A9" w14:textId="77777777">
        <w:trPr>
          <w:trHeight w:val="458"/>
        </w:trPr>
        <w:tc>
          <w:tcPr>
            <w:tcW w:w="698" w:type="dxa"/>
            <w:tcBorders>
              <w:top w:val="single" w:sz="4" w:space="0" w:color="7F7F7F"/>
              <w:left w:val="nil"/>
              <w:bottom w:val="single" w:sz="4" w:space="0" w:color="7F7F7F"/>
              <w:right w:val="nil"/>
            </w:tcBorders>
          </w:tcPr>
          <w:p w14:paraId="5E983428" w14:textId="77777777" w:rsidR="00B47509" w:rsidRDefault="00755B55">
            <w:pPr>
              <w:spacing w:after="0" w:line="259" w:lineRule="auto"/>
              <w:ind w:left="122" w:right="0" w:firstLine="0"/>
              <w:jc w:val="left"/>
            </w:pPr>
            <w:r>
              <w:t xml:space="preserve">III </w:t>
            </w:r>
          </w:p>
        </w:tc>
        <w:tc>
          <w:tcPr>
            <w:tcW w:w="8344" w:type="dxa"/>
            <w:tcBorders>
              <w:top w:val="single" w:sz="4" w:space="0" w:color="7F7F7F"/>
              <w:left w:val="nil"/>
              <w:bottom w:val="single" w:sz="4" w:space="0" w:color="7F7F7F"/>
              <w:right w:val="nil"/>
            </w:tcBorders>
          </w:tcPr>
          <w:p w14:paraId="1015BEFF" w14:textId="77777777" w:rsidR="00B47509" w:rsidRDefault="00755B55">
            <w:pPr>
              <w:spacing w:after="0" w:line="259" w:lineRule="auto"/>
              <w:ind w:left="0" w:right="0" w:firstLine="0"/>
              <w:jc w:val="left"/>
            </w:pPr>
            <w:r>
              <w:t xml:space="preserve">Microphone </w:t>
            </w:r>
          </w:p>
        </w:tc>
      </w:tr>
      <w:tr w:rsidR="00B47509" w14:paraId="0C3AC340" w14:textId="77777777">
        <w:trPr>
          <w:trHeight w:val="458"/>
        </w:trPr>
        <w:tc>
          <w:tcPr>
            <w:tcW w:w="698" w:type="dxa"/>
            <w:tcBorders>
              <w:top w:val="single" w:sz="4" w:space="0" w:color="7F7F7F"/>
              <w:left w:val="nil"/>
              <w:bottom w:val="single" w:sz="4" w:space="0" w:color="7F7F7F"/>
              <w:right w:val="nil"/>
            </w:tcBorders>
          </w:tcPr>
          <w:p w14:paraId="7C7910A2" w14:textId="77777777" w:rsidR="00B47509" w:rsidRDefault="00755B55">
            <w:pPr>
              <w:spacing w:after="0" w:line="259" w:lineRule="auto"/>
              <w:ind w:left="122" w:right="0" w:firstLine="0"/>
              <w:jc w:val="left"/>
            </w:pPr>
            <w:r>
              <w:t xml:space="preserve">IV </w:t>
            </w:r>
          </w:p>
        </w:tc>
        <w:tc>
          <w:tcPr>
            <w:tcW w:w="8344" w:type="dxa"/>
            <w:tcBorders>
              <w:top w:val="single" w:sz="4" w:space="0" w:color="7F7F7F"/>
              <w:left w:val="nil"/>
              <w:bottom w:val="single" w:sz="4" w:space="0" w:color="7F7F7F"/>
              <w:right w:val="nil"/>
            </w:tcBorders>
          </w:tcPr>
          <w:p w14:paraId="4B80188D" w14:textId="77777777" w:rsidR="00B47509" w:rsidRDefault="00755B55">
            <w:pPr>
              <w:spacing w:after="0" w:line="259" w:lineRule="auto"/>
              <w:ind w:left="0" w:right="0" w:firstLine="0"/>
              <w:jc w:val="left"/>
            </w:pPr>
            <w:r>
              <w:t xml:space="preserve">Axis motion sensor </w:t>
            </w:r>
          </w:p>
        </w:tc>
      </w:tr>
      <w:tr w:rsidR="00B47509" w14:paraId="0DCAE6B7" w14:textId="77777777">
        <w:trPr>
          <w:trHeight w:val="458"/>
        </w:trPr>
        <w:tc>
          <w:tcPr>
            <w:tcW w:w="698" w:type="dxa"/>
            <w:tcBorders>
              <w:top w:val="single" w:sz="4" w:space="0" w:color="7F7F7F"/>
              <w:left w:val="nil"/>
              <w:bottom w:val="single" w:sz="4" w:space="0" w:color="7F7F7F"/>
              <w:right w:val="nil"/>
            </w:tcBorders>
          </w:tcPr>
          <w:p w14:paraId="4561228D" w14:textId="77777777" w:rsidR="00B47509" w:rsidRDefault="00755B55">
            <w:pPr>
              <w:spacing w:after="0" w:line="259" w:lineRule="auto"/>
              <w:ind w:left="122" w:right="0" w:firstLine="0"/>
              <w:jc w:val="left"/>
            </w:pPr>
            <w:r>
              <w:t xml:space="preserve">X </w:t>
            </w:r>
          </w:p>
        </w:tc>
        <w:tc>
          <w:tcPr>
            <w:tcW w:w="8344" w:type="dxa"/>
            <w:tcBorders>
              <w:top w:val="single" w:sz="4" w:space="0" w:color="7F7F7F"/>
              <w:left w:val="nil"/>
              <w:bottom w:val="single" w:sz="4" w:space="0" w:color="7F7F7F"/>
              <w:right w:val="nil"/>
            </w:tcBorders>
          </w:tcPr>
          <w:p w14:paraId="3A774CD2" w14:textId="77777777" w:rsidR="00B47509" w:rsidRDefault="00755B55">
            <w:pPr>
              <w:spacing w:after="0" w:line="259" w:lineRule="auto"/>
              <w:ind w:left="0" w:right="0" w:firstLine="0"/>
              <w:jc w:val="left"/>
            </w:pPr>
            <w:r>
              <w:t xml:space="preserve">Replaceable lens </w:t>
            </w:r>
          </w:p>
        </w:tc>
      </w:tr>
      <w:tr w:rsidR="00B47509" w14:paraId="2FDDA62C" w14:textId="77777777">
        <w:trPr>
          <w:trHeight w:val="461"/>
        </w:trPr>
        <w:tc>
          <w:tcPr>
            <w:tcW w:w="698" w:type="dxa"/>
            <w:tcBorders>
              <w:top w:val="single" w:sz="4" w:space="0" w:color="7F7F7F"/>
              <w:left w:val="nil"/>
              <w:bottom w:val="single" w:sz="4" w:space="0" w:color="7F7F7F"/>
              <w:right w:val="nil"/>
            </w:tcBorders>
          </w:tcPr>
          <w:p w14:paraId="3C01A677" w14:textId="77777777" w:rsidR="00B47509" w:rsidRDefault="00755B55">
            <w:pPr>
              <w:spacing w:after="0" w:line="259" w:lineRule="auto"/>
              <w:ind w:left="122" w:right="0" w:firstLine="0"/>
              <w:jc w:val="left"/>
            </w:pPr>
            <w:r>
              <w:t xml:space="preserve">VI </w:t>
            </w:r>
          </w:p>
        </w:tc>
        <w:tc>
          <w:tcPr>
            <w:tcW w:w="8344" w:type="dxa"/>
            <w:tcBorders>
              <w:top w:val="single" w:sz="4" w:space="0" w:color="7F7F7F"/>
              <w:left w:val="nil"/>
              <w:bottom w:val="single" w:sz="4" w:space="0" w:color="7F7F7F"/>
              <w:right w:val="nil"/>
            </w:tcBorders>
          </w:tcPr>
          <w:p w14:paraId="265BEE9C" w14:textId="77777777" w:rsidR="00B47509" w:rsidRDefault="00755B55">
            <w:pPr>
              <w:spacing w:after="0" w:line="259" w:lineRule="auto"/>
              <w:ind w:left="0" w:right="0" w:firstLine="0"/>
              <w:jc w:val="left"/>
            </w:pPr>
            <w:r>
              <w:t xml:space="preserve">External processing unit: Nvidia K1 Processor and GPU </w:t>
            </w:r>
          </w:p>
        </w:tc>
      </w:tr>
      <w:tr w:rsidR="00B47509" w14:paraId="503DCA2D" w14:textId="77777777">
        <w:trPr>
          <w:trHeight w:val="458"/>
        </w:trPr>
        <w:tc>
          <w:tcPr>
            <w:tcW w:w="698" w:type="dxa"/>
            <w:tcBorders>
              <w:top w:val="single" w:sz="4" w:space="0" w:color="7F7F7F"/>
              <w:left w:val="nil"/>
              <w:bottom w:val="single" w:sz="4" w:space="0" w:color="7F7F7F"/>
              <w:right w:val="nil"/>
            </w:tcBorders>
          </w:tcPr>
          <w:p w14:paraId="653CB51B" w14:textId="77777777" w:rsidR="00B47509" w:rsidRDefault="00755B55">
            <w:pPr>
              <w:spacing w:after="0" w:line="259" w:lineRule="auto"/>
              <w:ind w:left="122" w:right="0" w:firstLine="0"/>
              <w:jc w:val="left"/>
            </w:pPr>
            <w:r>
              <w:t xml:space="preserve">vII </w:t>
            </w:r>
          </w:p>
        </w:tc>
        <w:tc>
          <w:tcPr>
            <w:tcW w:w="8344" w:type="dxa"/>
            <w:tcBorders>
              <w:top w:val="single" w:sz="4" w:space="0" w:color="7F7F7F"/>
              <w:left w:val="nil"/>
              <w:bottom w:val="single" w:sz="4" w:space="0" w:color="7F7F7F"/>
              <w:right w:val="nil"/>
            </w:tcBorders>
          </w:tcPr>
          <w:p w14:paraId="64FCC5D1" w14:textId="77777777" w:rsidR="00B47509" w:rsidRDefault="00755B55">
            <w:pPr>
              <w:spacing w:after="0" w:line="259" w:lineRule="auto"/>
              <w:ind w:left="0" w:right="0" w:firstLine="0"/>
              <w:jc w:val="left"/>
            </w:pPr>
            <w:r>
              <w:t xml:space="preserve">USB, HDMI and Debug ports </w:t>
            </w:r>
          </w:p>
        </w:tc>
      </w:tr>
    </w:tbl>
    <w:p w14:paraId="6D8205B9" w14:textId="77777777" w:rsidR="00136488" w:rsidRDefault="00136488" w:rsidP="00136488">
      <w:pPr>
        <w:pStyle w:val="Caption"/>
        <w:spacing w:after="0"/>
        <w:rPr>
          <w:rFonts w:cs="Times New Roman"/>
          <w:szCs w:val="26"/>
        </w:rPr>
      </w:pPr>
    </w:p>
    <w:p w14:paraId="30228132" w14:textId="742B3F05" w:rsidR="00E55858" w:rsidRPr="00136488" w:rsidRDefault="00136488" w:rsidP="00136488">
      <w:pPr>
        <w:pStyle w:val="Caption"/>
        <w:rPr>
          <w:rFonts w:cs="Times New Roman"/>
          <w:szCs w:val="26"/>
        </w:rPr>
      </w:pPr>
      <w:bookmarkStart w:id="33" w:name="_Toc10692818"/>
      <w:r w:rsidRPr="00136488">
        <w:rPr>
          <w:rFonts w:cs="Times New Roman"/>
          <w:szCs w:val="26"/>
        </w:rPr>
        <w:t xml:space="preserve">Table </w:t>
      </w:r>
      <w:r w:rsidRPr="00136488">
        <w:rPr>
          <w:rFonts w:cs="Times New Roman"/>
          <w:szCs w:val="26"/>
        </w:rPr>
        <w:fldChar w:fldCharType="begin"/>
      </w:r>
      <w:r w:rsidRPr="00136488">
        <w:rPr>
          <w:rFonts w:cs="Times New Roman"/>
          <w:szCs w:val="26"/>
        </w:rPr>
        <w:instrText xml:space="preserve"> SEQ Table \* ARABIC </w:instrText>
      </w:r>
      <w:r w:rsidRPr="00136488">
        <w:rPr>
          <w:rFonts w:cs="Times New Roman"/>
          <w:szCs w:val="26"/>
        </w:rPr>
        <w:fldChar w:fldCharType="separate"/>
      </w:r>
      <w:r w:rsidR="00DD2EEB">
        <w:rPr>
          <w:rFonts w:cs="Times New Roman"/>
          <w:noProof/>
          <w:szCs w:val="26"/>
        </w:rPr>
        <w:t>4</w:t>
      </w:r>
      <w:r w:rsidRPr="00136488">
        <w:rPr>
          <w:rFonts w:cs="Times New Roman"/>
          <w:szCs w:val="26"/>
        </w:rPr>
        <w:fldChar w:fldCharType="end"/>
      </w:r>
      <w:r w:rsidRPr="00136488">
        <w:rPr>
          <w:rFonts w:cs="Times New Roman"/>
          <w:szCs w:val="26"/>
        </w:rPr>
        <w:t>shows features of AiR Glasses</w:t>
      </w:r>
      <w:bookmarkEnd w:id="33"/>
    </w:p>
    <w:p w14:paraId="36C31FB9" w14:textId="77777777" w:rsidR="00EE32CF" w:rsidRDefault="00EE32CF" w:rsidP="00AE6A13">
      <w:pPr>
        <w:spacing w:after="55" w:line="259" w:lineRule="auto"/>
        <w:ind w:right="39"/>
        <w:rPr>
          <w:noProof/>
        </w:rPr>
      </w:pPr>
    </w:p>
    <w:p w14:paraId="76A4DDC3" w14:textId="77777777" w:rsidR="00AE6A13" w:rsidRDefault="00755B55" w:rsidP="00461FC5">
      <w:pPr>
        <w:spacing w:after="55" w:line="259" w:lineRule="auto"/>
        <w:ind w:right="39"/>
      </w:pPr>
      <w:r>
        <w:rPr>
          <w:noProof/>
        </w:rPr>
        <w:drawing>
          <wp:inline distT="0" distB="0" distL="0" distR="0" wp14:anchorId="0F87DF3F" wp14:editId="6A8C1FB8">
            <wp:extent cx="2970276" cy="1443228"/>
            <wp:effectExtent l="0" t="0" r="0" b="0"/>
            <wp:docPr id="1531" name="Picture 1531"/>
            <wp:cNvGraphicFramePr/>
            <a:graphic xmlns:a="http://schemas.openxmlformats.org/drawingml/2006/main">
              <a:graphicData uri="http://schemas.openxmlformats.org/drawingml/2006/picture">
                <pic:pic xmlns:pic="http://schemas.openxmlformats.org/drawingml/2006/picture">
                  <pic:nvPicPr>
                    <pic:cNvPr id="1531" name="Picture 1531"/>
                    <pic:cNvPicPr/>
                  </pic:nvPicPr>
                  <pic:blipFill>
                    <a:blip r:embed="rId10"/>
                    <a:stretch>
                      <a:fillRect/>
                    </a:stretch>
                  </pic:blipFill>
                  <pic:spPr>
                    <a:xfrm>
                      <a:off x="0" y="0"/>
                      <a:ext cx="2970276" cy="1443228"/>
                    </a:xfrm>
                    <a:prstGeom prst="rect">
                      <a:avLst/>
                    </a:prstGeom>
                  </pic:spPr>
                </pic:pic>
              </a:graphicData>
            </a:graphic>
          </wp:inline>
        </w:drawing>
      </w:r>
      <w:r>
        <w:t xml:space="preserve"> </w:t>
      </w:r>
    </w:p>
    <w:p w14:paraId="2DDC6EB6" w14:textId="79365340" w:rsidR="00461FC5" w:rsidRPr="00AE6A13" w:rsidRDefault="00461FC5" w:rsidP="00461FC5">
      <w:pPr>
        <w:pStyle w:val="Caption"/>
      </w:pPr>
      <w:bookmarkStart w:id="34" w:name="_Toc10692840"/>
      <w:r>
        <w:t xml:space="preserve">Figure </w:t>
      </w:r>
      <w:r>
        <w:fldChar w:fldCharType="begin"/>
      </w:r>
      <w:r>
        <w:instrText xml:space="preserve"> SEQ Figure \* ARABIC </w:instrText>
      </w:r>
      <w:r>
        <w:fldChar w:fldCharType="separate"/>
      </w:r>
      <w:r w:rsidR="00DD2EEB">
        <w:rPr>
          <w:noProof/>
        </w:rPr>
        <w:t>3</w:t>
      </w:r>
      <w:r>
        <w:fldChar w:fldCharType="end"/>
      </w:r>
      <w:r>
        <w:t xml:space="preserve"> </w:t>
      </w:r>
      <w:r w:rsidRPr="00E81C8C">
        <w:t>show AiR Glasses</w:t>
      </w:r>
      <w:bookmarkEnd w:id="34"/>
    </w:p>
    <w:p w14:paraId="7C90131B" w14:textId="77777777" w:rsidR="00B47509" w:rsidRDefault="00755B55" w:rsidP="00577E45">
      <w:pPr>
        <w:pStyle w:val="Heading3"/>
      </w:pPr>
      <w:bookmarkStart w:id="35" w:name="_Toc10690881"/>
      <w:r>
        <w:t>2.2.</w:t>
      </w:r>
      <w:r w:rsidR="007955A9">
        <w:t>6</w:t>
      </w:r>
      <w:r>
        <w:t xml:space="preserve"> Meta 2</w:t>
      </w:r>
      <w:bookmarkEnd w:id="35"/>
      <w:r>
        <w:t xml:space="preserve"> </w:t>
      </w:r>
    </w:p>
    <w:p w14:paraId="3E39EE97" w14:textId="77777777" w:rsidR="00B47509" w:rsidRDefault="00755B55" w:rsidP="00461FC5">
      <w:pPr>
        <w:spacing w:after="3" w:line="360" w:lineRule="auto"/>
        <w:ind w:left="0" w:right="0"/>
      </w:pPr>
      <w:r>
        <w:t xml:space="preserve">Is a second-generation headset offers one of the best augmented reality experiences around. Think of it like Microsoft’s HoloLens, but at half the price and with a better Augmented Reality display and more comfortable design. The Meta 2 can project high-quality holograms using 3D imaging with a 90-degree field of view and a 2560 x 1440 resolution. It has the following features/characteristics </w:t>
      </w:r>
    </w:p>
    <w:p w14:paraId="4F82F364" w14:textId="77777777" w:rsidR="00B47509" w:rsidRDefault="00755B55">
      <w:pPr>
        <w:spacing w:after="162" w:line="259" w:lineRule="auto"/>
        <w:ind w:left="-14" w:right="0" w:firstLine="0"/>
        <w:jc w:val="left"/>
      </w:pPr>
      <w:r>
        <w:rPr>
          <w:rFonts w:ascii="Calibri" w:eastAsia="Calibri" w:hAnsi="Calibri" w:cs="Calibri"/>
          <w:noProof/>
          <w:sz w:val="22"/>
        </w:rPr>
        <w:lastRenderedPageBreak/>
        <mc:AlternateContent>
          <mc:Choice Requires="wpg">
            <w:drawing>
              <wp:inline distT="0" distB="0" distL="0" distR="0" wp14:anchorId="1CA9B9A7" wp14:editId="3643ED0C">
                <wp:extent cx="5784276" cy="4538750"/>
                <wp:effectExtent l="0" t="0" r="6985" b="0"/>
                <wp:docPr id="19839" name="Group 19839"/>
                <wp:cNvGraphicFramePr/>
                <a:graphic xmlns:a="http://schemas.openxmlformats.org/drawingml/2006/main">
                  <a:graphicData uri="http://schemas.microsoft.com/office/word/2010/wordprocessingGroup">
                    <wpg:wgp>
                      <wpg:cNvGrpSpPr/>
                      <wpg:grpSpPr>
                        <a:xfrm>
                          <a:off x="0" y="0"/>
                          <a:ext cx="5784276" cy="4538750"/>
                          <a:chOff x="-42530" y="0"/>
                          <a:chExt cx="5784276" cy="4782613"/>
                        </a:xfrm>
                      </wpg:grpSpPr>
                      <wps:wsp>
                        <wps:cNvPr id="1550" name="Rectangle 1550"/>
                        <wps:cNvSpPr/>
                        <wps:spPr>
                          <a:xfrm>
                            <a:off x="77724" y="13368"/>
                            <a:ext cx="54727" cy="242331"/>
                          </a:xfrm>
                          <a:prstGeom prst="rect">
                            <a:avLst/>
                          </a:prstGeom>
                          <a:ln>
                            <a:noFill/>
                          </a:ln>
                        </wps:spPr>
                        <wps:txbx>
                          <w:txbxContent>
                            <w:p w14:paraId="042C101B" w14:textId="77777777" w:rsidR="00D95716" w:rsidRDefault="00D95716">
                              <w:pPr>
                                <w:spacing w:after="160" w:line="259" w:lineRule="auto"/>
                                <w:ind w:left="0" w:right="0" w:firstLine="0"/>
                                <w:jc w:val="left"/>
                              </w:pPr>
                              <w:r>
                                <w:rPr>
                                  <w:b/>
                                </w:rPr>
                                <w:t xml:space="preserve"> </w:t>
                              </w:r>
                            </w:p>
                          </w:txbxContent>
                        </wps:txbx>
                        <wps:bodyPr horzOverflow="overflow" vert="horz" lIns="0" tIns="0" rIns="0" bIns="0" rtlCol="0">
                          <a:noAutofit/>
                        </wps:bodyPr>
                      </wps:wsp>
                      <wps:wsp>
                        <wps:cNvPr id="1551" name="Rectangle 1551"/>
                        <wps:cNvSpPr/>
                        <wps:spPr>
                          <a:xfrm>
                            <a:off x="443433" y="13368"/>
                            <a:ext cx="54727" cy="242331"/>
                          </a:xfrm>
                          <a:prstGeom prst="rect">
                            <a:avLst/>
                          </a:prstGeom>
                          <a:ln>
                            <a:noFill/>
                          </a:ln>
                        </wps:spPr>
                        <wps:txbx>
                          <w:txbxContent>
                            <w:p w14:paraId="2A011FED" w14:textId="77777777" w:rsidR="00D95716" w:rsidRDefault="00D95716">
                              <w:pPr>
                                <w:spacing w:after="160" w:line="259" w:lineRule="auto"/>
                                <w:ind w:left="0" w:right="0" w:firstLine="0"/>
                                <w:jc w:val="left"/>
                              </w:pPr>
                              <w:r>
                                <w:rPr>
                                  <w:b/>
                                </w:rPr>
                                <w:t xml:space="preserve"> </w:t>
                              </w:r>
                            </w:p>
                          </w:txbxContent>
                        </wps:txbx>
                        <wps:bodyPr horzOverflow="overflow" vert="horz" lIns="0" tIns="0" rIns="0" bIns="0" rtlCol="0">
                          <a:noAutofit/>
                        </wps:bodyPr>
                      </wps:wsp>
                      <wps:wsp>
                        <wps:cNvPr id="21860" name="Shape 21860"/>
                        <wps:cNvSpPr/>
                        <wps:spPr>
                          <a:xfrm>
                            <a:off x="9144" y="0"/>
                            <a:ext cx="365760" cy="9144"/>
                          </a:xfrm>
                          <a:custGeom>
                            <a:avLst/>
                            <a:gdLst/>
                            <a:ahLst/>
                            <a:cxnLst/>
                            <a:rect l="0" t="0" r="0" b="0"/>
                            <a:pathLst>
                              <a:path w="365760" h="9144">
                                <a:moveTo>
                                  <a:pt x="0" y="0"/>
                                </a:moveTo>
                                <a:lnTo>
                                  <a:pt x="365760" y="0"/>
                                </a:lnTo>
                                <a:lnTo>
                                  <a:pt x="365760" y="9144"/>
                                </a:lnTo>
                                <a:lnTo>
                                  <a:pt x="0" y="9144"/>
                                </a:lnTo>
                                <a:lnTo>
                                  <a:pt x="0" y="0"/>
                                </a:lnTo>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21861" name="Shape 21861"/>
                        <wps:cNvSpPr/>
                        <wps:spPr>
                          <a:xfrm>
                            <a:off x="374853" y="0"/>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21862" name="Shape 21862"/>
                        <wps:cNvSpPr/>
                        <wps:spPr>
                          <a:xfrm>
                            <a:off x="380949" y="0"/>
                            <a:ext cx="5360797" cy="9144"/>
                          </a:xfrm>
                          <a:custGeom>
                            <a:avLst/>
                            <a:gdLst/>
                            <a:ahLst/>
                            <a:cxnLst/>
                            <a:rect l="0" t="0" r="0" b="0"/>
                            <a:pathLst>
                              <a:path w="5360797" h="9144">
                                <a:moveTo>
                                  <a:pt x="0" y="0"/>
                                </a:moveTo>
                                <a:lnTo>
                                  <a:pt x="5360797" y="0"/>
                                </a:lnTo>
                                <a:lnTo>
                                  <a:pt x="5360797" y="9144"/>
                                </a:lnTo>
                                <a:lnTo>
                                  <a:pt x="0" y="9144"/>
                                </a:lnTo>
                                <a:lnTo>
                                  <a:pt x="0" y="0"/>
                                </a:lnTo>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555" name="Rectangle 1555"/>
                        <wps:cNvSpPr/>
                        <wps:spPr>
                          <a:xfrm>
                            <a:off x="77724" y="299880"/>
                            <a:ext cx="72898" cy="242331"/>
                          </a:xfrm>
                          <a:prstGeom prst="rect">
                            <a:avLst/>
                          </a:prstGeom>
                          <a:ln>
                            <a:noFill/>
                          </a:ln>
                        </wps:spPr>
                        <wps:txbx>
                          <w:txbxContent>
                            <w:p w14:paraId="18C80F33" w14:textId="77777777" w:rsidR="00D95716" w:rsidRDefault="00D95716">
                              <w:pPr>
                                <w:spacing w:after="160" w:line="259" w:lineRule="auto"/>
                                <w:ind w:left="0" w:right="0" w:firstLine="0"/>
                                <w:jc w:val="left"/>
                              </w:pPr>
                              <w:r>
                                <w:t>I</w:t>
                              </w:r>
                            </w:p>
                          </w:txbxContent>
                        </wps:txbx>
                        <wps:bodyPr horzOverflow="overflow" vert="horz" lIns="0" tIns="0" rIns="0" bIns="0" rtlCol="0">
                          <a:noAutofit/>
                        </wps:bodyPr>
                      </wps:wsp>
                      <wps:wsp>
                        <wps:cNvPr id="1556" name="Rectangle 1556"/>
                        <wps:cNvSpPr/>
                        <wps:spPr>
                          <a:xfrm>
                            <a:off x="132588" y="299880"/>
                            <a:ext cx="54727" cy="242331"/>
                          </a:xfrm>
                          <a:prstGeom prst="rect">
                            <a:avLst/>
                          </a:prstGeom>
                          <a:ln>
                            <a:noFill/>
                          </a:ln>
                        </wps:spPr>
                        <wps:txbx>
                          <w:txbxContent>
                            <w:p w14:paraId="511A865A" w14:textId="77777777" w:rsidR="00D95716" w:rsidRDefault="00D95716">
                              <w:pPr>
                                <w:spacing w:after="160" w:line="259" w:lineRule="auto"/>
                                <w:ind w:left="0" w:right="0" w:firstLine="0"/>
                                <w:jc w:val="left"/>
                              </w:pPr>
                              <w:r>
                                <w:t xml:space="preserve"> </w:t>
                              </w:r>
                            </w:p>
                          </w:txbxContent>
                        </wps:txbx>
                        <wps:bodyPr horzOverflow="overflow" vert="horz" lIns="0" tIns="0" rIns="0" bIns="0" rtlCol="0">
                          <a:noAutofit/>
                        </wps:bodyPr>
                      </wps:wsp>
                      <wps:wsp>
                        <wps:cNvPr id="19290" name="Rectangle 19290"/>
                        <wps:cNvSpPr/>
                        <wps:spPr>
                          <a:xfrm>
                            <a:off x="690352" y="299880"/>
                            <a:ext cx="1278378" cy="242331"/>
                          </a:xfrm>
                          <a:prstGeom prst="rect">
                            <a:avLst/>
                          </a:prstGeom>
                          <a:ln>
                            <a:noFill/>
                          </a:ln>
                        </wps:spPr>
                        <wps:txbx>
                          <w:txbxContent>
                            <w:p w14:paraId="19F864C7" w14:textId="77777777" w:rsidR="00D95716" w:rsidRDefault="00D95716">
                              <w:pPr>
                                <w:spacing w:after="160" w:line="259" w:lineRule="auto"/>
                                <w:ind w:left="0" w:right="0" w:firstLine="0"/>
                                <w:jc w:val="left"/>
                              </w:pPr>
                              <w:r>
                                <w:t>p front camera</w:t>
                              </w:r>
                            </w:p>
                          </w:txbxContent>
                        </wps:txbx>
                        <wps:bodyPr horzOverflow="overflow" vert="horz" lIns="0" tIns="0" rIns="0" bIns="0" rtlCol="0">
                          <a:noAutofit/>
                        </wps:bodyPr>
                      </wps:wsp>
                      <wps:wsp>
                        <wps:cNvPr id="19289" name="Rectangle 19289"/>
                        <wps:cNvSpPr/>
                        <wps:spPr>
                          <a:xfrm>
                            <a:off x="443433" y="299880"/>
                            <a:ext cx="328402" cy="242331"/>
                          </a:xfrm>
                          <a:prstGeom prst="rect">
                            <a:avLst/>
                          </a:prstGeom>
                          <a:ln>
                            <a:noFill/>
                          </a:ln>
                        </wps:spPr>
                        <wps:txbx>
                          <w:txbxContent>
                            <w:p w14:paraId="2FC1635D" w14:textId="77777777" w:rsidR="00D95716" w:rsidRDefault="00D95716">
                              <w:pPr>
                                <w:spacing w:after="160" w:line="259" w:lineRule="auto"/>
                                <w:ind w:left="0" w:right="0" w:firstLine="0"/>
                                <w:jc w:val="left"/>
                              </w:pPr>
                              <w:r>
                                <w:t>720</w:t>
                              </w:r>
                            </w:p>
                          </w:txbxContent>
                        </wps:txbx>
                        <wps:bodyPr horzOverflow="overflow" vert="horz" lIns="0" tIns="0" rIns="0" bIns="0" rtlCol="0">
                          <a:noAutofit/>
                        </wps:bodyPr>
                      </wps:wsp>
                      <wps:wsp>
                        <wps:cNvPr id="1558" name="Rectangle 1558"/>
                        <wps:cNvSpPr/>
                        <wps:spPr>
                          <a:xfrm>
                            <a:off x="1653870" y="299880"/>
                            <a:ext cx="54727" cy="242331"/>
                          </a:xfrm>
                          <a:prstGeom prst="rect">
                            <a:avLst/>
                          </a:prstGeom>
                          <a:ln>
                            <a:noFill/>
                          </a:ln>
                        </wps:spPr>
                        <wps:txbx>
                          <w:txbxContent>
                            <w:p w14:paraId="0EDD34B9" w14:textId="77777777" w:rsidR="00D95716" w:rsidRDefault="00D95716">
                              <w:pPr>
                                <w:spacing w:after="160" w:line="259" w:lineRule="auto"/>
                                <w:ind w:left="0" w:right="0" w:firstLine="0"/>
                                <w:jc w:val="left"/>
                              </w:pPr>
                              <w:r>
                                <w:t xml:space="preserve"> </w:t>
                              </w:r>
                            </w:p>
                          </w:txbxContent>
                        </wps:txbx>
                        <wps:bodyPr horzOverflow="overflow" vert="horz" lIns="0" tIns="0" rIns="0" bIns="0" rtlCol="0">
                          <a:noAutofit/>
                        </wps:bodyPr>
                      </wps:wsp>
                      <wps:wsp>
                        <wps:cNvPr id="21863" name="Shape 21863"/>
                        <wps:cNvSpPr/>
                        <wps:spPr>
                          <a:xfrm>
                            <a:off x="9144" y="291084"/>
                            <a:ext cx="365760" cy="9144"/>
                          </a:xfrm>
                          <a:custGeom>
                            <a:avLst/>
                            <a:gdLst/>
                            <a:ahLst/>
                            <a:cxnLst/>
                            <a:rect l="0" t="0" r="0" b="0"/>
                            <a:pathLst>
                              <a:path w="365760" h="9144">
                                <a:moveTo>
                                  <a:pt x="0" y="0"/>
                                </a:moveTo>
                                <a:lnTo>
                                  <a:pt x="365760" y="0"/>
                                </a:lnTo>
                                <a:lnTo>
                                  <a:pt x="365760" y="9144"/>
                                </a:lnTo>
                                <a:lnTo>
                                  <a:pt x="0" y="9144"/>
                                </a:lnTo>
                                <a:lnTo>
                                  <a:pt x="0" y="0"/>
                                </a:lnTo>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21864" name="Shape 21864"/>
                        <wps:cNvSpPr/>
                        <wps:spPr>
                          <a:xfrm>
                            <a:off x="374853" y="291084"/>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21865" name="Shape 21865"/>
                        <wps:cNvSpPr/>
                        <wps:spPr>
                          <a:xfrm>
                            <a:off x="380949" y="291084"/>
                            <a:ext cx="5360797" cy="9144"/>
                          </a:xfrm>
                          <a:custGeom>
                            <a:avLst/>
                            <a:gdLst/>
                            <a:ahLst/>
                            <a:cxnLst/>
                            <a:rect l="0" t="0" r="0" b="0"/>
                            <a:pathLst>
                              <a:path w="5360797" h="9144">
                                <a:moveTo>
                                  <a:pt x="0" y="0"/>
                                </a:moveTo>
                                <a:lnTo>
                                  <a:pt x="5360797" y="0"/>
                                </a:lnTo>
                                <a:lnTo>
                                  <a:pt x="5360797" y="9144"/>
                                </a:lnTo>
                                <a:lnTo>
                                  <a:pt x="0" y="9144"/>
                                </a:lnTo>
                                <a:lnTo>
                                  <a:pt x="0" y="0"/>
                                </a:lnTo>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562" name="Rectangle 1562"/>
                        <wps:cNvSpPr/>
                        <wps:spPr>
                          <a:xfrm>
                            <a:off x="77724" y="590964"/>
                            <a:ext cx="145867" cy="242331"/>
                          </a:xfrm>
                          <a:prstGeom prst="rect">
                            <a:avLst/>
                          </a:prstGeom>
                          <a:ln>
                            <a:noFill/>
                          </a:ln>
                        </wps:spPr>
                        <wps:txbx>
                          <w:txbxContent>
                            <w:p w14:paraId="423D60BC" w14:textId="77777777" w:rsidR="00D95716" w:rsidRDefault="00D95716">
                              <w:pPr>
                                <w:spacing w:after="160" w:line="259" w:lineRule="auto"/>
                                <w:ind w:left="0" w:right="0" w:firstLine="0"/>
                                <w:jc w:val="left"/>
                              </w:pPr>
                              <w:r>
                                <w:t>II</w:t>
                              </w:r>
                            </w:p>
                          </w:txbxContent>
                        </wps:txbx>
                        <wps:bodyPr horzOverflow="overflow" vert="horz" lIns="0" tIns="0" rIns="0" bIns="0" rtlCol="0">
                          <a:noAutofit/>
                        </wps:bodyPr>
                      </wps:wsp>
                      <wps:wsp>
                        <wps:cNvPr id="1563" name="Rectangle 1563"/>
                        <wps:cNvSpPr/>
                        <wps:spPr>
                          <a:xfrm>
                            <a:off x="187452" y="590964"/>
                            <a:ext cx="54727" cy="242331"/>
                          </a:xfrm>
                          <a:prstGeom prst="rect">
                            <a:avLst/>
                          </a:prstGeom>
                          <a:ln>
                            <a:noFill/>
                          </a:ln>
                        </wps:spPr>
                        <wps:txbx>
                          <w:txbxContent>
                            <w:p w14:paraId="01BCC097" w14:textId="77777777" w:rsidR="00D95716" w:rsidRDefault="00D95716">
                              <w:pPr>
                                <w:spacing w:after="160" w:line="259" w:lineRule="auto"/>
                                <w:ind w:left="0" w:right="0" w:firstLine="0"/>
                                <w:jc w:val="left"/>
                              </w:pPr>
                              <w:r>
                                <w:t xml:space="preserve"> </w:t>
                              </w:r>
                            </w:p>
                          </w:txbxContent>
                        </wps:txbx>
                        <wps:bodyPr horzOverflow="overflow" vert="horz" lIns="0" tIns="0" rIns="0" bIns="0" rtlCol="0">
                          <a:noAutofit/>
                        </wps:bodyPr>
                      </wps:wsp>
                      <wps:wsp>
                        <wps:cNvPr id="1564" name="Rectangle 1564"/>
                        <wps:cNvSpPr/>
                        <wps:spPr>
                          <a:xfrm>
                            <a:off x="443433" y="590964"/>
                            <a:ext cx="1272825" cy="242331"/>
                          </a:xfrm>
                          <a:prstGeom prst="rect">
                            <a:avLst/>
                          </a:prstGeom>
                          <a:ln>
                            <a:noFill/>
                          </a:ln>
                        </wps:spPr>
                        <wps:txbx>
                          <w:txbxContent>
                            <w:p w14:paraId="2B48BED7" w14:textId="77777777" w:rsidR="00D95716" w:rsidRDefault="00D95716">
                              <w:pPr>
                                <w:spacing w:after="160" w:line="259" w:lineRule="auto"/>
                                <w:ind w:left="0" w:right="0" w:firstLine="0"/>
                                <w:jc w:val="left"/>
                              </w:pPr>
                              <w:r>
                                <w:t>Tinted screens</w:t>
                              </w:r>
                            </w:p>
                          </w:txbxContent>
                        </wps:txbx>
                        <wps:bodyPr horzOverflow="overflow" vert="horz" lIns="0" tIns="0" rIns="0" bIns="0" rtlCol="0">
                          <a:noAutofit/>
                        </wps:bodyPr>
                      </wps:wsp>
                      <wps:wsp>
                        <wps:cNvPr id="1565" name="Rectangle 1565"/>
                        <wps:cNvSpPr/>
                        <wps:spPr>
                          <a:xfrm>
                            <a:off x="1402410" y="590964"/>
                            <a:ext cx="54727" cy="242331"/>
                          </a:xfrm>
                          <a:prstGeom prst="rect">
                            <a:avLst/>
                          </a:prstGeom>
                          <a:ln>
                            <a:noFill/>
                          </a:ln>
                        </wps:spPr>
                        <wps:txbx>
                          <w:txbxContent>
                            <w:p w14:paraId="1C48BE4C" w14:textId="77777777" w:rsidR="00D95716" w:rsidRDefault="00D95716">
                              <w:pPr>
                                <w:spacing w:after="160" w:line="259" w:lineRule="auto"/>
                                <w:ind w:left="0" w:right="0" w:firstLine="0"/>
                                <w:jc w:val="left"/>
                              </w:pPr>
                              <w:r>
                                <w:t xml:space="preserve"> </w:t>
                              </w:r>
                            </w:p>
                          </w:txbxContent>
                        </wps:txbx>
                        <wps:bodyPr horzOverflow="overflow" vert="horz" lIns="0" tIns="0" rIns="0" bIns="0" rtlCol="0">
                          <a:noAutofit/>
                        </wps:bodyPr>
                      </wps:wsp>
                      <wps:wsp>
                        <wps:cNvPr id="21866" name="Shape 21866"/>
                        <wps:cNvSpPr/>
                        <wps:spPr>
                          <a:xfrm>
                            <a:off x="9144" y="582168"/>
                            <a:ext cx="365760" cy="9144"/>
                          </a:xfrm>
                          <a:custGeom>
                            <a:avLst/>
                            <a:gdLst/>
                            <a:ahLst/>
                            <a:cxnLst/>
                            <a:rect l="0" t="0" r="0" b="0"/>
                            <a:pathLst>
                              <a:path w="365760" h="9144">
                                <a:moveTo>
                                  <a:pt x="0" y="0"/>
                                </a:moveTo>
                                <a:lnTo>
                                  <a:pt x="365760" y="0"/>
                                </a:lnTo>
                                <a:lnTo>
                                  <a:pt x="365760" y="9144"/>
                                </a:lnTo>
                                <a:lnTo>
                                  <a:pt x="0" y="9144"/>
                                </a:lnTo>
                                <a:lnTo>
                                  <a:pt x="0" y="0"/>
                                </a:lnTo>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21867" name="Shape 21867"/>
                        <wps:cNvSpPr/>
                        <wps:spPr>
                          <a:xfrm>
                            <a:off x="374853" y="582168"/>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21868" name="Shape 21868"/>
                        <wps:cNvSpPr/>
                        <wps:spPr>
                          <a:xfrm>
                            <a:off x="380949" y="582168"/>
                            <a:ext cx="5360797" cy="9144"/>
                          </a:xfrm>
                          <a:custGeom>
                            <a:avLst/>
                            <a:gdLst/>
                            <a:ahLst/>
                            <a:cxnLst/>
                            <a:rect l="0" t="0" r="0" b="0"/>
                            <a:pathLst>
                              <a:path w="5360797" h="9144">
                                <a:moveTo>
                                  <a:pt x="0" y="0"/>
                                </a:moveTo>
                                <a:lnTo>
                                  <a:pt x="5360797" y="0"/>
                                </a:lnTo>
                                <a:lnTo>
                                  <a:pt x="5360797" y="9144"/>
                                </a:lnTo>
                                <a:lnTo>
                                  <a:pt x="0" y="9144"/>
                                </a:lnTo>
                                <a:lnTo>
                                  <a:pt x="0" y="0"/>
                                </a:lnTo>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569" name="Rectangle 1569"/>
                        <wps:cNvSpPr/>
                        <wps:spPr>
                          <a:xfrm>
                            <a:off x="77724" y="882048"/>
                            <a:ext cx="218836" cy="242331"/>
                          </a:xfrm>
                          <a:prstGeom prst="rect">
                            <a:avLst/>
                          </a:prstGeom>
                          <a:ln>
                            <a:noFill/>
                          </a:ln>
                        </wps:spPr>
                        <wps:txbx>
                          <w:txbxContent>
                            <w:p w14:paraId="33C58DD6" w14:textId="77777777" w:rsidR="00D95716" w:rsidRDefault="00D95716">
                              <w:pPr>
                                <w:spacing w:after="160" w:line="259" w:lineRule="auto"/>
                                <w:ind w:left="0" w:right="0" w:firstLine="0"/>
                                <w:jc w:val="left"/>
                              </w:pPr>
                              <w:r>
                                <w:t>III</w:t>
                              </w:r>
                            </w:p>
                          </w:txbxContent>
                        </wps:txbx>
                        <wps:bodyPr horzOverflow="overflow" vert="horz" lIns="0" tIns="0" rIns="0" bIns="0" rtlCol="0">
                          <a:noAutofit/>
                        </wps:bodyPr>
                      </wps:wsp>
                      <wps:wsp>
                        <wps:cNvPr id="1570" name="Rectangle 1570"/>
                        <wps:cNvSpPr/>
                        <wps:spPr>
                          <a:xfrm>
                            <a:off x="242316" y="882048"/>
                            <a:ext cx="54727" cy="242331"/>
                          </a:xfrm>
                          <a:prstGeom prst="rect">
                            <a:avLst/>
                          </a:prstGeom>
                          <a:ln>
                            <a:noFill/>
                          </a:ln>
                        </wps:spPr>
                        <wps:txbx>
                          <w:txbxContent>
                            <w:p w14:paraId="53E223F6" w14:textId="77777777" w:rsidR="00D95716" w:rsidRDefault="00D95716">
                              <w:pPr>
                                <w:spacing w:after="160" w:line="259" w:lineRule="auto"/>
                                <w:ind w:left="0" w:right="0" w:firstLine="0"/>
                                <w:jc w:val="left"/>
                              </w:pPr>
                              <w:r>
                                <w:t xml:space="preserve"> </w:t>
                              </w:r>
                            </w:p>
                          </w:txbxContent>
                        </wps:txbx>
                        <wps:bodyPr horzOverflow="overflow" vert="horz" lIns="0" tIns="0" rIns="0" bIns="0" rtlCol="0">
                          <a:noAutofit/>
                        </wps:bodyPr>
                      </wps:wsp>
                      <wps:wsp>
                        <wps:cNvPr id="1571" name="Rectangle 1571"/>
                        <wps:cNvSpPr/>
                        <wps:spPr>
                          <a:xfrm>
                            <a:off x="443433" y="882048"/>
                            <a:ext cx="218907" cy="242331"/>
                          </a:xfrm>
                          <a:prstGeom prst="rect">
                            <a:avLst/>
                          </a:prstGeom>
                          <a:ln>
                            <a:noFill/>
                          </a:ln>
                        </wps:spPr>
                        <wps:txbx>
                          <w:txbxContent>
                            <w:p w14:paraId="4ABE3868" w14:textId="77777777" w:rsidR="00D95716" w:rsidRDefault="00D95716">
                              <w:pPr>
                                <w:spacing w:after="160" w:line="259" w:lineRule="auto"/>
                                <w:ind w:left="0" w:right="0" w:firstLine="0"/>
                                <w:jc w:val="left"/>
                              </w:pPr>
                              <w:r>
                                <w:t>90</w:t>
                              </w:r>
                            </w:p>
                          </w:txbxContent>
                        </wps:txbx>
                        <wps:bodyPr horzOverflow="overflow" vert="horz" lIns="0" tIns="0" rIns="0" bIns="0" rtlCol="0">
                          <a:noAutofit/>
                        </wps:bodyPr>
                      </wps:wsp>
                      <wps:wsp>
                        <wps:cNvPr id="1572" name="Rectangle 1572"/>
                        <wps:cNvSpPr/>
                        <wps:spPr>
                          <a:xfrm>
                            <a:off x="608025" y="882048"/>
                            <a:ext cx="72898" cy="242331"/>
                          </a:xfrm>
                          <a:prstGeom prst="rect">
                            <a:avLst/>
                          </a:prstGeom>
                          <a:ln>
                            <a:noFill/>
                          </a:ln>
                        </wps:spPr>
                        <wps:txbx>
                          <w:txbxContent>
                            <w:p w14:paraId="16DB0B73" w14:textId="77777777" w:rsidR="00D95716" w:rsidRDefault="00D95716">
                              <w:pPr>
                                <w:spacing w:after="160" w:line="259" w:lineRule="auto"/>
                                <w:ind w:left="0" w:right="0" w:firstLine="0"/>
                                <w:jc w:val="left"/>
                              </w:pPr>
                              <w:r>
                                <w:t>-</w:t>
                              </w:r>
                            </w:p>
                          </w:txbxContent>
                        </wps:txbx>
                        <wps:bodyPr horzOverflow="overflow" vert="horz" lIns="0" tIns="0" rIns="0" bIns="0" rtlCol="0">
                          <a:noAutofit/>
                        </wps:bodyPr>
                      </wps:wsp>
                      <wps:wsp>
                        <wps:cNvPr id="1573" name="Rectangle 1573"/>
                        <wps:cNvSpPr/>
                        <wps:spPr>
                          <a:xfrm>
                            <a:off x="662889" y="882048"/>
                            <a:ext cx="1817588" cy="242331"/>
                          </a:xfrm>
                          <a:prstGeom prst="rect">
                            <a:avLst/>
                          </a:prstGeom>
                          <a:ln>
                            <a:noFill/>
                          </a:ln>
                        </wps:spPr>
                        <wps:txbx>
                          <w:txbxContent>
                            <w:p w14:paraId="4611F3B2" w14:textId="77777777" w:rsidR="00D95716" w:rsidRDefault="00D95716">
                              <w:pPr>
                                <w:spacing w:after="160" w:line="259" w:lineRule="auto"/>
                                <w:ind w:left="0" w:right="0" w:firstLine="0"/>
                                <w:jc w:val="left"/>
                              </w:pPr>
                              <w:r>
                                <w:t xml:space="preserve">degree field of view </w:t>
                              </w:r>
                            </w:p>
                          </w:txbxContent>
                        </wps:txbx>
                        <wps:bodyPr horzOverflow="overflow" vert="horz" lIns="0" tIns="0" rIns="0" bIns="0" rtlCol="0">
                          <a:noAutofit/>
                        </wps:bodyPr>
                      </wps:wsp>
                      <wps:wsp>
                        <wps:cNvPr id="1574" name="Rectangle 1574"/>
                        <wps:cNvSpPr/>
                        <wps:spPr>
                          <a:xfrm>
                            <a:off x="2030298" y="882048"/>
                            <a:ext cx="54727" cy="242331"/>
                          </a:xfrm>
                          <a:prstGeom prst="rect">
                            <a:avLst/>
                          </a:prstGeom>
                          <a:ln>
                            <a:noFill/>
                          </a:ln>
                        </wps:spPr>
                        <wps:txbx>
                          <w:txbxContent>
                            <w:p w14:paraId="6A12062F" w14:textId="77777777" w:rsidR="00D95716" w:rsidRDefault="00D95716">
                              <w:pPr>
                                <w:spacing w:after="160" w:line="259" w:lineRule="auto"/>
                                <w:ind w:left="0" w:right="0" w:firstLine="0"/>
                                <w:jc w:val="left"/>
                              </w:pPr>
                              <w:r>
                                <w:t xml:space="preserve"> </w:t>
                              </w:r>
                            </w:p>
                          </w:txbxContent>
                        </wps:txbx>
                        <wps:bodyPr horzOverflow="overflow" vert="horz" lIns="0" tIns="0" rIns="0" bIns="0" rtlCol="0">
                          <a:noAutofit/>
                        </wps:bodyPr>
                      </wps:wsp>
                      <wps:wsp>
                        <wps:cNvPr id="21869" name="Shape 21869"/>
                        <wps:cNvSpPr/>
                        <wps:spPr>
                          <a:xfrm>
                            <a:off x="9144" y="873251"/>
                            <a:ext cx="365760" cy="9144"/>
                          </a:xfrm>
                          <a:custGeom>
                            <a:avLst/>
                            <a:gdLst/>
                            <a:ahLst/>
                            <a:cxnLst/>
                            <a:rect l="0" t="0" r="0" b="0"/>
                            <a:pathLst>
                              <a:path w="365760" h="9144">
                                <a:moveTo>
                                  <a:pt x="0" y="0"/>
                                </a:moveTo>
                                <a:lnTo>
                                  <a:pt x="365760" y="0"/>
                                </a:lnTo>
                                <a:lnTo>
                                  <a:pt x="365760" y="9144"/>
                                </a:lnTo>
                                <a:lnTo>
                                  <a:pt x="0" y="9144"/>
                                </a:lnTo>
                                <a:lnTo>
                                  <a:pt x="0" y="0"/>
                                </a:lnTo>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21870" name="Shape 21870"/>
                        <wps:cNvSpPr/>
                        <wps:spPr>
                          <a:xfrm>
                            <a:off x="374853" y="873251"/>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21871" name="Shape 21871"/>
                        <wps:cNvSpPr/>
                        <wps:spPr>
                          <a:xfrm>
                            <a:off x="380949" y="873251"/>
                            <a:ext cx="5360797" cy="9144"/>
                          </a:xfrm>
                          <a:custGeom>
                            <a:avLst/>
                            <a:gdLst/>
                            <a:ahLst/>
                            <a:cxnLst/>
                            <a:rect l="0" t="0" r="0" b="0"/>
                            <a:pathLst>
                              <a:path w="5360797" h="9144">
                                <a:moveTo>
                                  <a:pt x="0" y="0"/>
                                </a:moveTo>
                                <a:lnTo>
                                  <a:pt x="5360797" y="0"/>
                                </a:lnTo>
                                <a:lnTo>
                                  <a:pt x="5360797" y="9144"/>
                                </a:lnTo>
                                <a:lnTo>
                                  <a:pt x="0" y="9144"/>
                                </a:lnTo>
                                <a:lnTo>
                                  <a:pt x="0" y="0"/>
                                </a:lnTo>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578" name="Rectangle 1578"/>
                        <wps:cNvSpPr/>
                        <wps:spPr>
                          <a:xfrm>
                            <a:off x="77724" y="1173132"/>
                            <a:ext cx="231057" cy="242331"/>
                          </a:xfrm>
                          <a:prstGeom prst="rect">
                            <a:avLst/>
                          </a:prstGeom>
                          <a:ln>
                            <a:noFill/>
                          </a:ln>
                        </wps:spPr>
                        <wps:txbx>
                          <w:txbxContent>
                            <w:p w14:paraId="7B346EDC" w14:textId="77777777" w:rsidR="00D95716" w:rsidRDefault="00D95716">
                              <w:pPr>
                                <w:spacing w:after="160" w:line="259" w:lineRule="auto"/>
                                <w:ind w:left="0" w:right="0" w:firstLine="0"/>
                                <w:jc w:val="left"/>
                              </w:pPr>
                              <w:r>
                                <w:t>IV</w:t>
                              </w:r>
                            </w:p>
                          </w:txbxContent>
                        </wps:txbx>
                        <wps:bodyPr horzOverflow="overflow" vert="horz" lIns="0" tIns="0" rIns="0" bIns="0" rtlCol="0">
                          <a:noAutofit/>
                        </wps:bodyPr>
                      </wps:wsp>
                      <wps:wsp>
                        <wps:cNvPr id="1579" name="Rectangle 1579"/>
                        <wps:cNvSpPr/>
                        <wps:spPr>
                          <a:xfrm>
                            <a:off x="251460" y="1173132"/>
                            <a:ext cx="54727" cy="242331"/>
                          </a:xfrm>
                          <a:prstGeom prst="rect">
                            <a:avLst/>
                          </a:prstGeom>
                          <a:ln>
                            <a:noFill/>
                          </a:ln>
                        </wps:spPr>
                        <wps:txbx>
                          <w:txbxContent>
                            <w:p w14:paraId="4EE42B2B" w14:textId="77777777" w:rsidR="00D95716" w:rsidRDefault="00D95716">
                              <w:pPr>
                                <w:spacing w:after="160" w:line="259" w:lineRule="auto"/>
                                <w:ind w:left="0" w:right="0" w:firstLine="0"/>
                                <w:jc w:val="left"/>
                              </w:pPr>
                              <w:r>
                                <w:t xml:space="preserve"> </w:t>
                              </w:r>
                            </w:p>
                          </w:txbxContent>
                        </wps:txbx>
                        <wps:bodyPr horzOverflow="overflow" vert="horz" lIns="0" tIns="0" rIns="0" bIns="0" rtlCol="0">
                          <a:noAutofit/>
                        </wps:bodyPr>
                      </wps:wsp>
                      <wps:wsp>
                        <wps:cNvPr id="1580" name="Rectangle 1580"/>
                        <wps:cNvSpPr/>
                        <wps:spPr>
                          <a:xfrm>
                            <a:off x="443433" y="1173132"/>
                            <a:ext cx="2943429" cy="242331"/>
                          </a:xfrm>
                          <a:prstGeom prst="rect">
                            <a:avLst/>
                          </a:prstGeom>
                          <a:ln>
                            <a:noFill/>
                          </a:ln>
                        </wps:spPr>
                        <wps:txbx>
                          <w:txbxContent>
                            <w:p w14:paraId="47C8A6CE" w14:textId="77777777" w:rsidR="00D95716" w:rsidRDefault="00D95716">
                              <w:pPr>
                                <w:spacing w:after="160" w:line="259" w:lineRule="auto"/>
                                <w:ind w:left="0" w:right="0" w:firstLine="0"/>
                                <w:jc w:val="left"/>
                              </w:pPr>
                              <w:r>
                                <w:t>Windows based operating system</w:t>
                              </w:r>
                            </w:p>
                          </w:txbxContent>
                        </wps:txbx>
                        <wps:bodyPr horzOverflow="overflow" vert="horz" lIns="0" tIns="0" rIns="0" bIns="0" rtlCol="0">
                          <a:noAutofit/>
                        </wps:bodyPr>
                      </wps:wsp>
                      <wps:wsp>
                        <wps:cNvPr id="1581" name="Rectangle 1581"/>
                        <wps:cNvSpPr/>
                        <wps:spPr>
                          <a:xfrm>
                            <a:off x="2658186" y="1173132"/>
                            <a:ext cx="54727" cy="242331"/>
                          </a:xfrm>
                          <a:prstGeom prst="rect">
                            <a:avLst/>
                          </a:prstGeom>
                          <a:ln>
                            <a:noFill/>
                          </a:ln>
                        </wps:spPr>
                        <wps:txbx>
                          <w:txbxContent>
                            <w:p w14:paraId="5381A936" w14:textId="77777777" w:rsidR="00D95716" w:rsidRDefault="00D95716">
                              <w:pPr>
                                <w:spacing w:after="160" w:line="259" w:lineRule="auto"/>
                                <w:ind w:left="0" w:right="0" w:firstLine="0"/>
                                <w:jc w:val="left"/>
                              </w:pPr>
                              <w:r>
                                <w:t xml:space="preserve"> </w:t>
                              </w:r>
                            </w:p>
                          </w:txbxContent>
                        </wps:txbx>
                        <wps:bodyPr horzOverflow="overflow" vert="horz" lIns="0" tIns="0" rIns="0" bIns="0" rtlCol="0">
                          <a:noAutofit/>
                        </wps:bodyPr>
                      </wps:wsp>
                      <wps:wsp>
                        <wps:cNvPr id="21872" name="Shape 21872"/>
                        <wps:cNvSpPr/>
                        <wps:spPr>
                          <a:xfrm>
                            <a:off x="9144" y="1164336"/>
                            <a:ext cx="365760" cy="9144"/>
                          </a:xfrm>
                          <a:custGeom>
                            <a:avLst/>
                            <a:gdLst/>
                            <a:ahLst/>
                            <a:cxnLst/>
                            <a:rect l="0" t="0" r="0" b="0"/>
                            <a:pathLst>
                              <a:path w="365760" h="9144">
                                <a:moveTo>
                                  <a:pt x="0" y="0"/>
                                </a:moveTo>
                                <a:lnTo>
                                  <a:pt x="365760" y="0"/>
                                </a:lnTo>
                                <a:lnTo>
                                  <a:pt x="365760" y="9144"/>
                                </a:lnTo>
                                <a:lnTo>
                                  <a:pt x="0" y="9144"/>
                                </a:lnTo>
                                <a:lnTo>
                                  <a:pt x="0" y="0"/>
                                </a:lnTo>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21873" name="Shape 21873"/>
                        <wps:cNvSpPr/>
                        <wps:spPr>
                          <a:xfrm>
                            <a:off x="374853" y="1164336"/>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21874" name="Shape 21874"/>
                        <wps:cNvSpPr/>
                        <wps:spPr>
                          <a:xfrm>
                            <a:off x="380949" y="1164336"/>
                            <a:ext cx="5360797" cy="9144"/>
                          </a:xfrm>
                          <a:custGeom>
                            <a:avLst/>
                            <a:gdLst/>
                            <a:ahLst/>
                            <a:cxnLst/>
                            <a:rect l="0" t="0" r="0" b="0"/>
                            <a:pathLst>
                              <a:path w="5360797" h="9144">
                                <a:moveTo>
                                  <a:pt x="0" y="0"/>
                                </a:moveTo>
                                <a:lnTo>
                                  <a:pt x="5360797" y="0"/>
                                </a:lnTo>
                                <a:lnTo>
                                  <a:pt x="5360797" y="9144"/>
                                </a:lnTo>
                                <a:lnTo>
                                  <a:pt x="0" y="9144"/>
                                </a:lnTo>
                                <a:lnTo>
                                  <a:pt x="0" y="0"/>
                                </a:lnTo>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585" name="Rectangle 1585"/>
                        <wps:cNvSpPr/>
                        <wps:spPr>
                          <a:xfrm>
                            <a:off x="77724" y="1464216"/>
                            <a:ext cx="158088" cy="242331"/>
                          </a:xfrm>
                          <a:prstGeom prst="rect">
                            <a:avLst/>
                          </a:prstGeom>
                          <a:ln>
                            <a:noFill/>
                          </a:ln>
                        </wps:spPr>
                        <wps:txbx>
                          <w:txbxContent>
                            <w:p w14:paraId="72E3EC34" w14:textId="77777777" w:rsidR="00D95716" w:rsidRDefault="00D95716">
                              <w:pPr>
                                <w:spacing w:after="160" w:line="259" w:lineRule="auto"/>
                                <w:ind w:left="0" w:right="0" w:firstLine="0"/>
                                <w:jc w:val="left"/>
                              </w:pPr>
                              <w:r>
                                <w:t>V</w:t>
                              </w:r>
                            </w:p>
                          </w:txbxContent>
                        </wps:txbx>
                        <wps:bodyPr horzOverflow="overflow" vert="horz" lIns="0" tIns="0" rIns="0" bIns="0" rtlCol="0">
                          <a:noAutofit/>
                        </wps:bodyPr>
                      </wps:wsp>
                      <wps:wsp>
                        <wps:cNvPr id="1586" name="Rectangle 1586"/>
                        <wps:cNvSpPr/>
                        <wps:spPr>
                          <a:xfrm>
                            <a:off x="196596" y="1464216"/>
                            <a:ext cx="54727" cy="242331"/>
                          </a:xfrm>
                          <a:prstGeom prst="rect">
                            <a:avLst/>
                          </a:prstGeom>
                          <a:ln>
                            <a:noFill/>
                          </a:ln>
                        </wps:spPr>
                        <wps:txbx>
                          <w:txbxContent>
                            <w:p w14:paraId="12DCD8E7" w14:textId="77777777" w:rsidR="00D95716" w:rsidRDefault="00D95716">
                              <w:pPr>
                                <w:spacing w:after="160" w:line="259" w:lineRule="auto"/>
                                <w:ind w:left="0" w:right="0" w:firstLine="0"/>
                                <w:jc w:val="left"/>
                              </w:pPr>
                              <w:r>
                                <w:t xml:space="preserve"> </w:t>
                              </w:r>
                            </w:p>
                          </w:txbxContent>
                        </wps:txbx>
                        <wps:bodyPr horzOverflow="overflow" vert="horz" lIns="0" tIns="0" rIns="0" bIns="0" rtlCol="0">
                          <a:noAutofit/>
                        </wps:bodyPr>
                      </wps:wsp>
                      <wps:wsp>
                        <wps:cNvPr id="19291" name="Rectangle 19291"/>
                        <wps:cNvSpPr/>
                        <wps:spPr>
                          <a:xfrm>
                            <a:off x="443433" y="1464216"/>
                            <a:ext cx="437815" cy="242331"/>
                          </a:xfrm>
                          <a:prstGeom prst="rect">
                            <a:avLst/>
                          </a:prstGeom>
                          <a:ln>
                            <a:noFill/>
                          </a:ln>
                        </wps:spPr>
                        <wps:txbx>
                          <w:txbxContent>
                            <w:p w14:paraId="07A83168" w14:textId="77777777" w:rsidR="00D95716" w:rsidRDefault="00D95716">
                              <w:pPr>
                                <w:spacing w:after="160" w:line="259" w:lineRule="auto"/>
                                <w:ind w:left="0" w:right="0" w:firstLine="0"/>
                                <w:jc w:val="left"/>
                              </w:pPr>
                              <w:r>
                                <w:t>2560</w:t>
                              </w:r>
                            </w:p>
                          </w:txbxContent>
                        </wps:txbx>
                        <wps:bodyPr horzOverflow="overflow" vert="horz" lIns="0" tIns="0" rIns="0" bIns="0" rtlCol="0">
                          <a:noAutofit/>
                        </wps:bodyPr>
                      </wps:wsp>
                      <wps:wsp>
                        <wps:cNvPr id="19293" name="Rectangle 19293"/>
                        <wps:cNvSpPr/>
                        <wps:spPr>
                          <a:xfrm>
                            <a:off x="772617" y="1464216"/>
                            <a:ext cx="218907" cy="242331"/>
                          </a:xfrm>
                          <a:prstGeom prst="rect">
                            <a:avLst/>
                          </a:prstGeom>
                          <a:ln>
                            <a:noFill/>
                          </a:ln>
                        </wps:spPr>
                        <wps:txbx>
                          <w:txbxContent>
                            <w:p w14:paraId="6440E13A" w14:textId="77777777" w:rsidR="00D95716" w:rsidRDefault="00D95716">
                              <w:pPr>
                                <w:spacing w:after="160" w:line="259" w:lineRule="auto"/>
                                <w:ind w:left="0" w:right="0" w:firstLine="0"/>
                                <w:jc w:val="left"/>
                              </w:pPr>
                              <w:r>
                                <w:t xml:space="preserve"> x </w:t>
                              </w:r>
                            </w:p>
                          </w:txbxContent>
                        </wps:txbx>
                        <wps:bodyPr horzOverflow="overflow" vert="horz" lIns="0" tIns="0" rIns="0" bIns="0" rtlCol="0">
                          <a:noAutofit/>
                        </wps:bodyPr>
                      </wps:wsp>
                      <wps:wsp>
                        <wps:cNvPr id="19292" name="Rectangle 19292"/>
                        <wps:cNvSpPr/>
                        <wps:spPr>
                          <a:xfrm>
                            <a:off x="937209" y="1464216"/>
                            <a:ext cx="439566" cy="242331"/>
                          </a:xfrm>
                          <a:prstGeom prst="rect">
                            <a:avLst/>
                          </a:prstGeom>
                          <a:ln>
                            <a:noFill/>
                          </a:ln>
                        </wps:spPr>
                        <wps:txbx>
                          <w:txbxContent>
                            <w:p w14:paraId="2216559A" w14:textId="77777777" w:rsidR="00D95716" w:rsidRDefault="00D95716">
                              <w:pPr>
                                <w:spacing w:after="160" w:line="259" w:lineRule="auto"/>
                                <w:ind w:left="0" w:right="0" w:firstLine="0"/>
                                <w:jc w:val="left"/>
                              </w:pPr>
                              <w:r>
                                <w:t>1440</w:t>
                              </w:r>
                            </w:p>
                          </w:txbxContent>
                        </wps:txbx>
                        <wps:bodyPr horzOverflow="overflow" vert="horz" lIns="0" tIns="0" rIns="0" bIns="0" rtlCol="0">
                          <a:noAutofit/>
                        </wps:bodyPr>
                      </wps:wsp>
                      <wps:wsp>
                        <wps:cNvPr id="1588" name="Rectangle 1588"/>
                        <wps:cNvSpPr/>
                        <wps:spPr>
                          <a:xfrm>
                            <a:off x="1267917" y="1464216"/>
                            <a:ext cx="72898" cy="242331"/>
                          </a:xfrm>
                          <a:prstGeom prst="rect">
                            <a:avLst/>
                          </a:prstGeom>
                          <a:ln>
                            <a:noFill/>
                          </a:ln>
                        </wps:spPr>
                        <wps:txbx>
                          <w:txbxContent>
                            <w:p w14:paraId="737F96ED" w14:textId="77777777" w:rsidR="00D95716" w:rsidRDefault="00D95716">
                              <w:pPr>
                                <w:spacing w:after="160" w:line="259" w:lineRule="auto"/>
                                <w:ind w:left="0" w:right="0" w:firstLine="0"/>
                                <w:jc w:val="left"/>
                              </w:pPr>
                              <w:r>
                                <w:t>-</w:t>
                              </w:r>
                            </w:p>
                          </w:txbxContent>
                        </wps:txbx>
                        <wps:bodyPr horzOverflow="overflow" vert="horz" lIns="0" tIns="0" rIns="0" bIns="0" rtlCol="0">
                          <a:noAutofit/>
                        </wps:bodyPr>
                      </wps:wsp>
                      <wps:wsp>
                        <wps:cNvPr id="1589" name="Rectangle 1589"/>
                        <wps:cNvSpPr/>
                        <wps:spPr>
                          <a:xfrm>
                            <a:off x="1323162" y="1464216"/>
                            <a:ext cx="1371893" cy="242331"/>
                          </a:xfrm>
                          <a:prstGeom prst="rect">
                            <a:avLst/>
                          </a:prstGeom>
                          <a:ln>
                            <a:noFill/>
                          </a:ln>
                        </wps:spPr>
                        <wps:txbx>
                          <w:txbxContent>
                            <w:p w14:paraId="7A8E71E4" w14:textId="77777777" w:rsidR="00D95716" w:rsidRDefault="00D95716">
                              <w:pPr>
                                <w:spacing w:after="160" w:line="259" w:lineRule="auto"/>
                                <w:ind w:left="0" w:right="0" w:firstLine="0"/>
                                <w:jc w:val="left"/>
                              </w:pPr>
                              <w:r>
                                <w:t>pixel resolution</w:t>
                              </w:r>
                            </w:p>
                          </w:txbxContent>
                        </wps:txbx>
                        <wps:bodyPr horzOverflow="overflow" vert="horz" lIns="0" tIns="0" rIns="0" bIns="0" rtlCol="0">
                          <a:noAutofit/>
                        </wps:bodyPr>
                      </wps:wsp>
                      <wps:wsp>
                        <wps:cNvPr id="1590" name="Rectangle 1590"/>
                        <wps:cNvSpPr/>
                        <wps:spPr>
                          <a:xfrm>
                            <a:off x="2356434" y="1464216"/>
                            <a:ext cx="54727" cy="242331"/>
                          </a:xfrm>
                          <a:prstGeom prst="rect">
                            <a:avLst/>
                          </a:prstGeom>
                          <a:ln>
                            <a:noFill/>
                          </a:ln>
                        </wps:spPr>
                        <wps:txbx>
                          <w:txbxContent>
                            <w:p w14:paraId="2D1B9086" w14:textId="77777777" w:rsidR="00D95716" w:rsidRDefault="00D95716">
                              <w:pPr>
                                <w:spacing w:after="160" w:line="259" w:lineRule="auto"/>
                                <w:ind w:left="0" w:right="0" w:firstLine="0"/>
                                <w:jc w:val="left"/>
                              </w:pPr>
                              <w:r>
                                <w:t xml:space="preserve"> </w:t>
                              </w:r>
                            </w:p>
                          </w:txbxContent>
                        </wps:txbx>
                        <wps:bodyPr horzOverflow="overflow" vert="horz" lIns="0" tIns="0" rIns="0" bIns="0" rtlCol="0">
                          <a:noAutofit/>
                        </wps:bodyPr>
                      </wps:wsp>
                      <wps:wsp>
                        <wps:cNvPr id="21875" name="Shape 21875"/>
                        <wps:cNvSpPr/>
                        <wps:spPr>
                          <a:xfrm>
                            <a:off x="9144" y="1455420"/>
                            <a:ext cx="365760" cy="9144"/>
                          </a:xfrm>
                          <a:custGeom>
                            <a:avLst/>
                            <a:gdLst/>
                            <a:ahLst/>
                            <a:cxnLst/>
                            <a:rect l="0" t="0" r="0" b="0"/>
                            <a:pathLst>
                              <a:path w="365760" h="9144">
                                <a:moveTo>
                                  <a:pt x="0" y="0"/>
                                </a:moveTo>
                                <a:lnTo>
                                  <a:pt x="365760" y="0"/>
                                </a:lnTo>
                                <a:lnTo>
                                  <a:pt x="365760" y="9144"/>
                                </a:lnTo>
                                <a:lnTo>
                                  <a:pt x="0" y="9144"/>
                                </a:lnTo>
                                <a:lnTo>
                                  <a:pt x="0" y="0"/>
                                </a:lnTo>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21876" name="Shape 21876"/>
                        <wps:cNvSpPr/>
                        <wps:spPr>
                          <a:xfrm>
                            <a:off x="374853" y="1455420"/>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21877" name="Shape 21877"/>
                        <wps:cNvSpPr/>
                        <wps:spPr>
                          <a:xfrm>
                            <a:off x="380949" y="1455420"/>
                            <a:ext cx="5360797" cy="9144"/>
                          </a:xfrm>
                          <a:custGeom>
                            <a:avLst/>
                            <a:gdLst/>
                            <a:ahLst/>
                            <a:cxnLst/>
                            <a:rect l="0" t="0" r="0" b="0"/>
                            <a:pathLst>
                              <a:path w="5360797" h="9144">
                                <a:moveTo>
                                  <a:pt x="0" y="0"/>
                                </a:moveTo>
                                <a:lnTo>
                                  <a:pt x="5360797" y="0"/>
                                </a:lnTo>
                                <a:lnTo>
                                  <a:pt x="5360797" y="9144"/>
                                </a:lnTo>
                                <a:lnTo>
                                  <a:pt x="0" y="9144"/>
                                </a:lnTo>
                                <a:lnTo>
                                  <a:pt x="0" y="0"/>
                                </a:lnTo>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21878" name="Shape 21878"/>
                        <wps:cNvSpPr/>
                        <wps:spPr>
                          <a:xfrm>
                            <a:off x="0" y="1746885"/>
                            <a:ext cx="374904" cy="9144"/>
                          </a:xfrm>
                          <a:custGeom>
                            <a:avLst/>
                            <a:gdLst/>
                            <a:ahLst/>
                            <a:cxnLst/>
                            <a:rect l="0" t="0" r="0" b="0"/>
                            <a:pathLst>
                              <a:path w="374904" h="9144">
                                <a:moveTo>
                                  <a:pt x="0" y="0"/>
                                </a:moveTo>
                                <a:lnTo>
                                  <a:pt x="374904" y="0"/>
                                </a:lnTo>
                                <a:lnTo>
                                  <a:pt x="374904" y="9144"/>
                                </a:lnTo>
                                <a:lnTo>
                                  <a:pt x="0" y="9144"/>
                                </a:lnTo>
                                <a:lnTo>
                                  <a:pt x="0" y="0"/>
                                </a:lnTo>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21879" name="Shape 21879"/>
                        <wps:cNvSpPr/>
                        <wps:spPr>
                          <a:xfrm>
                            <a:off x="365709" y="1746885"/>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21880" name="Shape 21880"/>
                        <wps:cNvSpPr/>
                        <wps:spPr>
                          <a:xfrm>
                            <a:off x="371805" y="1746885"/>
                            <a:ext cx="5369941" cy="9144"/>
                          </a:xfrm>
                          <a:custGeom>
                            <a:avLst/>
                            <a:gdLst/>
                            <a:ahLst/>
                            <a:cxnLst/>
                            <a:rect l="0" t="0" r="0" b="0"/>
                            <a:pathLst>
                              <a:path w="5369941" h="9144">
                                <a:moveTo>
                                  <a:pt x="0" y="0"/>
                                </a:moveTo>
                                <a:lnTo>
                                  <a:pt x="5369941" y="0"/>
                                </a:lnTo>
                                <a:lnTo>
                                  <a:pt x="5369941" y="9144"/>
                                </a:lnTo>
                                <a:lnTo>
                                  <a:pt x="0" y="9144"/>
                                </a:lnTo>
                                <a:lnTo>
                                  <a:pt x="0" y="0"/>
                                </a:lnTo>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597" name="Rectangle 1597"/>
                        <wps:cNvSpPr/>
                        <wps:spPr>
                          <a:xfrm>
                            <a:off x="9144" y="1755681"/>
                            <a:ext cx="54727" cy="242331"/>
                          </a:xfrm>
                          <a:prstGeom prst="rect">
                            <a:avLst/>
                          </a:prstGeom>
                          <a:ln>
                            <a:noFill/>
                          </a:ln>
                        </wps:spPr>
                        <wps:txbx>
                          <w:txbxContent>
                            <w:p w14:paraId="0D0BE9BE" w14:textId="77777777" w:rsidR="00D95716" w:rsidRDefault="00D95716">
                              <w:pPr>
                                <w:spacing w:after="160" w:line="259" w:lineRule="auto"/>
                                <w:ind w:left="0" w:right="0" w:firstLine="0"/>
                                <w:jc w:val="left"/>
                              </w:pPr>
                              <w:r>
                                <w:t xml:space="preserve"> </w:t>
                              </w:r>
                            </w:p>
                          </w:txbxContent>
                        </wps:txbx>
                        <wps:bodyPr horzOverflow="overflow" vert="horz" lIns="0" tIns="0" rIns="0" bIns="0" rtlCol="0">
                          <a:noAutofit/>
                        </wps:bodyPr>
                      </wps:wsp>
                      <wps:wsp>
                        <wps:cNvPr id="1598" name="Rectangle 1598"/>
                        <wps:cNvSpPr/>
                        <wps:spPr>
                          <a:xfrm>
                            <a:off x="2409774" y="4291871"/>
                            <a:ext cx="54727" cy="242330"/>
                          </a:xfrm>
                          <a:prstGeom prst="rect">
                            <a:avLst/>
                          </a:prstGeom>
                          <a:ln>
                            <a:noFill/>
                          </a:ln>
                        </wps:spPr>
                        <wps:txbx>
                          <w:txbxContent>
                            <w:p w14:paraId="76944651" w14:textId="77777777" w:rsidR="00D95716" w:rsidRDefault="00D95716">
                              <w:pPr>
                                <w:spacing w:after="160" w:line="259" w:lineRule="auto"/>
                                <w:ind w:left="0" w:right="0" w:firstLine="0"/>
                                <w:jc w:val="left"/>
                              </w:pPr>
                              <w:r>
                                <w:t xml:space="preserve"> </w:t>
                              </w:r>
                            </w:p>
                          </w:txbxContent>
                        </wps:txbx>
                        <wps:bodyPr horzOverflow="overflow" vert="horz" lIns="0" tIns="0" rIns="0" bIns="0" rtlCol="0">
                          <a:noAutofit/>
                        </wps:bodyPr>
                      </wps:wsp>
                      <wps:wsp>
                        <wps:cNvPr id="1599" name="Rectangle 1599"/>
                        <wps:cNvSpPr/>
                        <wps:spPr>
                          <a:xfrm>
                            <a:off x="-42530" y="1792614"/>
                            <a:ext cx="5752139" cy="2988374"/>
                          </a:xfrm>
                          <a:prstGeom prst="rect">
                            <a:avLst/>
                          </a:prstGeom>
                          <a:ln>
                            <a:noFill/>
                          </a:ln>
                        </wps:spPr>
                        <wps:txbx>
                          <w:txbxContent>
                            <w:p w14:paraId="7683EDFE" w14:textId="526CACC0" w:rsidR="00D95716" w:rsidRPr="00136488" w:rsidRDefault="00D95716" w:rsidP="00136488">
                              <w:pPr>
                                <w:pStyle w:val="Caption"/>
                                <w:rPr>
                                  <w:rFonts w:cs="Times New Roman"/>
                                  <w:szCs w:val="26"/>
                                </w:rPr>
                              </w:pPr>
                              <w:bookmarkStart w:id="36" w:name="_Toc10692819"/>
                              <w:r w:rsidRPr="00136488">
                                <w:rPr>
                                  <w:rFonts w:cs="Times New Roman"/>
                                  <w:szCs w:val="26"/>
                                </w:rPr>
                                <w:t xml:space="preserve">Table </w:t>
                              </w:r>
                              <w:r w:rsidRPr="00136488">
                                <w:rPr>
                                  <w:rFonts w:cs="Times New Roman"/>
                                  <w:szCs w:val="26"/>
                                </w:rPr>
                                <w:fldChar w:fldCharType="begin"/>
                              </w:r>
                              <w:r w:rsidRPr="00136488">
                                <w:rPr>
                                  <w:rFonts w:cs="Times New Roman"/>
                                  <w:szCs w:val="26"/>
                                </w:rPr>
                                <w:instrText xml:space="preserve"> SEQ Table \* ARABIC </w:instrText>
                              </w:r>
                              <w:r w:rsidRPr="00136488">
                                <w:rPr>
                                  <w:rFonts w:cs="Times New Roman"/>
                                  <w:szCs w:val="26"/>
                                </w:rPr>
                                <w:fldChar w:fldCharType="separate"/>
                              </w:r>
                              <w:r>
                                <w:rPr>
                                  <w:rFonts w:cs="Times New Roman"/>
                                  <w:noProof/>
                                  <w:szCs w:val="26"/>
                                </w:rPr>
                                <w:t>5</w:t>
                              </w:r>
                              <w:r w:rsidRPr="00136488">
                                <w:rPr>
                                  <w:rFonts w:cs="Times New Roman"/>
                                  <w:szCs w:val="26"/>
                                </w:rPr>
                                <w:fldChar w:fldCharType="end"/>
                              </w:r>
                              <w:r w:rsidRPr="00136488">
                                <w:rPr>
                                  <w:rFonts w:cs="Times New Roman"/>
                                  <w:szCs w:val="26"/>
                                </w:rPr>
                                <w:t>shows features of Meta 2 Glass</w:t>
                              </w:r>
                              <w:bookmarkEnd w:id="36"/>
                            </w:p>
                            <w:p w14:paraId="3E4E2E7F" w14:textId="77777777" w:rsidR="00D95716" w:rsidRDefault="00D95716">
                              <w:pPr>
                                <w:spacing w:after="160" w:line="259" w:lineRule="auto"/>
                                <w:ind w:left="0" w:right="0" w:firstLine="0"/>
                                <w:jc w:val="left"/>
                              </w:pPr>
                            </w:p>
                          </w:txbxContent>
                        </wps:txbx>
                        <wps:bodyPr horzOverflow="overflow" vert="horz" lIns="0" tIns="0" rIns="0" bIns="0" rtlCol="0">
                          <a:noAutofit/>
                        </wps:bodyPr>
                      </wps:wsp>
                      <wps:wsp>
                        <wps:cNvPr id="1600" name="Rectangle 1600"/>
                        <wps:cNvSpPr/>
                        <wps:spPr>
                          <a:xfrm>
                            <a:off x="672033" y="4537979"/>
                            <a:ext cx="60819" cy="244081"/>
                          </a:xfrm>
                          <a:prstGeom prst="rect">
                            <a:avLst/>
                          </a:prstGeom>
                          <a:ln>
                            <a:noFill/>
                          </a:ln>
                        </wps:spPr>
                        <wps:txbx>
                          <w:txbxContent>
                            <w:p w14:paraId="264BA615" w14:textId="77777777" w:rsidR="00D95716" w:rsidRDefault="00D95716">
                              <w:pPr>
                                <w:spacing w:after="160" w:line="259" w:lineRule="auto"/>
                                <w:ind w:left="0" w:right="0" w:firstLine="0"/>
                                <w:jc w:val="left"/>
                              </w:pPr>
                              <w:r>
                                <w:rPr>
                                  <w:rFonts w:ascii="Arial" w:eastAsia="Arial" w:hAnsi="Arial" w:cs="Arial"/>
                                  <w:b/>
                                </w:rPr>
                                <w:t xml:space="preserve"> </w:t>
                              </w:r>
                            </w:p>
                          </w:txbxContent>
                        </wps:txbx>
                        <wps:bodyPr horzOverflow="overflow" vert="horz" lIns="0" tIns="0" rIns="0" bIns="0" rtlCol="0">
                          <a:noAutofit/>
                        </wps:bodyPr>
                      </wps:wsp>
                      <wps:wsp>
                        <wps:cNvPr id="1601" name="Rectangle 1601"/>
                        <wps:cNvSpPr/>
                        <wps:spPr>
                          <a:xfrm>
                            <a:off x="63869" y="4539473"/>
                            <a:ext cx="4301652" cy="242330"/>
                          </a:xfrm>
                          <a:prstGeom prst="rect">
                            <a:avLst/>
                          </a:prstGeom>
                          <a:ln>
                            <a:noFill/>
                          </a:ln>
                        </wps:spPr>
                        <wps:txbx>
                          <w:txbxContent>
                            <w:p w14:paraId="0FC53F6E" w14:textId="7223840E" w:rsidR="00D95716" w:rsidRDefault="00D95716" w:rsidP="00461FC5">
                              <w:pPr>
                                <w:pStyle w:val="Caption"/>
                              </w:pPr>
                              <w:bookmarkStart w:id="37" w:name="_Toc10692841"/>
                              <w:r>
                                <w:t xml:space="preserve">Figure </w:t>
                              </w:r>
                              <w:r>
                                <w:fldChar w:fldCharType="begin"/>
                              </w:r>
                              <w:r>
                                <w:instrText xml:space="preserve"> SEQ Figure \* ARABIC </w:instrText>
                              </w:r>
                              <w:r>
                                <w:fldChar w:fldCharType="separate"/>
                              </w:r>
                              <w:r>
                                <w:rPr>
                                  <w:noProof/>
                                </w:rPr>
                                <w:t>4</w:t>
                              </w:r>
                              <w:r>
                                <w:fldChar w:fldCharType="end"/>
                              </w:r>
                              <w:r>
                                <w:t xml:space="preserve"> </w:t>
                              </w:r>
                              <w:r w:rsidRPr="001D4AA7">
                                <w:t>Shows an image of Meta 2</w:t>
                              </w:r>
                              <w:bookmarkEnd w:id="37"/>
                            </w:p>
                          </w:txbxContent>
                        </wps:txbx>
                        <wps:bodyPr horzOverflow="overflow" vert="horz" lIns="0" tIns="0" rIns="0" bIns="0" rtlCol="0">
                          <a:noAutofit/>
                        </wps:bodyPr>
                      </wps:wsp>
                      <wps:wsp>
                        <wps:cNvPr id="1602" name="Rectangle 1602"/>
                        <wps:cNvSpPr/>
                        <wps:spPr>
                          <a:xfrm>
                            <a:off x="1451178" y="4540283"/>
                            <a:ext cx="2443663" cy="242330"/>
                          </a:xfrm>
                          <a:prstGeom prst="rect">
                            <a:avLst/>
                          </a:prstGeom>
                          <a:ln>
                            <a:noFill/>
                          </a:ln>
                        </wps:spPr>
                        <wps:txbx>
                          <w:txbxContent>
                            <w:p w14:paraId="4EC50552" w14:textId="77777777" w:rsidR="00D95716" w:rsidRDefault="00D95716">
                              <w:pPr>
                                <w:spacing w:after="160" w:line="259" w:lineRule="auto"/>
                                <w:ind w:left="0" w:right="0" w:firstLine="0"/>
                                <w:jc w:val="left"/>
                              </w:pPr>
                            </w:p>
                          </w:txbxContent>
                        </wps:txbx>
                        <wps:bodyPr horzOverflow="overflow" vert="horz" lIns="0" tIns="0" rIns="0" bIns="0" rtlCol="0">
                          <a:noAutofit/>
                        </wps:bodyPr>
                      </wps:wsp>
                      <wps:wsp>
                        <wps:cNvPr id="1603" name="Rectangle 1603"/>
                        <wps:cNvSpPr/>
                        <wps:spPr>
                          <a:xfrm>
                            <a:off x="3290900" y="4540283"/>
                            <a:ext cx="54727" cy="242330"/>
                          </a:xfrm>
                          <a:prstGeom prst="rect">
                            <a:avLst/>
                          </a:prstGeom>
                          <a:ln>
                            <a:noFill/>
                          </a:ln>
                        </wps:spPr>
                        <wps:txbx>
                          <w:txbxContent>
                            <w:p w14:paraId="380B4874" w14:textId="77777777" w:rsidR="00D95716" w:rsidRDefault="00D95716">
                              <w:pPr>
                                <w:spacing w:after="160" w:line="259" w:lineRule="auto"/>
                                <w:ind w:left="0" w:right="0" w:firstLine="0"/>
                                <w:jc w:val="left"/>
                              </w:pPr>
                              <w:r>
                                <w:t xml:space="preserve"> </w:t>
                              </w:r>
                            </w:p>
                          </w:txbxContent>
                        </wps:txbx>
                        <wps:bodyPr horzOverflow="overflow" vert="horz" lIns="0" tIns="0" rIns="0" bIns="0" rtlCol="0">
                          <a:noAutofit/>
                        </wps:bodyPr>
                      </wps:wsp>
                      <pic:pic xmlns:pic="http://schemas.openxmlformats.org/drawingml/2006/picture">
                        <pic:nvPicPr>
                          <pic:cNvPr id="1634" name="Picture 1634"/>
                          <pic:cNvPicPr/>
                        </pic:nvPicPr>
                        <pic:blipFill>
                          <a:blip r:embed="rId11"/>
                          <a:stretch>
                            <a:fillRect/>
                          </a:stretch>
                        </pic:blipFill>
                        <pic:spPr>
                          <a:xfrm>
                            <a:off x="8839" y="2037333"/>
                            <a:ext cx="2400300" cy="2400300"/>
                          </a:xfrm>
                          <a:prstGeom prst="rect">
                            <a:avLst/>
                          </a:prstGeom>
                        </pic:spPr>
                      </pic:pic>
                    </wpg:wgp>
                  </a:graphicData>
                </a:graphic>
              </wp:inline>
            </w:drawing>
          </mc:Choice>
          <mc:Fallback>
            <w:pict>
              <v:group w14:anchorId="1CA9B9A7" id="Group 19839" o:spid="_x0000_s1026" style="width:455.45pt;height:357.4pt;mso-position-horizontal-relative:char;mso-position-vertical-relative:line" coordorigin="-425" coordsize="57842,478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">
                <v:rect id="Rectangle 1550" o:spid="_x0000_s1027" style="position:absolute;left:777;top:133;width:547;height:2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" filled="f" stroked="f">
                  <v:textbox inset="0,0,0,0">
                    <w:txbxContent>
                      <w:p w14:paraId="042C101B" w14:textId="77777777" w:rsidR="00D95716" w:rsidRDefault="00D95716">
                        <w:pPr>
                          <w:spacing w:after="160" w:line="259" w:lineRule="auto"/>
                          <w:ind w:left="0" w:right="0" w:firstLine="0"/>
                          <w:jc w:val="left"/>
                        </w:pPr>
                        <w:r>
                          <w:rPr>
                            <w:b/>
                          </w:rPr>
                          <w:t xml:space="preserve"> </w:t>
                        </w:r>
                      </w:p>
                    </w:txbxContent>
                  </v:textbox>
                </v:rect>
                <v:rect id="Rectangle 1551" o:spid="_x0000_s1028" style="position:absolute;left:4434;top:133;width:547;height:2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" filled="f" stroked="f">
                  <v:textbox inset="0,0,0,0">
                    <w:txbxContent>
                      <w:p w14:paraId="2A011FED" w14:textId="77777777" w:rsidR="00D95716" w:rsidRDefault="00D95716">
                        <w:pPr>
                          <w:spacing w:after="160" w:line="259" w:lineRule="auto"/>
                          <w:ind w:left="0" w:right="0" w:firstLine="0"/>
                          <w:jc w:val="left"/>
                        </w:pPr>
                        <w:r>
                          <w:rPr>
                            <w:b/>
                          </w:rPr>
                          <w:t xml:space="preserve"> </w:t>
                        </w:r>
                      </w:p>
                    </w:txbxContent>
                  </v:textbox>
                </v:rect>
                <v:shape id="Shape 21860" o:spid="_x0000_s1029" style="position:absolute;left:91;width:3658;height:91;visibility:visible;mso-wrap-style:square;v-text-anchor:top" coordsize="36576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" path="m,l365760,r,9144l,9144,,e" fillcolor="#7f7f7f" stroked="f" strokeweight="0">
                  <v:stroke miterlimit="83231f" joinstyle="miter"/>
                  <v:path arrowok="t" textboxrect="0,0,365760,9144"/>
                </v:shape>
                <v:shape id="Shape 21861" o:spid="_x0000_s1030" style="position:absolute;left:3748;width:91;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" path="m,l9144,r,9144l,9144,,e" fillcolor="#7f7f7f" stroked="f" strokeweight="0">
                  <v:stroke miterlimit="83231f" joinstyle="miter"/>
                  <v:path arrowok="t" textboxrect="0,0,9144,9144"/>
                </v:shape>
                <v:shape id="Shape 21862" o:spid="_x0000_s1031" style="position:absolute;left:3809;width:53608;height:91;visibility:visible;mso-wrap-style:square;v-text-anchor:top" coordsize="5360797,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" path="m,l5360797,r,9144l,9144,,e" fillcolor="#7f7f7f" stroked="f" strokeweight="0">
                  <v:stroke miterlimit="83231f" joinstyle="miter"/>
                  <v:path arrowok="t" textboxrect="0,0,5360797,9144"/>
                </v:shape>
                <v:rect id="Rectangle 1555" o:spid="_x0000_s1032" style="position:absolute;left:777;top:2998;width:729;height:2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" filled="f" stroked="f">
                  <v:textbox inset="0,0,0,0">
                    <w:txbxContent>
                      <w:p w14:paraId="18C80F33" w14:textId="77777777" w:rsidR="00D95716" w:rsidRDefault="00D95716">
                        <w:pPr>
                          <w:spacing w:after="160" w:line="259" w:lineRule="auto"/>
                          <w:ind w:left="0" w:right="0" w:firstLine="0"/>
                          <w:jc w:val="left"/>
                        </w:pPr>
                        <w:r>
                          <w:t>I</w:t>
                        </w:r>
                      </w:p>
                    </w:txbxContent>
                  </v:textbox>
                </v:rect>
                <v:rect id="Rectangle 1556" o:spid="_x0000_s1033" style="position:absolute;left:1325;top:2998;width:548;height:2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" filled="f" stroked="f">
                  <v:textbox inset="0,0,0,0">
                    <w:txbxContent>
                      <w:p w14:paraId="511A865A" w14:textId="77777777" w:rsidR="00D95716" w:rsidRDefault="00D95716">
                        <w:pPr>
                          <w:spacing w:after="160" w:line="259" w:lineRule="auto"/>
                          <w:ind w:left="0" w:right="0" w:firstLine="0"/>
                          <w:jc w:val="left"/>
                        </w:pPr>
                        <w:r>
                          <w:t xml:space="preserve"> </w:t>
                        </w:r>
                      </w:p>
                    </w:txbxContent>
                  </v:textbox>
                </v:rect>
                <v:rect id="Rectangle 19290" o:spid="_x0000_s1034" style="position:absolute;left:6903;top:2998;width:12784;height:2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" filled="f" stroked="f">
                  <v:textbox inset="0,0,0,0">
                    <w:txbxContent>
                      <w:p w14:paraId="19F864C7" w14:textId="77777777" w:rsidR="00D95716" w:rsidRDefault="00D95716">
                        <w:pPr>
                          <w:spacing w:after="160" w:line="259" w:lineRule="auto"/>
                          <w:ind w:left="0" w:right="0" w:firstLine="0"/>
                          <w:jc w:val="left"/>
                        </w:pPr>
                        <w:r>
                          <w:t>p front camera</w:t>
                        </w:r>
                      </w:p>
                    </w:txbxContent>
                  </v:textbox>
                </v:rect>
                <v:rect id="Rectangle 19289" o:spid="_x0000_s1035" style="position:absolute;left:4434;top:2998;width:3284;height:2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" filled="f" stroked="f">
                  <v:textbox inset="0,0,0,0">
                    <w:txbxContent>
                      <w:p w14:paraId="2FC1635D" w14:textId="77777777" w:rsidR="00D95716" w:rsidRDefault="00D95716">
                        <w:pPr>
                          <w:spacing w:after="160" w:line="259" w:lineRule="auto"/>
                          <w:ind w:left="0" w:right="0" w:firstLine="0"/>
                          <w:jc w:val="left"/>
                        </w:pPr>
                        <w:r>
                          <w:t>720</w:t>
                        </w:r>
                      </w:p>
                    </w:txbxContent>
                  </v:textbox>
                </v:rect>
                <v:rect id="Rectangle 1558" o:spid="_x0000_s1036" style="position:absolute;left:16538;top:2998;width:547;height:2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" filled="f" stroked="f">
                  <v:textbox inset="0,0,0,0">
                    <w:txbxContent>
                      <w:p w14:paraId="0EDD34B9" w14:textId="77777777" w:rsidR="00D95716" w:rsidRDefault="00D95716">
                        <w:pPr>
                          <w:spacing w:after="160" w:line="259" w:lineRule="auto"/>
                          <w:ind w:left="0" w:right="0" w:firstLine="0"/>
                          <w:jc w:val="left"/>
                        </w:pPr>
                        <w:r>
                          <w:t xml:space="preserve"> </w:t>
                        </w:r>
                      </w:p>
                    </w:txbxContent>
                  </v:textbox>
                </v:rect>
                <v:shape id="Shape 21863" o:spid="_x0000_s1037" style="position:absolute;left:91;top:2910;width:3658;height:92;visibility:visible;mso-wrap-style:square;v-text-anchor:top" coordsize="36576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" path="m,l365760,r,9144l,9144,,e" fillcolor="#7f7f7f" stroked="f" strokeweight="0">
                  <v:stroke miterlimit="83231f" joinstyle="miter"/>
                  <v:path arrowok="t" textboxrect="0,0,365760,9144"/>
                </v:shape>
                <v:shape id="Shape 21864" o:spid="_x0000_s1038" style="position:absolute;left:3748;top:2910;width:91;height:92;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" path="m,l9144,r,9144l,9144,,e" fillcolor="#7f7f7f" stroked="f" strokeweight="0">
                  <v:stroke miterlimit="83231f" joinstyle="miter"/>
                  <v:path arrowok="t" textboxrect="0,0,9144,9144"/>
                </v:shape>
                <v:shape id="Shape 21865" o:spid="_x0000_s1039" style="position:absolute;left:3809;top:2910;width:53608;height:92;visibility:visible;mso-wrap-style:square;v-text-anchor:top" coordsize="5360797,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" path="m,l5360797,r,9144l,9144,,e" fillcolor="#7f7f7f" stroked="f" strokeweight="0">
                  <v:stroke miterlimit="83231f" joinstyle="miter"/>
                  <v:path arrowok="t" textboxrect="0,0,5360797,9144"/>
                </v:shape>
                <v:rect id="Rectangle 1562" o:spid="_x0000_s1040" style="position:absolute;left:777;top:5909;width:1458;height:2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" filled="f" stroked="f">
                  <v:textbox inset="0,0,0,0">
                    <w:txbxContent>
                      <w:p w14:paraId="423D60BC" w14:textId="77777777" w:rsidR="00D95716" w:rsidRDefault="00D95716">
                        <w:pPr>
                          <w:spacing w:after="160" w:line="259" w:lineRule="auto"/>
                          <w:ind w:left="0" w:right="0" w:firstLine="0"/>
                          <w:jc w:val="left"/>
                        </w:pPr>
                        <w:r>
                          <w:t>II</w:t>
                        </w:r>
                      </w:p>
                    </w:txbxContent>
                  </v:textbox>
                </v:rect>
                <v:rect id="Rectangle 1563" o:spid="_x0000_s1041" style="position:absolute;left:1874;top:5909;width:547;height:2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" filled="f" stroked="f">
                  <v:textbox inset="0,0,0,0">
                    <w:txbxContent>
                      <w:p w14:paraId="01BCC097" w14:textId="77777777" w:rsidR="00D95716" w:rsidRDefault="00D95716">
                        <w:pPr>
                          <w:spacing w:after="160" w:line="259" w:lineRule="auto"/>
                          <w:ind w:left="0" w:right="0" w:firstLine="0"/>
                          <w:jc w:val="left"/>
                        </w:pPr>
                        <w:r>
                          <w:t xml:space="preserve"> </w:t>
                        </w:r>
                      </w:p>
                    </w:txbxContent>
                  </v:textbox>
                </v:rect>
                <v:rect id="Rectangle 1564" o:spid="_x0000_s1042" style="position:absolute;left:4434;top:5909;width:12728;height:2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" filled="f" stroked="f">
                  <v:textbox inset="0,0,0,0">
                    <w:txbxContent>
                      <w:p w14:paraId="2B48BED7" w14:textId="77777777" w:rsidR="00D95716" w:rsidRDefault="00D95716">
                        <w:pPr>
                          <w:spacing w:after="160" w:line="259" w:lineRule="auto"/>
                          <w:ind w:left="0" w:right="0" w:firstLine="0"/>
                          <w:jc w:val="left"/>
                        </w:pPr>
                        <w:r>
                          <w:t>Tinted screens</w:t>
                        </w:r>
                      </w:p>
                    </w:txbxContent>
                  </v:textbox>
                </v:rect>
                <v:rect id="Rectangle 1565" o:spid="_x0000_s1043" style="position:absolute;left:14024;top:5909;width:547;height:2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" filled="f" stroked="f">
                  <v:textbox inset="0,0,0,0">
                    <w:txbxContent>
                      <w:p w14:paraId="1C48BE4C" w14:textId="77777777" w:rsidR="00D95716" w:rsidRDefault="00D95716">
                        <w:pPr>
                          <w:spacing w:after="160" w:line="259" w:lineRule="auto"/>
                          <w:ind w:left="0" w:right="0" w:firstLine="0"/>
                          <w:jc w:val="left"/>
                        </w:pPr>
                        <w:r>
                          <w:t xml:space="preserve"> </w:t>
                        </w:r>
                      </w:p>
                    </w:txbxContent>
                  </v:textbox>
                </v:rect>
                <v:shape id="Shape 21866" o:spid="_x0000_s1044" style="position:absolute;left:91;top:5821;width:3658;height:92;visibility:visible;mso-wrap-style:square;v-text-anchor:top" coordsize="36576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" path="m,l365760,r,9144l,9144,,e" fillcolor="#7f7f7f" stroked="f" strokeweight="0">
                  <v:stroke miterlimit="83231f" joinstyle="miter"/>
                  <v:path arrowok="t" textboxrect="0,0,365760,9144"/>
                </v:shape>
                <v:shape id="Shape 21867" o:spid="_x0000_s1045" style="position:absolute;left:3748;top:5821;width:91;height:92;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" path="m,l9144,r,9144l,9144,,e" fillcolor="#7f7f7f" stroked="f" strokeweight="0">
                  <v:stroke miterlimit="83231f" joinstyle="miter"/>
                  <v:path arrowok="t" textboxrect="0,0,9144,9144"/>
                </v:shape>
                <v:shape id="Shape 21868" o:spid="_x0000_s1046" style="position:absolute;left:3809;top:5821;width:53608;height:92;visibility:visible;mso-wrap-style:square;v-text-anchor:top" coordsize="5360797,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" path="m,l5360797,r,9144l,9144,,e" fillcolor="#7f7f7f" stroked="f" strokeweight="0">
                  <v:stroke miterlimit="83231f" joinstyle="miter"/>
                  <v:path arrowok="t" textboxrect="0,0,5360797,9144"/>
                </v:shape>
                <v:rect id="Rectangle 1569" o:spid="_x0000_s1047" style="position:absolute;left:777;top:8820;width:2188;height:2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" filled="f" stroked="f">
                  <v:textbox inset="0,0,0,0">
                    <w:txbxContent>
                      <w:p w14:paraId="33C58DD6" w14:textId="77777777" w:rsidR="00D95716" w:rsidRDefault="00D95716">
                        <w:pPr>
                          <w:spacing w:after="160" w:line="259" w:lineRule="auto"/>
                          <w:ind w:left="0" w:right="0" w:firstLine="0"/>
                          <w:jc w:val="left"/>
                        </w:pPr>
                        <w:r>
                          <w:t>III</w:t>
                        </w:r>
                      </w:p>
                    </w:txbxContent>
                  </v:textbox>
                </v:rect>
                <v:rect id="Rectangle 1570" o:spid="_x0000_s1048" style="position:absolute;left:2423;top:8820;width:547;height:2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" filled="f" stroked="f">
                  <v:textbox inset="0,0,0,0">
                    <w:txbxContent>
                      <w:p w14:paraId="53E223F6" w14:textId="77777777" w:rsidR="00D95716" w:rsidRDefault="00D95716">
                        <w:pPr>
                          <w:spacing w:after="160" w:line="259" w:lineRule="auto"/>
                          <w:ind w:left="0" w:right="0" w:firstLine="0"/>
                          <w:jc w:val="left"/>
                        </w:pPr>
                        <w:r>
                          <w:t xml:space="preserve"> </w:t>
                        </w:r>
                      </w:p>
                    </w:txbxContent>
                  </v:textbox>
                </v:rect>
                <v:rect id="Rectangle 1571" o:spid="_x0000_s1049" style="position:absolute;left:4434;top:8820;width:2189;height:2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" filled="f" stroked="f">
                  <v:textbox inset="0,0,0,0">
                    <w:txbxContent>
                      <w:p w14:paraId="4ABE3868" w14:textId="77777777" w:rsidR="00D95716" w:rsidRDefault="00D95716">
                        <w:pPr>
                          <w:spacing w:after="160" w:line="259" w:lineRule="auto"/>
                          <w:ind w:left="0" w:right="0" w:firstLine="0"/>
                          <w:jc w:val="left"/>
                        </w:pPr>
                        <w:r>
                          <w:t>90</w:t>
                        </w:r>
                      </w:p>
                    </w:txbxContent>
                  </v:textbox>
                </v:rect>
                <v:rect id="Rectangle 1572" o:spid="_x0000_s1050" style="position:absolute;left:6080;top:8820;width:729;height:2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" filled="f" stroked="f">
                  <v:textbox inset="0,0,0,0">
                    <w:txbxContent>
                      <w:p w14:paraId="16DB0B73" w14:textId="77777777" w:rsidR="00D95716" w:rsidRDefault="00D95716">
                        <w:pPr>
                          <w:spacing w:after="160" w:line="259" w:lineRule="auto"/>
                          <w:ind w:left="0" w:right="0" w:firstLine="0"/>
                          <w:jc w:val="left"/>
                        </w:pPr>
                        <w:r>
                          <w:t>-</w:t>
                        </w:r>
                      </w:p>
                    </w:txbxContent>
                  </v:textbox>
                </v:rect>
                <v:rect id="Rectangle 1573" o:spid="_x0000_s1051" style="position:absolute;left:6628;top:8820;width:18176;height:2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" filled="f" stroked="f">
                  <v:textbox inset="0,0,0,0">
                    <w:txbxContent>
                      <w:p w14:paraId="4611F3B2" w14:textId="77777777" w:rsidR="00D95716" w:rsidRDefault="00D95716">
                        <w:pPr>
                          <w:spacing w:after="160" w:line="259" w:lineRule="auto"/>
                          <w:ind w:left="0" w:right="0" w:firstLine="0"/>
                          <w:jc w:val="left"/>
                        </w:pPr>
                        <w:r>
                          <w:t xml:space="preserve">degree field of view </w:t>
                        </w:r>
                      </w:p>
                    </w:txbxContent>
                  </v:textbox>
                </v:rect>
                <v:rect id="Rectangle 1574" o:spid="_x0000_s1052" style="position:absolute;left:20302;top:8820;width:548;height:2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" filled="f" stroked="f">
                  <v:textbox inset="0,0,0,0">
                    <w:txbxContent>
                      <w:p w14:paraId="6A12062F" w14:textId="77777777" w:rsidR="00D95716" w:rsidRDefault="00D95716">
                        <w:pPr>
                          <w:spacing w:after="160" w:line="259" w:lineRule="auto"/>
                          <w:ind w:left="0" w:right="0" w:firstLine="0"/>
                          <w:jc w:val="left"/>
                        </w:pPr>
                        <w:r>
                          <w:t xml:space="preserve"> </w:t>
                        </w:r>
                      </w:p>
                    </w:txbxContent>
                  </v:textbox>
                </v:rect>
                <v:shape id="Shape 21869" o:spid="_x0000_s1053" style="position:absolute;left:91;top:8732;width:3658;height:91;visibility:visible;mso-wrap-style:square;v-text-anchor:top" coordsize="36576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" path="m,l365760,r,9144l,9144,,e" fillcolor="#7f7f7f" stroked="f" strokeweight="0">
                  <v:stroke miterlimit="83231f" joinstyle="miter"/>
                  <v:path arrowok="t" textboxrect="0,0,365760,9144"/>
                </v:shape>
                <v:shape id="Shape 21870" o:spid="_x0000_s1054" style="position:absolute;left:3748;top:8732;width:91;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" path="m,l9144,r,9144l,9144,,e" fillcolor="#7f7f7f" stroked="f" strokeweight="0">
                  <v:stroke miterlimit="83231f" joinstyle="miter"/>
                  <v:path arrowok="t" textboxrect="0,0,9144,9144"/>
                </v:shape>
                <v:shape id="Shape 21871" o:spid="_x0000_s1055" style="position:absolute;left:3809;top:8732;width:53608;height:91;visibility:visible;mso-wrap-style:square;v-text-anchor:top" coordsize="5360797,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" path="m,l5360797,r,9144l,9144,,e" fillcolor="#7f7f7f" stroked="f" strokeweight="0">
                  <v:stroke miterlimit="83231f" joinstyle="miter"/>
                  <v:path arrowok="t" textboxrect="0,0,5360797,9144"/>
                </v:shape>
                <v:rect id="Rectangle 1578" o:spid="_x0000_s1056" style="position:absolute;left:777;top:11731;width:2310;height:2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" filled="f" stroked="f">
                  <v:textbox inset="0,0,0,0">
                    <w:txbxContent>
                      <w:p w14:paraId="7B346EDC" w14:textId="77777777" w:rsidR="00D95716" w:rsidRDefault="00D95716">
                        <w:pPr>
                          <w:spacing w:after="160" w:line="259" w:lineRule="auto"/>
                          <w:ind w:left="0" w:right="0" w:firstLine="0"/>
                          <w:jc w:val="left"/>
                        </w:pPr>
                        <w:r>
                          <w:t>IV</w:t>
                        </w:r>
                      </w:p>
                    </w:txbxContent>
                  </v:textbox>
                </v:rect>
                <v:rect id="Rectangle 1579" o:spid="_x0000_s1057" style="position:absolute;left:2514;top:11731;width:547;height:2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" filled="f" stroked="f">
                  <v:textbox inset="0,0,0,0">
                    <w:txbxContent>
                      <w:p w14:paraId="4EE42B2B" w14:textId="77777777" w:rsidR="00D95716" w:rsidRDefault="00D95716">
                        <w:pPr>
                          <w:spacing w:after="160" w:line="259" w:lineRule="auto"/>
                          <w:ind w:left="0" w:right="0" w:firstLine="0"/>
                          <w:jc w:val="left"/>
                        </w:pPr>
                        <w:r>
                          <w:t xml:space="preserve"> </w:t>
                        </w:r>
                      </w:p>
                    </w:txbxContent>
                  </v:textbox>
                </v:rect>
                <v:rect id="Rectangle 1580" o:spid="_x0000_s1058" style="position:absolute;left:4434;top:11731;width:29434;height:2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" filled="f" stroked="f">
                  <v:textbox inset="0,0,0,0">
                    <w:txbxContent>
                      <w:p w14:paraId="47C8A6CE" w14:textId="77777777" w:rsidR="00D95716" w:rsidRDefault="00D95716">
                        <w:pPr>
                          <w:spacing w:after="160" w:line="259" w:lineRule="auto"/>
                          <w:ind w:left="0" w:right="0" w:firstLine="0"/>
                          <w:jc w:val="left"/>
                        </w:pPr>
                        <w:r>
                          <w:t>Windows based operating system</w:t>
                        </w:r>
                      </w:p>
                    </w:txbxContent>
                  </v:textbox>
                </v:rect>
                <v:rect id="Rectangle 1581" o:spid="_x0000_s1059" style="position:absolute;left:26581;top:11731;width:548;height:2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" filled="f" stroked="f">
                  <v:textbox inset="0,0,0,0">
                    <w:txbxContent>
                      <w:p w14:paraId="5381A936" w14:textId="77777777" w:rsidR="00D95716" w:rsidRDefault="00D95716">
                        <w:pPr>
                          <w:spacing w:after="160" w:line="259" w:lineRule="auto"/>
                          <w:ind w:left="0" w:right="0" w:firstLine="0"/>
                          <w:jc w:val="left"/>
                        </w:pPr>
                        <w:r>
                          <w:t xml:space="preserve"> </w:t>
                        </w:r>
                      </w:p>
                    </w:txbxContent>
                  </v:textbox>
                </v:rect>
                <v:shape id="Shape 21872" o:spid="_x0000_s1060" style="position:absolute;left:91;top:11643;width:3658;height:91;visibility:visible;mso-wrap-style:square;v-text-anchor:top" coordsize="36576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" path="m,l365760,r,9144l,9144,,e" fillcolor="#7f7f7f" stroked="f" strokeweight="0">
                  <v:stroke miterlimit="83231f" joinstyle="miter"/>
                  <v:path arrowok="t" textboxrect="0,0,365760,9144"/>
                </v:shape>
                <v:shape id="Shape 21873" o:spid="_x0000_s1061" style="position:absolute;left:3748;top:11643;width:91;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" path="m,l9144,r,9144l,9144,,e" fillcolor="#7f7f7f" stroked="f" strokeweight="0">
                  <v:stroke miterlimit="83231f" joinstyle="miter"/>
                  <v:path arrowok="t" textboxrect="0,0,9144,9144"/>
                </v:shape>
                <v:shape id="Shape 21874" o:spid="_x0000_s1062" style="position:absolute;left:3809;top:11643;width:53608;height:91;visibility:visible;mso-wrap-style:square;v-text-anchor:top" coordsize="5360797,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" path="m,l5360797,r,9144l,9144,,e" fillcolor="#7f7f7f" stroked="f" strokeweight="0">
                  <v:stroke miterlimit="83231f" joinstyle="miter"/>
                  <v:path arrowok="t" textboxrect="0,0,5360797,9144"/>
                </v:shape>
                <v:rect id="Rectangle 1585" o:spid="_x0000_s1063" style="position:absolute;left:777;top:14642;width:1581;height:2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" filled="f" stroked="f">
                  <v:textbox inset="0,0,0,0">
                    <w:txbxContent>
                      <w:p w14:paraId="72E3EC34" w14:textId="77777777" w:rsidR="00D95716" w:rsidRDefault="00D95716">
                        <w:pPr>
                          <w:spacing w:after="160" w:line="259" w:lineRule="auto"/>
                          <w:ind w:left="0" w:right="0" w:firstLine="0"/>
                          <w:jc w:val="left"/>
                        </w:pPr>
                        <w:r>
                          <w:t>V</w:t>
                        </w:r>
                      </w:p>
                    </w:txbxContent>
                  </v:textbox>
                </v:rect>
                <v:rect id="Rectangle 1586" o:spid="_x0000_s1064" style="position:absolute;left:1965;top:14642;width:548;height:2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" filled="f" stroked="f">
                  <v:textbox inset="0,0,0,0">
                    <w:txbxContent>
                      <w:p w14:paraId="12DCD8E7" w14:textId="77777777" w:rsidR="00D95716" w:rsidRDefault="00D95716">
                        <w:pPr>
                          <w:spacing w:after="160" w:line="259" w:lineRule="auto"/>
                          <w:ind w:left="0" w:right="0" w:firstLine="0"/>
                          <w:jc w:val="left"/>
                        </w:pPr>
                        <w:r>
                          <w:t xml:space="preserve"> </w:t>
                        </w:r>
                      </w:p>
                    </w:txbxContent>
                  </v:textbox>
                </v:rect>
                <v:rect id="Rectangle 19291" o:spid="_x0000_s1065" style="position:absolute;left:4434;top:14642;width:4378;height:2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" filled="f" stroked="f">
                  <v:textbox inset="0,0,0,0">
                    <w:txbxContent>
                      <w:p w14:paraId="07A83168" w14:textId="77777777" w:rsidR="00D95716" w:rsidRDefault="00D95716">
                        <w:pPr>
                          <w:spacing w:after="160" w:line="259" w:lineRule="auto"/>
                          <w:ind w:left="0" w:right="0" w:firstLine="0"/>
                          <w:jc w:val="left"/>
                        </w:pPr>
                        <w:r>
                          <w:t>2560</w:t>
                        </w:r>
                      </w:p>
                    </w:txbxContent>
                  </v:textbox>
                </v:rect>
                <v:rect id="Rectangle 19293" o:spid="_x0000_s1066" style="position:absolute;left:7726;top:14642;width:2189;height:2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" filled="f" stroked="f">
                  <v:textbox inset="0,0,0,0">
                    <w:txbxContent>
                      <w:p w14:paraId="6440E13A" w14:textId="77777777" w:rsidR="00D95716" w:rsidRDefault="00D95716">
                        <w:pPr>
                          <w:spacing w:after="160" w:line="259" w:lineRule="auto"/>
                          <w:ind w:left="0" w:right="0" w:firstLine="0"/>
                          <w:jc w:val="left"/>
                        </w:pPr>
                        <w:r>
                          <w:t xml:space="preserve"> x </w:t>
                        </w:r>
                      </w:p>
                    </w:txbxContent>
                  </v:textbox>
                </v:rect>
                <v:rect id="Rectangle 19292" o:spid="_x0000_s1067" style="position:absolute;left:9372;top:14642;width:4395;height:2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" filled="f" stroked="f">
                  <v:textbox inset="0,0,0,0">
                    <w:txbxContent>
                      <w:p w14:paraId="2216559A" w14:textId="77777777" w:rsidR="00D95716" w:rsidRDefault="00D95716">
                        <w:pPr>
                          <w:spacing w:after="160" w:line="259" w:lineRule="auto"/>
                          <w:ind w:left="0" w:right="0" w:firstLine="0"/>
                          <w:jc w:val="left"/>
                        </w:pPr>
                        <w:r>
                          <w:t>1440</w:t>
                        </w:r>
                      </w:p>
                    </w:txbxContent>
                  </v:textbox>
                </v:rect>
                <v:rect id="Rectangle 1588" o:spid="_x0000_s1068" style="position:absolute;left:12679;top:14642;width:729;height:2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" filled="f" stroked="f">
                  <v:textbox inset="0,0,0,0">
                    <w:txbxContent>
                      <w:p w14:paraId="737F96ED" w14:textId="77777777" w:rsidR="00D95716" w:rsidRDefault="00D95716">
                        <w:pPr>
                          <w:spacing w:after="160" w:line="259" w:lineRule="auto"/>
                          <w:ind w:left="0" w:right="0" w:firstLine="0"/>
                          <w:jc w:val="left"/>
                        </w:pPr>
                        <w:r>
                          <w:t>-</w:t>
                        </w:r>
                      </w:p>
                    </w:txbxContent>
                  </v:textbox>
                </v:rect>
                <v:rect id="Rectangle 1589" o:spid="_x0000_s1069" style="position:absolute;left:13231;top:14642;width:13719;height:2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" filled="f" stroked="f">
                  <v:textbox inset="0,0,0,0">
                    <w:txbxContent>
                      <w:p w14:paraId="7A8E71E4" w14:textId="77777777" w:rsidR="00D95716" w:rsidRDefault="00D95716">
                        <w:pPr>
                          <w:spacing w:after="160" w:line="259" w:lineRule="auto"/>
                          <w:ind w:left="0" w:right="0" w:firstLine="0"/>
                          <w:jc w:val="left"/>
                        </w:pPr>
                        <w:r>
                          <w:t>pixel resolution</w:t>
                        </w:r>
                      </w:p>
                    </w:txbxContent>
                  </v:textbox>
                </v:rect>
                <v:rect id="Rectangle 1590" o:spid="_x0000_s1070" style="position:absolute;left:23564;top:14642;width:547;height:2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" filled="f" stroked="f">
                  <v:textbox inset="0,0,0,0">
                    <w:txbxContent>
                      <w:p w14:paraId="2D1B9086" w14:textId="77777777" w:rsidR="00D95716" w:rsidRDefault="00D95716">
                        <w:pPr>
                          <w:spacing w:after="160" w:line="259" w:lineRule="auto"/>
                          <w:ind w:left="0" w:right="0" w:firstLine="0"/>
                          <w:jc w:val="left"/>
                        </w:pPr>
                        <w:r>
                          <w:t xml:space="preserve"> </w:t>
                        </w:r>
                      </w:p>
                    </w:txbxContent>
                  </v:textbox>
                </v:rect>
                <v:shape id="Shape 21875" o:spid="_x0000_s1071" style="position:absolute;left:91;top:14554;width:3658;height:91;visibility:visible;mso-wrap-style:square;v-text-anchor:top" coordsize="36576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" path="m,l365760,r,9144l,9144,,e" fillcolor="#7f7f7f" stroked="f" strokeweight="0">
                  <v:stroke miterlimit="83231f" joinstyle="miter"/>
                  <v:path arrowok="t" textboxrect="0,0,365760,9144"/>
                </v:shape>
                <v:shape id="Shape 21876" o:spid="_x0000_s1072" style="position:absolute;left:3748;top:14554;width:91;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" path="m,l9144,r,9144l,9144,,e" fillcolor="#7f7f7f" stroked="f" strokeweight="0">
                  <v:stroke miterlimit="83231f" joinstyle="miter"/>
                  <v:path arrowok="t" textboxrect="0,0,9144,9144"/>
                </v:shape>
                <v:shape id="Shape 21877" o:spid="_x0000_s1073" style="position:absolute;left:3809;top:14554;width:53608;height:91;visibility:visible;mso-wrap-style:square;v-text-anchor:top" coordsize="5360797,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" path="m,l5360797,r,9144l,9144,,e" fillcolor="#7f7f7f" stroked="f" strokeweight="0">
                  <v:stroke miterlimit="83231f" joinstyle="miter"/>
                  <v:path arrowok="t" textboxrect="0,0,5360797,9144"/>
                </v:shape>
                <v:shape id="Shape 21878" o:spid="_x0000_s1074" style="position:absolute;top:17468;width:3749;height:92;visibility:visible;mso-wrap-style:square;v-text-anchor:top" coordsize="37490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" path="m,l374904,r,9144l,9144,,e" fillcolor="#7f7f7f" stroked="f" strokeweight="0">
                  <v:stroke miterlimit="83231f" joinstyle="miter"/>
                  <v:path arrowok="t" textboxrect="0,0,374904,9144"/>
                </v:shape>
                <v:shape id="Shape 21879" o:spid="_x0000_s1075" style="position:absolute;left:3657;top:17468;width:91;height:92;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" path="m,l9144,r,9144l,9144,,e" fillcolor="#7f7f7f" stroked="f" strokeweight="0">
                  <v:stroke miterlimit="83231f" joinstyle="miter"/>
                  <v:path arrowok="t" textboxrect="0,0,9144,9144"/>
                </v:shape>
                <v:shape id="Shape 21880" o:spid="_x0000_s1076" style="position:absolute;left:3718;top:17468;width:53699;height:92;visibility:visible;mso-wrap-style:square;v-text-anchor:top" coordsize="5369941,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" path="m,l5369941,r,9144l,9144,,e" fillcolor="#7f7f7f" stroked="f" strokeweight="0">
                  <v:stroke miterlimit="83231f" joinstyle="miter"/>
                  <v:path arrowok="t" textboxrect="0,0,5369941,9144"/>
                </v:shape>
                <v:rect id="Rectangle 1597" o:spid="_x0000_s1077" style="position:absolute;left:91;top:17556;width:547;height:2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" filled="f" stroked="f">
                  <v:textbox inset="0,0,0,0">
                    <w:txbxContent>
                      <w:p w14:paraId="0D0BE9BE" w14:textId="77777777" w:rsidR="00D95716" w:rsidRDefault="00D95716">
                        <w:pPr>
                          <w:spacing w:after="160" w:line="259" w:lineRule="auto"/>
                          <w:ind w:left="0" w:right="0" w:firstLine="0"/>
                          <w:jc w:val="left"/>
                        </w:pPr>
                        <w:r>
                          <w:t xml:space="preserve"> </w:t>
                        </w:r>
                      </w:p>
                    </w:txbxContent>
                  </v:textbox>
                </v:rect>
                <v:rect id="Rectangle 1598" o:spid="_x0000_s1078" style="position:absolute;left:24097;top:42918;width:548;height:2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" filled="f" stroked="f">
                  <v:textbox inset="0,0,0,0">
                    <w:txbxContent>
                      <w:p w14:paraId="76944651" w14:textId="77777777" w:rsidR="00D95716" w:rsidRDefault="00D95716">
                        <w:pPr>
                          <w:spacing w:after="160" w:line="259" w:lineRule="auto"/>
                          <w:ind w:left="0" w:right="0" w:firstLine="0"/>
                          <w:jc w:val="left"/>
                        </w:pPr>
                        <w:r>
                          <w:t xml:space="preserve"> </w:t>
                        </w:r>
                      </w:p>
                    </w:txbxContent>
                  </v:textbox>
                </v:rect>
                <v:rect id="Rectangle 1599" o:spid="_x0000_s1079" style="position:absolute;left:-425;top:17926;width:57521;height:29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" filled="f" stroked="f">
                  <v:textbox inset="0,0,0,0">
                    <w:txbxContent>
                      <w:p w14:paraId="7683EDFE" w14:textId="526CACC0" w:rsidR="00D95716" w:rsidRPr="00136488" w:rsidRDefault="00D95716" w:rsidP="00136488">
                        <w:pPr>
                          <w:pStyle w:val="Caption"/>
                          <w:rPr>
                            <w:rFonts w:cs="Times New Roman"/>
                            <w:szCs w:val="26"/>
                          </w:rPr>
                        </w:pPr>
                        <w:bookmarkStart w:id="38" w:name="_Toc10692819"/>
                        <w:r w:rsidRPr="00136488">
                          <w:rPr>
                            <w:rFonts w:cs="Times New Roman"/>
                            <w:szCs w:val="26"/>
                          </w:rPr>
                          <w:t xml:space="preserve">Table </w:t>
                        </w:r>
                        <w:r w:rsidRPr="00136488">
                          <w:rPr>
                            <w:rFonts w:cs="Times New Roman"/>
                            <w:szCs w:val="26"/>
                          </w:rPr>
                          <w:fldChar w:fldCharType="begin"/>
                        </w:r>
                        <w:r w:rsidRPr="00136488">
                          <w:rPr>
                            <w:rFonts w:cs="Times New Roman"/>
                            <w:szCs w:val="26"/>
                          </w:rPr>
                          <w:instrText xml:space="preserve"> SEQ Table \* ARABIC </w:instrText>
                        </w:r>
                        <w:r w:rsidRPr="00136488">
                          <w:rPr>
                            <w:rFonts w:cs="Times New Roman"/>
                            <w:szCs w:val="26"/>
                          </w:rPr>
                          <w:fldChar w:fldCharType="separate"/>
                        </w:r>
                        <w:r>
                          <w:rPr>
                            <w:rFonts w:cs="Times New Roman"/>
                            <w:noProof/>
                            <w:szCs w:val="26"/>
                          </w:rPr>
                          <w:t>5</w:t>
                        </w:r>
                        <w:r w:rsidRPr="00136488">
                          <w:rPr>
                            <w:rFonts w:cs="Times New Roman"/>
                            <w:szCs w:val="26"/>
                          </w:rPr>
                          <w:fldChar w:fldCharType="end"/>
                        </w:r>
                        <w:r w:rsidRPr="00136488">
                          <w:rPr>
                            <w:rFonts w:cs="Times New Roman"/>
                            <w:szCs w:val="26"/>
                          </w:rPr>
                          <w:t>shows features of Meta 2 Glass</w:t>
                        </w:r>
                        <w:bookmarkEnd w:id="38"/>
                      </w:p>
                      <w:p w14:paraId="3E4E2E7F" w14:textId="77777777" w:rsidR="00D95716" w:rsidRDefault="00D95716">
                        <w:pPr>
                          <w:spacing w:after="160" w:line="259" w:lineRule="auto"/>
                          <w:ind w:left="0" w:right="0" w:firstLine="0"/>
                          <w:jc w:val="left"/>
                        </w:pPr>
                      </w:p>
                    </w:txbxContent>
                  </v:textbox>
                </v:rect>
                <v:rect id="Rectangle 1600" o:spid="_x0000_s1080" style="position:absolute;left:6720;top:45379;width:608;height:2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" filled="f" stroked="f">
                  <v:textbox inset="0,0,0,0">
                    <w:txbxContent>
                      <w:p w14:paraId="264BA615" w14:textId="77777777" w:rsidR="00D95716" w:rsidRDefault="00D95716">
                        <w:pPr>
                          <w:spacing w:after="160" w:line="259" w:lineRule="auto"/>
                          <w:ind w:left="0" w:right="0" w:firstLine="0"/>
                          <w:jc w:val="left"/>
                        </w:pPr>
                        <w:r>
                          <w:rPr>
                            <w:rFonts w:ascii="Arial" w:eastAsia="Arial" w:hAnsi="Arial" w:cs="Arial"/>
                            <w:b/>
                          </w:rPr>
                          <w:t xml:space="preserve"> </w:t>
                        </w:r>
                      </w:p>
                    </w:txbxContent>
                  </v:textbox>
                </v:rect>
                <v:rect id="Rectangle 1601" o:spid="_x0000_s1081" style="position:absolute;left:638;top:45394;width:43017;height:2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" filled="f" stroked="f">
                  <v:textbox inset="0,0,0,0">
                    <w:txbxContent>
                      <w:p w14:paraId="0FC53F6E" w14:textId="7223840E" w:rsidR="00D95716" w:rsidRDefault="00D95716" w:rsidP="00461FC5">
                        <w:pPr>
                          <w:pStyle w:val="Caption"/>
                        </w:pPr>
                        <w:bookmarkStart w:id="39" w:name="_Toc10692841"/>
                        <w:r>
                          <w:t xml:space="preserve">Figure </w:t>
                        </w:r>
                        <w:r>
                          <w:fldChar w:fldCharType="begin"/>
                        </w:r>
                        <w:r>
                          <w:instrText xml:space="preserve"> SEQ Figure \* ARABIC </w:instrText>
                        </w:r>
                        <w:r>
                          <w:fldChar w:fldCharType="separate"/>
                        </w:r>
                        <w:r>
                          <w:rPr>
                            <w:noProof/>
                          </w:rPr>
                          <w:t>4</w:t>
                        </w:r>
                        <w:r>
                          <w:fldChar w:fldCharType="end"/>
                        </w:r>
                        <w:r>
                          <w:t xml:space="preserve"> </w:t>
                        </w:r>
                        <w:r w:rsidRPr="001D4AA7">
                          <w:t>Shows an image of Meta 2</w:t>
                        </w:r>
                        <w:bookmarkEnd w:id="39"/>
                      </w:p>
                    </w:txbxContent>
                  </v:textbox>
                </v:rect>
                <v:rect id="Rectangle 1602" o:spid="_x0000_s1082" style="position:absolute;left:14511;top:45402;width:24437;height:2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" filled="f" stroked="f">
                  <v:textbox inset="0,0,0,0">
                    <w:txbxContent>
                      <w:p w14:paraId="4EC50552" w14:textId="77777777" w:rsidR="00D95716" w:rsidRDefault="00D95716">
                        <w:pPr>
                          <w:spacing w:after="160" w:line="259" w:lineRule="auto"/>
                          <w:ind w:left="0" w:right="0" w:firstLine="0"/>
                          <w:jc w:val="left"/>
                        </w:pPr>
                      </w:p>
                    </w:txbxContent>
                  </v:textbox>
                </v:rect>
                <v:rect id="Rectangle 1603" o:spid="_x0000_s1083" style="position:absolute;left:32909;top:45402;width:547;height:2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" filled="f" stroked="f">
                  <v:textbox inset="0,0,0,0">
                    <w:txbxContent>
                      <w:p w14:paraId="380B4874" w14:textId="77777777" w:rsidR="00D95716" w:rsidRDefault="00D95716">
                        <w:pPr>
                          <w:spacing w:after="160" w:line="259" w:lineRule="auto"/>
                          <w:ind w:left="0" w:right="0" w:firstLine="0"/>
                          <w:jc w:val="left"/>
                        </w:pPr>
                        <w:r>
                          <w:t xml:space="preserve"> </w:t>
                        </w:r>
                      </w:p>
                    </w:txbxContent>
                  </v:textbox>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634" o:spid="_x0000_s1084" type="#_x0000_t75" style="position:absolute;left:88;top:20373;width:24003;height:240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">
                  <v:imagedata r:id="rId12" o:title=""/>
                </v:shape>
                <w10:anchorlock/>
              </v:group>
            </w:pict>
          </mc:Fallback>
        </mc:AlternateContent>
      </w:r>
    </w:p>
    <w:p w14:paraId="6DC029AD" w14:textId="77777777" w:rsidR="00B47509" w:rsidRDefault="00755B55" w:rsidP="00577E45">
      <w:pPr>
        <w:pStyle w:val="Heading3"/>
      </w:pPr>
      <w:bookmarkStart w:id="40" w:name="_Toc10690882"/>
      <w:r>
        <w:t>2.2.</w:t>
      </w:r>
      <w:r w:rsidR="007955A9">
        <w:t>7</w:t>
      </w:r>
      <w:r>
        <w:t xml:space="preserve"> Studierstube</w:t>
      </w:r>
      <w:bookmarkEnd w:id="40"/>
      <w:r>
        <w:t xml:space="preserve"> </w:t>
      </w:r>
    </w:p>
    <w:p w14:paraId="000BD6B3" w14:textId="77777777" w:rsidR="00B47509" w:rsidRDefault="00755B55">
      <w:pPr>
        <w:ind w:left="-5" w:right="39"/>
      </w:pPr>
      <w:r>
        <w:t xml:space="preserve"> Is a software program framework Studierstube ES is a 2nd popular handheld AR platform. Written from scratch in mid of 2006 it represents an intensive new way of doing Augmented fact (AR) on hand held gadgets. other than previous tries it makes no compromises by using using software program that turned into basically written for other structures. Studierstube ES was designed from floor up to make exceptional use of the handheld platforms.  </w:t>
      </w:r>
    </w:p>
    <w:p w14:paraId="61384673" w14:textId="77777777" w:rsidR="00B47509" w:rsidRDefault="00755B55">
      <w:pPr>
        <w:ind w:left="-5" w:right="39"/>
      </w:pPr>
      <w:r>
        <w:t xml:space="preserve">Studierstube ES operates go-platform (windows, home windows CE and Symbian) and addresses pix, video, tracking, multimedia, chronic garage, multi-consumer synchronisation and alertness authoring tools (Dimitris Chatzopoulos, 2017). </w:t>
      </w:r>
    </w:p>
    <w:p w14:paraId="46F3972D" w14:textId="77777777" w:rsidR="00B47509" w:rsidRDefault="00755B55">
      <w:pPr>
        <w:spacing w:after="60" w:line="259" w:lineRule="auto"/>
        <w:ind w:left="0" w:right="3571" w:firstLine="0"/>
        <w:jc w:val="center"/>
      </w:pPr>
      <w:r>
        <w:rPr>
          <w:noProof/>
        </w:rPr>
        <w:lastRenderedPageBreak/>
        <w:drawing>
          <wp:inline distT="0" distB="0" distL="0" distR="0" wp14:anchorId="66E9B3BB" wp14:editId="2EA10CFD">
            <wp:extent cx="3453384" cy="2878836"/>
            <wp:effectExtent l="0" t="0" r="0" b="0"/>
            <wp:docPr id="1869" name="Picture 1869"/>
            <wp:cNvGraphicFramePr/>
            <a:graphic xmlns:a="http://schemas.openxmlformats.org/drawingml/2006/main">
              <a:graphicData uri="http://schemas.openxmlformats.org/drawingml/2006/picture">
                <pic:pic xmlns:pic="http://schemas.openxmlformats.org/drawingml/2006/picture">
                  <pic:nvPicPr>
                    <pic:cNvPr id="1869" name="Picture 1869"/>
                    <pic:cNvPicPr/>
                  </pic:nvPicPr>
                  <pic:blipFill>
                    <a:blip r:embed="rId13"/>
                    <a:stretch>
                      <a:fillRect/>
                    </a:stretch>
                  </pic:blipFill>
                  <pic:spPr>
                    <a:xfrm>
                      <a:off x="0" y="0"/>
                      <a:ext cx="3453384" cy="2878836"/>
                    </a:xfrm>
                    <a:prstGeom prst="rect">
                      <a:avLst/>
                    </a:prstGeom>
                  </pic:spPr>
                </pic:pic>
              </a:graphicData>
            </a:graphic>
          </wp:inline>
        </w:drawing>
      </w:r>
      <w:r>
        <w:t xml:space="preserve"> </w:t>
      </w:r>
    </w:p>
    <w:p w14:paraId="09FB61F5" w14:textId="77777777" w:rsidR="00461FC5" w:rsidRDefault="00461FC5" w:rsidP="00461FC5">
      <w:pPr>
        <w:pStyle w:val="Caption"/>
        <w:spacing w:after="0"/>
      </w:pPr>
    </w:p>
    <w:p w14:paraId="0BE9A7DC" w14:textId="00F24E17" w:rsidR="00B47509" w:rsidRDefault="00461FC5" w:rsidP="00461FC5">
      <w:pPr>
        <w:pStyle w:val="Caption"/>
      </w:pPr>
      <w:bookmarkStart w:id="41" w:name="_Toc10692842"/>
      <w:r>
        <w:t xml:space="preserve">Figure </w:t>
      </w:r>
      <w:r>
        <w:fldChar w:fldCharType="begin"/>
      </w:r>
      <w:r>
        <w:instrText xml:space="preserve"> SEQ Figure \* ARABIC </w:instrText>
      </w:r>
      <w:r>
        <w:fldChar w:fldCharType="separate"/>
      </w:r>
      <w:r w:rsidR="00DD2EEB">
        <w:rPr>
          <w:noProof/>
        </w:rPr>
        <w:t>5</w:t>
      </w:r>
      <w:r>
        <w:fldChar w:fldCharType="end"/>
      </w:r>
      <w:r w:rsidRPr="00753E05">
        <w:t xml:space="preserve"> shows an image of Studierstube</w:t>
      </w:r>
      <w:bookmarkEnd w:id="41"/>
    </w:p>
    <w:p w14:paraId="1DD94AB6" w14:textId="77777777" w:rsidR="00B47509" w:rsidRDefault="00755B55">
      <w:pPr>
        <w:ind w:left="-5" w:right="39"/>
      </w:pPr>
      <w:r>
        <w:rPr>
          <w:b/>
        </w:rPr>
        <w:t>2.2.</w:t>
      </w:r>
      <w:r w:rsidR="007955A9">
        <w:rPr>
          <w:b/>
        </w:rPr>
        <w:t>8</w:t>
      </w:r>
      <w:r>
        <w:rPr>
          <w:b/>
        </w:rPr>
        <w:t xml:space="preserve"> ARTiFiCe:</w:t>
      </w:r>
      <w:r>
        <w:t xml:space="preserve"> It is a software platform used to develop distributed and collaborative MAR applications. It allows multiple user collaboration, for example, multiple users can focus on the same physical area or sthe AR content is rendered on different physical scenarios. ARTiFiCe is implemented in several desktop and mobile platforms (Dimitris, Carlos, Zhanpeng &amp; Pan, 2017). </w:t>
      </w:r>
    </w:p>
    <w:p w14:paraId="3413ECE7" w14:textId="77777777" w:rsidR="00E56975" w:rsidRDefault="00E56975">
      <w:pPr>
        <w:ind w:left="-5" w:right="39"/>
      </w:pPr>
    </w:p>
    <w:p w14:paraId="7B742A03" w14:textId="77777777" w:rsidR="00B47509" w:rsidRDefault="00755B55" w:rsidP="00577E45">
      <w:pPr>
        <w:pStyle w:val="Heading3"/>
      </w:pPr>
      <w:bookmarkStart w:id="42" w:name="_Toc10690883"/>
      <w:r>
        <w:t>2.2.</w:t>
      </w:r>
      <w:r w:rsidR="007955A9">
        <w:t>9</w:t>
      </w:r>
      <w:r>
        <w:t xml:space="preserve"> SUMMARY OF FEATURES OF MOBILE AUGMENTED REALITY DEVICES</w:t>
      </w:r>
      <w:bookmarkEnd w:id="42"/>
      <w:r>
        <w:t xml:space="preserve"> </w:t>
      </w:r>
    </w:p>
    <w:p w14:paraId="327CBBF6" w14:textId="77777777" w:rsidR="00B47509" w:rsidRDefault="00755B55">
      <w:pPr>
        <w:spacing w:line="259" w:lineRule="auto"/>
        <w:ind w:left="-5" w:right="39"/>
      </w:pPr>
      <w:r>
        <w:t xml:space="preserve">Table 2.1 provides the summary of features the analysed emergency response software and systems discussed in the previous section above offers. </w:t>
      </w:r>
    </w:p>
    <w:tbl>
      <w:tblPr>
        <w:tblStyle w:val="TableGrid"/>
        <w:tblW w:w="9018" w:type="dxa"/>
        <w:tblInd w:w="5" w:type="dxa"/>
        <w:tblCellMar>
          <w:top w:w="9" w:type="dxa"/>
          <w:left w:w="106" w:type="dxa"/>
          <w:right w:w="48" w:type="dxa"/>
        </w:tblCellMar>
        <w:tblLook w:val="04A0" w:firstRow="1" w:lastRow="0" w:firstColumn="1" w:lastColumn="0" w:noHBand="0" w:noVBand="1"/>
      </w:tblPr>
      <w:tblGrid>
        <w:gridCol w:w="1550"/>
        <w:gridCol w:w="1433"/>
        <w:gridCol w:w="1532"/>
        <w:gridCol w:w="1630"/>
        <w:gridCol w:w="1630"/>
        <w:gridCol w:w="1243"/>
      </w:tblGrid>
      <w:tr w:rsidR="00B47509" w14:paraId="400938D3" w14:textId="77777777">
        <w:trPr>
          <w:trHeight w:val="1357"/>
        </w:trPr>
        <w:tc>
          <w:tcPr>
            <w:tcW w:w="1550" w:type="dxa"/>
            <w:tcBorders>
              <w:top w:val="single" w:sz="4" w:space="0" w:color="000000"/>
              <w:left w:val="single" w:sz="4" w:space="0" w:color="000000"/>
              <w:bottom w:val="single" w:sz="4" w:space="0" w:color="000000"/>
              <w:right w:val="single" w:sz="4" w:space="0" w:color="000000"/>
            </w:tcBorders>
          </w:tcPr>
          <w:p w14:paraId="7643A468" w14:textId="77777777" w:rsidR="00B47509" w:rsidRDefault="00755B55">
            <w:pPr>
              <w:spacing w:after="0" w:line="259" w:lineRule="auto"/>
              <w:ind w:left="2" w:right="0" w:firstLine="0"/>
              <w:jc w:val="left"/>
            </w:pPr>
            <w:r>
              <w:t xml:space="preserve"> </w:t>
            </w:r>
          </w:p>
        </w:tc>
        <w:tc>
          <w:tcPr>
            <w:tcW w:w="1433" w:type="dxa"/>
            <w:tcBorders>
              <w:top w:val="single" w:sz="4" w:space="0" w:color="000000"/>
              <w:left w:val="single" w:sz="4" w:space="0" w:color="000000"/>
              <w:bottom w:val="single" w:sz="4" w:space="0" w:color="000000"/>
              <w:right w:val="single" w:sz="4" w:space="0" w:color="000000"/>
            </w:tcBorders>
          </w:tcPr>
          <w:p w14:paraId="1C071408" w14:textId="77777777" w:rsidR="00B47509" w:rsidRDefault="00755B55">
            <w:pPr>
              <w:spacing w:after="125" w:line="259" w:lineRule="auto"/>
              <w:ind w:left="2" w:right="0" w:firstLine="0"/>
              <w:jc w:val="left"/>
            </w:pPr>
            <w:r>
              <w:t xml:space="preserve">Depth </w:t>
            </w:r>
          </w:p>
          <w:p w14:paraId="56984043" w14:textId="77777777" w:rsidR="00B47509" w:rsidRDefault="00755B55">
            <w:pPr>
              <w:spacing w:after="0" w:line="259" w:lineRule="auto"/>
              <w:ind w:left="2" w:right="0" w:firstLine="0"/>
              <w:jc w:val="left"/>
            </w:pPr>
            <w:r>
              <w:t xml:space="preserve">Sensor </w:t>
            </w:r>
          </w:p>
        </w:tc>
        <w:tc>
          <w:tcPr>
            <w:tcW w:w="1532" w:type="dxa"/>
            <w:tcBorders>
              <w:top w:val="single" w:sz="4" w:space="0" w:color="000000"/>
              <w:left w:val="single" w:sz="4" w:space="0" w:color="000000"/>
              <w:bottom w:val="single" w:sz="4" w:space="0" w:color="000000"/>
              <w:right w:val="single" w:sz="4" w:space="0" w:color="000000"/>
            </w:tcBorders>
          </w:tcPr>
          <w:p w14:paraId="29E61D83" w14:textId="77777777" w:rsidR="00B47509" w:rsidRDefault="00755B55">
            <w:pPr>
              <w:spacing w:after="125" w:line="259" w:lineRule="auto"/>
              <w:ind w:left="2" w:right="0" w:firstLine="0"/>
              <w:jc w:val="left"/>
            </w:pPr>
            <w:r>
              <w:t xml:space="preserve">Retina </w:t>
            </w:r>
          </w:p>
          <w:p w14:paraId="7C06F5E4" w14:textId="77777777" w:rsidR="00B47509" w:rsidRDefault="00755B55">
            <w:pPr>
              <w:spacing w:after="122" w:line="259" w:lineRule="auto"/>
              <w:ind w:left="2" w:right="0" w:firstLine="0"/>
              <w:jc w:val="left"/>
            </w:pPr>
            <w:r>
              <w:t xml:space="preserve">Scanning </w:t>
            </w:r>
          </w:p>
          <w:p w14:paraId="32141AB9" w14:textId="77777777" w:rsidR="00B47509" w:rsidRDefault="00755B55">
            <w:pPr>
              <w:spacing w:after="0" w:line="259" w:lineRule="auto"/>
              <w:ind w:left="2" w:right="0" w:firstLine="0"/>
              <w:jc w:val="left"/>
            </w:pPr>
            <w:r>
              <w:t xml:space="preserve">System </w:t>
            </w:r>
          </w:p>
        </w:tc>
        <w:tc>
          <w:tcPr>
            <w:tcW w:w="1630" w:type="dxa"/>
            <w:tcBorders>
              <w:top w:val="single" w:sz="4" w:space="0" w:color="000000"/>
              <w:left w:val="single" w:sz="4" w:space="0" w:color="000000"/>
              <w:bottom w:val="single" w:sz="4" w:space="0" w:color="000000"/>
              <w:right w:val="single" w:sz="4" w:space="0" w:color="000000"/>
            </w:tcBorders>
          </w:tcPr>
          <w:p w14:paraId="4851FE74" w14:textId="77777777" w:rsidR="00B47509" w:rsidRDefault="00755B55">
            <w:pPr>
              <w:spacing w:after="125" w:line="259" w:lineRule="auto"/>
              <w:ind w:left="0" w:right="0" w:firstLine="0"/>
              <w:jc w:val="left"/>
            </w:pPr>
            <w:r>
              <w:t xml:space="preserve">Wifi </w:t>
            </w:r>
          </w:p>
          <w:p w14:paraId="0C9B7A6A" w14:textId="77777777" w:rsidR="00B47509" w:rsidRDefault="00755B55">
            <w:pPr>
              <w:spacing w:after="0" w:line="259" w:lineRule="auto"/>
              <w:ind w:left="0" w:right="0" w:firstLine="0"/>
              <w:jc w:val="left"/>
            </w:pPr>
            <w:r>
              <w:t xml:space="preserve">Capabilities </w:t>
            </w:r>
          </w:p>
        </w:tc>
        <w:tc>
          <w:tcPr>
            <w:tcW w:w="1630" w:type="dxa"/>
            <w:tcBorders>
              <w:top w:val="single" w:sz="4" w:space="0" w:color="000000"/>
              <w:left w:val="single" w:sz="4" w:space="0" w:color="000000"/>
              <w:bottom w:val="single" w:sz="4" w:space="0" w:color="000000"/>
              <w:right w:val="single" w:sz="4" w:space="0" w:color="000000"/>
            </w:tcBorders>
          </w:tcPr>
          <w:p w14:paraId="43B3F8EB" w14:textId="77777777" w:rsidR="00B47509" w:rsidRDefault="00755B55">
            <w:pPr>
              <w:spacing w:after="125" w:line="259" w:lineRule="auto"/>
              <w:ind w:left="2" w:right="0" w:firstLine="0"/>
              <w:jc w:val="left"/>
            </w:pPr>
            <w:r>
              <w:t xml:space="preserve">WaveGuide </w:t>
            </w:r>
          </w:p>
          <w:p w14:paraId="6A6122FD" w14:textId="77777777" w:rsidR="00B47509" w:rsidRDefault="00755B55">
            <w:pPr>
              <w:spacing w:after="0" w:line="259" w:lineRule="auto"/>
              <w:ind w:left="2" w:right="0" w:firstLine="0"/>
              <w:jc w:val="left"/>
            </w:pPr>
            <w:r>
              <w:t xml:space="preserve">Optics </w:t>
            </w:r>
          </w:p>
        </w:tc>
        <w:tc>
          <w:tcPr>
            <w:tcW w:w="1243" w:type="dxa"/>
            <w:tcBorders>
              <w:top w:val="single" w:sz="4" w:space="0" w:color="000000"/>
              <w:left w:val="single" w:sz="4" w:space="0" w:color="000000"/>
              <w:bottom w:val="single" w:sz="4" w:space="0" w:color="000000"/>
              <w:right w:val="single" w:sz="4" w:space="0" w:color="000000"/>
            </w:tcBorders>
          </w:tcPr>
          <w:p w14:paraId="2B883906" w14:textId="77777777" w:rsidR="00B47509" w:rsidRDefault="00755B55">
            <w:pPr>
              <w:spacing w:after="125" w:line="259" w:lineRule="auto"/>
              <w:ind w:left="2" w:right="0" w:firstLine="0"/>
            </w:pPr>
            <w:r>
              <w:t xml:space="preserve">Bluetooth </w:t>
            </w:r>
          </w:p>
          <w:p w14:paraId="24007159" w14:textId="77777777" w:rsidR="00B47509" w:rsidRDefault="00755B55">
            <w:pPr>
              <w:spacing w:after="0" w:line="259" w:lineRule="auto"/>
              <w:ind w:left="2" w:right="0" w:firstLine="0"/>
              <w:jc w:val="left"/>
            </w:pPr>
            <w:r>
              <w:t xml:space="preserve">Device </w:t>
            </w:r>
          </w:p>
        </w:tc>
      </w:tr>
      <w:tr w:rsidR="00B47509" w14:paraId="7C85CF57" w14:textId="77777777">
        <w:trPr>
          <w:trHeight w:val="907"/>
        </w:trPr>
        <w:tc>
          <w:tcPr>
            <w:tcW w:w="1550" w:type="dxa"/>
            <w:tcBorders>
              <w:top w:val="single" w:sz="4" w:space="0" w:color="000000"/>
              <w:left w:val="single" w:sz="4" w:space="0" w:color="000000"/>
              <w:bottom w:val="single" w:sz="4" w:space="0" w:color="000000"/>
              <w:right w:val="single" w:sz="4" w:space="0" w:color="000000"/>
            </w:tcBorders>
          </w:tcPr>
          <w:p w14:paraId="3CD5DA28" w14:textId="77777777" w:rsidR="00B47509" w:rsidRDefault="00755B55">
            <w:pPr>
              <w:spacing w:after="124" w:line="259" w:lineRule="auto"/>
              <w:ind w:left="2" w:right="0" w:firstLine="0"/>
              <w:jc w:val="left"/>
            </w:pPr>
            <w:r>
              <w:t xml:space="preserve">Microsoft </w:t>
            </w:r>
          </w:p>
          <w:p w14:paraId="731F12C2" w14:textId="77777777" w:rsidR="00B47509" w:rsidRDefault="00755B55">
            <w:pPr>
              <w:spacing w:after="0" w:line="259" w:lineRule="auto"/>
              <w:ind w:left="2" w:right="0" w:firstLine="0"/>
              <w:jc w:val="left"/>
            </w:pPr>
            <w:r>
              <w:t xml:space="preserve">HoloLens </w:t>
            </w:r>
          </w:p>
        </w:tc>
        <w:tc>
          <w:tcPr>
            <w:tcW w:w="1433" w:type="dxa"/>
            <w:tcBorders>
              <w:top w:val="single" w:sz="4" w:space="0" w:color="000000"/>
              <w:left w:val="single" w:sz="4" w:space="0" w:color="000000"/>
              <w:bottom w:val="single" w:sz="4" w:space="0" w:color="000000"/>
              <w:right w:val="single" w:sz="4" w:space="0" w:color="000000"/>
            </w:tcBorders>
          </w:tcPr>
          <w:p w14:paraId="0A1FA1B4" w14:textId="77777777" w:rsidR="00B47509" w:rsidRDefault="00755B55">
            <w:pPr>
              <w:spacing w:after="0" w:line="259" w:lineRule="auto"/>
              <w:ind w:left="0" w:right="351" w:firstLine="0"/>
              <w:jc w:val="center"/>
            </w:pPr>
            <w:r>
              <w:rPr>
                <w:rFonts w:ascii="Wingdings" w:eastAsia="Wingdings" w:hAnsi="Wingdings" w:cs="Wingdings"/>
              </w:rPr>
              <w:t></w:t>
            </w:r>
            <w:r>
              <w:rPr>
                <w:rFonts w:ascii="Arial" w:eastAsia="Arial" w:hAnsi="Arial" w:cs="Arial"/>
              </w:rPr>
              <w:t xml:space="preserve"> </w:t>
            </w:r>
            <w:r>
              <w:t xml:space="preserve"> </w:t>
            </w:r>
          </w:p>
        </w:tc>
        <w:tc>
          <w:tcPr>
            <w:tcW w:w="1532" w:type="dxa"/>
            <w:tcBorders>
              <w:top w:val="single" w:sz="4" w:space="0" w:color="000000"/>
              <w:left w:val="single" w:sz="4" w:space="0" w:color="000000"/>
              <w:bottom w:val="single" w:sz="4" w:space="0" w:color="000000"/>
              <w:right w:val="single" w:sz="4" w:space="0" w:color="000000"/>
            </w:tcBorders>
          </w:tcPr>
          <w:p w14:paraId="7A8B285D" w14:textId="77777777" w:rsidR="00B47509" w:rsidRDefault="00755B55">
            <w:pPr>
              <w:spacing w:after="0" w:line="259" w:lineRule="auto"/>
              <w:ind w:left="362" w:right="0" w:firstLine="0"/>
              <w:jc w:val="left"/>
            </w:pPr>
            <w:r>
              <w:rPr>
                <w:rFonts w:ascii="Wingdings" w:eastAsia="Wingdings" w:hAnsi="Wingdings" w:cs="Wingdings"/>
              </w:rPr>
              <w:t></w:t>
            </w:r>
            <w:r>
              <w:rPr>
                <w:rFonts w:ascii="Arial" w:eastAsia="Arial" w:hAnsi="Arial" w:cs="Arial"/>
              </w:rPr>
              <w:t xml:space="preserve"> </w:t>
            </w:r>
            <w:r>
              <w:t xml:space="preserve"> </w:t>
            </w:r>
          </w:p>
        </w:tc>
        <w:tc>
          <w:tcPr>
            <w:tcW w:w="1630" w:type="dxa"/>
            <w:tcBorders>
              <w:top w:val="single" w:sz="4" w:space="0" w:color="000000"/>
              <w:left w:val="single" w:sz="4" w:space="0" w:color="000000"/>
              <w:bottom w:val="single" w:sz="4" w:space="0" w:color="000000"/>
              <w:right w:val="single" w:sz="4" w:space="0" w:color="000000"/>
            </w:tcBorders>
          </w:tcPr>
          <w:p w14:paraId="47987DE8" w14:textId="77777777" w:rsidR="00B47509" w:rsidRDefault="00755B55">
            <w:pPr>
              <w:spacing w:after="0" w:line="259" w:lineRule="auto"/>
              <w:ind w:left="360" w:right="0" w:firstLine="0"/>
              <w:jc w:val="left"/>
            </w:pPr>
            <w:r>
              <w:rPr>
                <w:rFonts w:ascii="Wingdings" w:eastAsia="Wingdings" w:hAnsi="Wingdings" w:cs="Wingdings"/>
              </w:rPr>
              <w:t></w:t>
            </w:r>
            <w:r>
              <w:rPr>
                <w:rFonts w:ascii="Arial" w:eastAsia="Arial" w:hAnsi="Arial" w:cs="Arial"/>
              </w:rPr>
              <w:t xml:space="preserve"> </w:t>
            </w:r>
            <w:r>
              <w:t xml:space="preserve"> </w:t>
            </w:r>
          </w:p>
        </w:tc>
        <w:tc>
          <w:tcPr>
            <w:tcW w:w="1630" w:type="dxa"/>
            <w:tcBorders>
              <w:top w:val="single" w:sz="4" w:space="0" w:color="000000"/>
              <w:left w:val="single" w:sz="4" w:space="0" w:color="000000"/>
              <w:bottom w:val="single" w:sz="4" w:space="0" w:color="000000"/>
              <w:right w:val="single" w:sz="4" w:space="0" w:color="000000"/>
            </w:tcBorders>
          </w:tcPr>
          <w:p w14:paraId="40230C84" w14:textId="77777777" w:rsidR="00B47509" w:rsidRDefault="00755B55">
            <w:pPr>
              <w:spacing w:after="0" w:line="259" w:lineRule="auto"/>
              <w:ind w:left="362" w:right="0" w:firstLine="0"/>
              <w:jc w:val="left"/>
            </w:pPr>
            <w:r>
              <w:rPr>
                <w:rFonts w:ascii="Wingdings" w:eastAsia="Wingdings" w:hAnsi="Wingdings" w:cs="Wingdings"/>
              </w:rPr>
              <w:t></w:t>
            </w:r>
            <w:r>
              <w:rPr>
                <w:rFonts w:ascii="Arial" w:eastAsia="Arial" w:hAnsi="Arial" w:cs="Arial"/>
              </w:rPr>
              <w:t xml:space="preserve"> </w:t>
            </w:r>
            <w:r>
              <w:t xml:space="preserve"> </w:t>
            </w:r>
          </w:p>
        </w:tc>
        <w:tc>
          <w:tcPr>
            <w:tcW w:w="1243" w:type="dxa"/>
            <w:tcBorders>
              <w:top w:val="single" w:sz="4" w:space="0" w:color="000000"/>
              <w:left w:val="single" w:sz="4" w:space="0" w:color="000000"/>
              <w:bottom w:val="single" w:sz="4" w:space="0" w:color="000000"/>
              <w:right w:val="single" w:sz="4" w:space="0" w:color="000000"/>
            </w:tcBorders>
          </w:tcPr>
          <w:p w14:paraId="1BA3F8A0" w14:textId="77777777" w:rsidR="00B47509" w:rsidRDefault="00755B55">
            <w:pPr>
              <w:spacing w:after="0" w:line="259" w:lineRule="auto"/>
              <w:ind w:left="0" w:right="161" w:firstLine="0"/>
              <w:jc w:val="center"/>
            </w:pPr>
            <w:r>
              <w:rPr>
                <w:rFonts w:ascii="Wingdings" w:eastAsia="Wingdings" w:hAnsi="Wingdings" w:cs="Wingdings"/>
              </w:rPr>
              <w:t></w:t>
            </w:r>
            <w:r>
              <w:rPr>
                <w:rFonts w:ascii="Arial" w:eastAsia="Arial" w:hAnsi="Arial" w:cs="Arial"/>
              </w:rPr>
              <w:t xml:space="preserve"> </w:t>
            </w:r>
            <w:r>
              <w:t xml:space="preserve"> </w:t>
            </w:r>
          </w:p>
        </w:tc>
      </w:tr>
      <w:tr w:rsidR="00B47509" w14:paraId="6DD9B90A" w14:textId="77777777">
        <w:trPr>
          <w:trHeight w:val="458"/>
        </w:trPr>
        <w:tc>
          <w:tcPr>
            <w:tcW w:w="1550" w:type="dxa"/>
            <w:tcBorders>
              <w:top w:val="single" w:sz="4" w:space="0" w:color="000000"/>
              <w:left w:val="single" w:sz="4" w:space="0" w:color="000000"/>
              <w:bottom w:val="single" w:sz="4" w:space="0" w:color="000000"/>
              <w:right w:val="single" w:sz="4" w:space="0" w:color="000000"/>
            </w:tcBorders>
          </w:tcPr>
          <w:p w14:paraId="347025CE" w14:textId="77777777" w:rsidR="00B47509" w:rsidRDefault="00755B55">
            <w:pPr>
              <w:spacing w:after="0" w:line="259" w:lineRule="auto"/>
              <w:ind w:left="2" w:right="0" w:firstLine="0"/>
              <w:jc w:val="left"/>
            </w:pPr>
            <w:r>
              <w:t xml:space="preserve">Meta 2 </w:t>
            </w:r>
          </w:p>
        </w:tc>
        <w:tc>
          <w:tcPr>
            <w:tcW w:w="1433" w:type="dxa"/>
            <w:tcBorders>
              <w:top w:val="single" w:sz="4" w:space="0" w:color="000000"/>
              <w:left w:val="single" w:sz="4" w:space="0" w:color="000000"/>
              <w:bottom w:val="single" w:sz="4" w:space="0" w:color="000000"/>
              <w:right w:val="single" w:sz="4" w:space="0" w:color="000000"/>
            </w:tcBorders>
          </w:tcPr>
          <w:p w14:paraId="4D672A93" w14:textId="77777777" w:rsidR="00B47509" w:rsidRDefault="00755B55">
            <w:pPr>
              <w:spacing w:after="0" w:line="259" w:lineRule="auto"/>
              <w:ind w:left="0" w:right="351" w:firstLine="0"/>
              <w:jc w:val="center"/>
            </w:pPr>
            <w:r>
              <w:rPr>
                <w:rFonts w:ascii="Wingdings" w:eastAsia="Wingdings" w:hAnsi="Wingdings" w:cs="Wingdings"/>
              </w:rPr>
              <w:t></w:t>
            </w:r>
            <w:r>
              <w:rPr>
                <w:rFonts w:ascii="Arial" w:eastAsia="Arial" w:hAnsi="Arial" w:cs="Arial"/>
              </w:rPr>
              <w:t xml:space="preserve"> </w:t>
            </w:r>
            <w:r>
              <w:t xml:space="preserve"> </w:t>
            </w:r>
          </w:p>
        </w:tc>
        <w:tc>
          <w:tcPr>
            <w:tcW w:w="1532" w:type="dxa"/>
            <w:tcBorders>
              <w:top w:val="single" w:sz="4" w:space="0" w:color="000000"/>
              <w:left w:val="single" w:sz="4" w:space="0" w:color="000000"/>
              <w:bottom w:val="single" w:sz="4" w:space="0" w:color="000000"/>
              <w:right w:val="single" w:sz="4" w:space="0" w:color="000000"/>
            </w:tcBorders>
          </w:tcPr>
          <w:p w14:paraId="09D921F9" w14:textId="77777777" w:rsidR="00B47509" w:rsidRDefault="00755B55">
            <w:pPr>
              <w:spacing w:after="0" w:line="259" w:lineRule="auto"/>
              <w:ind w:left="2" w:right="0" w:firstLine="0"/>
              <w:jc w:val="left"/>
            </w:pPr>
            <w:r>
              <w:t xml:space="preserve"> </w:t>
            </w:r>
          </w:p>
        </w:tc>
        <w:tc>
          <w:tcPr>
            <w:tcW w:w="1630" w:type="dxa"/>
            <w:tcBorders>
              <w:top w:val="single" w:sz="4" w:space="0" w:color="000000"/>
              <w:left w:val="single" w:sz="4" w:space="0" w:color="000000"/>
              <w:bottom w:val="single" w:sz="4" w:space="0" w:color="000000"/>
              <w:right w:val="single" w:sz="4" w:space="0" w:color="000000"/>
            </w:tcBorders>
          </w:tcPr>
          <w:p w14:paraId="69F8F564" w14:textId="77777777" w:rsidR="00B47509" w:rsidRDefault="00755B55">
            <w:pPr>
              <w:spacing w:after="0" w:line="259" w:lineRule="auto"/>
              <w:ind w:left="360" w:right="0" w:firstLine="0"/>
              <w:jc w:val="left"/>
            </w:pPr>
            <w:r>
              <w:rPr>
                <w:rFonts w:ascii="Wingdings" w:eastAsia="Wingdings" w:hAnsi="Wingdings" w:cs="Wingdings"/>
              </w:rPr>
              <w:t></w:t>
            </w:r>
            <w:r>
              <w:rPr>
                <w:rFonts w:ascii="Arial" w:eastAsia="Arial" w:hAnsi="Arial" w:cs="Arial"/>
              </w:rPr>
              <w:t xml:space="preserve"> </w:t>
            </w:r>
            <w:r>
              <w:t xml:space="preserve"> </w:t>
            </w:r>
          </w:p>
        </w:tc>
        <w:tc>
          <w:tcPr>
            <w:tcW w:w="1630" w:type="dxa"/>
            <w:tcBorders>
              <w:top w:val="single" w:sz="4" w:space="0" w:color="000000"/>
              <w:left w:val="single" w:sz="4" w:space="0" w:color="000000"/>
              <w:bottom w:val="single" w:sz="4" w:space="0" w:color="000000"/>
              <w:right w:val="single" w:sz="4" w:space="0" w:color="000000"/>
            </w:tcBorders>
          </w:tcPr>
          <w:p w14:paraId="0EEAF66A" w14:textId="77777777" w:rsidR="00B47509" w:rsidRDefault="00755B55">
            <w:pPr>
              <w:spacing w:after="0" w:line="259" w:lineRule="auto"/>
              <w:ind w:left="362" w:right="0" w:firstLine="0"/>
              <w:jc w:val="left"/>
            </w:pPr>
            <w:r>
              <w:rPr>
                <w:rFonts w:ascii="Wingdings" w:eastAsia="Wingdings" w:hAnsi="Wingdings" w:cs="Wingdings"/>
              </w:rPr>
              <w:t></w:t>
            </w:r>
            <w:r>
              <w:rPr>
                <w:rFonts w:ascii="Arial" w:eastAsia="Arial" w:hAnsi="Arial" w:cs="Arial"/>
              </w:rPr>
              <w:t xml:space="preserve"> </w:t>
            </w:r>
            <w:r>
              <w:t xml:space="preserve"> </w:t>
            </w:r>
          </w:p>
        </w:tc>
        <w:tc>
          <w:tcPr>
            <w:tcW w:w="1243" w:type="dxa"/>
            <w:tcBorders>
              <w:top w:val="single" w:sz="4" w:space="0" w:color="000000"/>
              <w:left w:val="single" w:sz="4" w:space="0" w:color="000000"/>
              <w:bottom w:val="single" w:sz="4" w:space="0" w:color="000000"/>
              <w:right w:val="single" w:sz="4" w:space="0" w:color="000000"/>
            </w:tcBorders>
          </w:tcPr>
          <w:p w14:paraId="66FC085D" w14:textId="77777777" w:rsidR="00B47509" w:rsidRDefault="00755B55">
            <w:pPr>
              <w:spacing w:after="0" w:line="259" w:lineRule="auto"/>
              <w:ind w:left="0" w:right="161" w:firstLine="0"/>
              <w:jc w:val="center"/>
            </w:pPr>
            <w:r>
              <w:rPr>
                <w:rFonts w:ascii="Wingdings" w:eastAsia="Wingdings" w:hAnsi="Wingdings" w:cs="Wingdings"/>
              </w:rPr>
              <w:t></w:t>
            </w:r>
            <w:r>
              <w:rPr>
                <w:rFonts w:ascii="Arial" w:eastAsia="Arial" w:hAnsi="Arial" w:cs="Arial"/>
              </w:rPr>
              <w:t xml:space="preserve"> </w:t>
            </w:r>
            <w:r>
              <w:t xml:space="preserve"> </w:t>
            </w:r>
          </w:p>
        </w:tc>
      </w:tr>
      <w:tr w:rsidR="00B47509" w14:paraId="4A1241D3" w14:textId="77777777">
        <w:trPr>
          <w:trHeight w:val="458"/>
        </w:trPr>
        <w:tc>
          <w:tcPr>
            <w:tcW w:w="1550" w:type="dxa"/>
            <w:tcBorders>
              <w:top w:val="single" w:sz="4" w:space="0" w:color="000000"/>
              <w:left w:val="single" w:sz="4" w:space="0" w:color="000000"/>
              <w:bottom w:val="single" w:sz="4" w:space="0" w:color="000000"/>
              <w:right w:val="single" w:sz="4" w:space="0" w:color="000000"/>
            </w:tcBorders>
          </w:tcPr>
          <w:p w14:paraId="549CABFE" w14:textId="77777777" w:rsidR="00B47509" w:rsidRDefault="00755B55">
            <w:pPr>
              <w:spacing w:after="0" w:line="259" w:lineRule="auto"/>
              <w:ind w:left="2" w:right="0" w:firstLine="0"/>
              <w:jc w:val="left"/>
            </w:pPr>
            <w:r>
              <w:t xml:space="preserve">AirGlass </w:t>
            </w:r>
          </w:p>
        </w:tc>
        <w:tc>
          <w:tcPr>
            <w:tcW w:w="1433" w:type="dxa"/>
            <w:tcBorders>
              <w:top w:val="single" w:sz="4" w:space="0" w:color="000000"/>
              <w:left w:val="single" w:sz="4" w:space="0" w:color="000000"/>
              <w:bottom w:val="single" w:sz="4" w:space="0" w:color="000000"/>
              <w:right w:val="single" w:sz="4" w:space="0" w:color="000000"/>
            </w:tcBorders>
          </w:tcPr>
          <w:p w14:paraId="197F16C1" w14:textId="77777777" w:rsidR="00B47509" w:rsidRDefault="00755B55">
            <w:pPr>
              <w:spacing w:after="0" w:line="259" w:lineRule="auto"/>
              <w:ind w:left="2" w:right="0" w:firstLine="0"/>
              <w:jc w:val="left"/>
            </w:pPr>
            <w:r>
              <w:t xml:space="preserve"> </w:t>
            </w:r>
          </w:p>
        </w:tc>
        <w:tc>
          <w:tcPr>
            <w:tcW w:w="1532" w:type="dxa"/>
            <w:tcBorders>
              <w:top w:val="single" w:sz="4" w:space="0" w:color="000000"/>
              <w:left w:val="single" w:sz="4" w:space="0" w:color="000000"/>
              <w:bottom w:val="single" w:sz="4" w:space="0" w:color="000000"/>
              <w:right w:val="single" w:sz="4" w:space="0" w:color="000000"/>
            </w:tcBorders>
          </w:tcPr>
          <w:p w14:paraId="3B9897AC" w14:textId="77777777" w:rsidR="00B47509" w:rsidRDefault="00755B55">
            <w:pPr>
              <w:spacing w:after="0" w:line="259" w:lineRule="auto"/>
              <w:ind w:left="2" w:right="0" w:firstLine="0"/>
              <w:jc w:val="left"/>
            </w:pPr>
            <w:r>
              <w:t xml:space="preserve"> </w:t>
            </w:r>
          </w:p>
        </w:tc>
        <w:tc>
          <w:tcPr>
            <w:tcW w:w="1630" w:type="dxa"/>
            <w:tcBorders>
              <w:top w:val="single" w:sz="4" w:space="0" w:color="000000"/>
              <w:left w:val="single" w:sz="4" w:space="0" w:color="000000"/>
              <w:bottom w:val="single" w:sz="4" w:space="0" w:color="000000"/>
              <w:right w:val="single" w:sz="4" w:space="0" w:color="000000"/>
            </w:tcBorders>
          </w:tcPr>
          <w:p w14:paraId="67FF65BE" w14:textId="77777777" w:rsidR="00B47509" w:rsidRDefault="00755B55">
            <w:pPr>
              <w:spacing w:after="0" w:line="259" w:lineRule="auto"/>
              <w:ind w:left="360" w:right="0" w:firstLine="0"/>
              <w:jc w:val="left"/>
            </w:pPr>
            <w:r>
              <w:rPr>
                <w:rFonts w:ascii="Wingdings" w:eastAsia="Wingdings" w:hAnsi="Wingdings" w:cs="Wingdings"/>
              </w:rPr>
              <w:t></w:t>
            </w:r>
            <w:r>
              <w:rPr>
                <w:rFonts w:ascii="Arial" w:eastAsia="Arial" w:hAnsi="Arial" w:cs="Arial"/>
              </w:rPr>
              <w:t xml:space="preserve"> </w:t>
            </w:r>
            <w:r>
              <w:t xml:space="preserve"> </w:t>
            </w:r>
          </w:p>
        </w:tc>
        <w:tc>
          <w:tcPr>
            <w:tcW w:w="1630" w:type="dxa"/>
            <w:tcBorders>
              <w:top w:val="single" w:sz="4" w:space="0" w:color="000000"/>
              <w:left w:val="single" w:sz="4" w:space="0" w:color="000000"/>
              <w:bottom w:val="single" w:sz="4" w:space="0" w:color="000000"/>
              <w:right w:val="single" w:sz="4" w:space="0" w:color="000000"/>
            </w:tcBorders>
          </w:tcPr>
          <w:p w14:paraId="4BEF1612" w14:textId="77777777" w:rsidR="00B47509" w:rsidRDefault="00755B55">
            <w:pPr>
              <w:spacing w:after="0" w:line="259" w:lineRule="auto"/>
              <w:ind w:left="362" w:right="0" w:firstLine="0"/>
              <w:jc w:val="left"/>
            </w:pPr>
            <w:r>
              <w:rPr>
                <w:rFonts w:ascii="Wingdings" w:eastAsia="Wingdings" w:hAnsi="Wingdings" w:cs="Wingdings"/>
              </w:rPr>
              <w:t></w:t>
            </w:r>
            <w:r>
              <w:rPr>
                <w:rFonts w:ascii="Arial" w:eastAsia="Arial" w:hAnsi="Arial" w:cs="Arial"/>
              </w:rPr>
              <w:t xml:space="preserve"> </w:t>
            </w:r>
            <w:r>
              <w:t xml:space="preserve"> </w:t>
            </w:r>
          </w:p>
        </w:tc>
        <w:tc>
          <w:tcPr>
            <w:tcW w:w="1243" w:type="dxa"/>
            <w:tcBorders>
              <w:top w:val="single" w:sz="4" w:space="0" w:color="000000"/>
              <w:left w:val="single" w:sz="4" w:space="0" w:color="000000"/>
              <w:bottom w:val="single" w:sz="4" w:space="0" w:color="000000"/>
              <w:right w:val="single" w:sz="4" w:space="0" w:color="000000"/>
            </w:tcBorders>
          </w:tcPr>
          <w:p w14:paraId="2E2E8788" w14:textId="77777777" w:rsidR="00B47509" w:rsidRDefault="00755B55">
            <w:pPr>
              <w:spacing w:after="0" w:line="259" w:lineRule="auto"/>
              <w:ind w:left="0" w:right="161" w:firstLine="0"/>
              <w:jc w:val="center"/>
            </w:pPr>
            <w:r>
              <w:rPr>
                <w:rFonts w:ascii="Wingdings" w:eastAsia="Wingdings" w:hAnsi="Wingdings" w:cs="Wingdings"/>
              </w:rPr>
              <w:t></w:t>
            </w:r>
            <w:r>
              <w:rPr>
                <w:rFonts w:ascii="Arial" w:eastAsia="Arial" w:hAnsi="Arial" w:cs="Arial"/>
              </w:rPr>
              <w:t xml:space="preserve"> </w:t>
            </w:r>
            <w:r>
              <w:t xml:space="preserve"> </w:t>
            </w:r>
          </w:p>
        </w:tc>
      </w:tr>
      <w:tr w:rsidR="00B47509" w14:paraId="5E4C23F9" w14:textId="77777777">
        <w:trPr>
          <w:trHeight w:val="908"/>
        </w:trPr>
        <w:tc>
          <w:tcPr>
            <w:tcW w:w="1550" w:type="dxa"/>
            <w:tcBorders>
              <w:top w:val="single" w:sz="4" w:space="0" w:color="000000"/>
              <w:left w:val="single" w:sz="4" w:space="0" w:color="000000"/>
              <w:bottom w:val="single" w:sz="4" w:space="0" w:color="000000"/>
              <w:right w:val="single" w:sz="4" w:space="0" w:color="000000"/>
            </w:tcBorders>
          </w:tcPr>
          <w:p w14:paraId="39741831" w14:textId="77777777" w:rsidR="00B47509" w:rsidRDefault="00755B55">
            <w:pPr>
              <w:spacing w:after="124" w:line="259" w:lineRule="auto"/>
              <w:ind w:left="2" w:right="0" w:firstLine="0"/>
              <w:jc w:val="left"/>
            </w:pPr>
            <w:r>
              <w:t xml:space="preserve">Vuzix </w:t>
            </w:r>
          </w:p>
          <w:p w14:paraId="35D0CFCA" w14:textId="77777777" w:rsidR="00B47509" w:rsidRDefault="00755B55">
            <w:pPr>
              <w:spacing w:after="0" w:line="259" w:lineRule="auto"/>
              <w:ind w:left="2" w:right="0" w:firstLine="0"/>
              <w:jc w:val="left"/>
            </w:pPr>
            <w:r>
              <w:t xml:space="preserve">M3000 </w:t>
            </w:r>
          </w:p>
        </w:tc>
        <w:tc>
          <w:tcPr>
            <w:tcW w:w="1433" w:type="dxa"/>
            <w:tcBorders>
              <w:top w:val="single" w:sz="4" w:space="0" w:color="000000"/>
              <w:left w:val="single" w:sz="4" w:space="0" w:color="000000"/>
              <w:bottom w:val="single" w:sz="4" w:space="0" w:color="000000"/>
              <w:right w:val="single" w:sz="4" w:space="0" w:color="000000"/>
            </w:tcBorders>
          </w:tcPr>
          <w:p w14:paraId="26C056DF" w14:textId="77777777" w:rsidR="00B47509" w:rsidRDefault="00755B55">
            <w:pPr>
              <w:spacing w:after="0" w:line="259" w:lineRule="auto"/>
              <w:ind w:left="0" w:right="351" w:firstLine="0"/>
              <w:jc w:val="center"/>
            </w:pPr>
            <w:r>
              <w:rPr>
                <w:rFonts w:ascii="Wingdings" w:eastAsia="Wingdings" w:hAnsi="Wingdings" w:cs="Wingdings"/>
              </w:rPr>
              <w:t></w:t>
            </w:r>
            <w:r>
              <w:rPr>
                <w:rFonts w:ascii="Arial" w:eastAsia="Arial" w:hAnsi="Arial" w:cs="Arial"/>
              </w:rPr>
              <w:t xml:space="preserve"> </w:t>
            </w:r>
            <w:r>
              <w:t xml:space="preserve"> </w:t>
            </w:r>
          </w:p>
        </w:tc>
        <w:tc>
          <w:tcPr>
            <w:tcW w:w="1532" w:type="dxa"/>
            <w:tcBorders>
              <w:top w:val="single" w:sz="4" w:space="0" w:color="000000"/>
              <w:left w:val="single" w:sz="4" w:space="0" w:color="000000"/>
              <w:bottom w:val="single" w:sz="4" w:space="0" w:color="000000"/>
              <w:right w:val="single" w:sz="4" w:space="0" w:color="000000"/>
            </w:tcBorders>
          </w:tcPr>
          <w:p w14:paraId="3BD15E5C" w14:textId="77777777" w:rsidR="00B47509" w:rsidRDefault="00755B55">
            <w:pPr>
              <w:spacing w:after="0" w:line="259" w:lineRule="auto"/>
              <w:ind w:left="2" w:right="0" w:firstLine="0"/>
              <w:jc w:val="left"/>
            </w:pPr>
            <w:r>
              <w:t xml:space="preserve"> </w:t>
            </w:r>
          </w:p>
        </w:tc>
        <w:tc>
          <w:tcPr>
            <w:tcW w:w="1630" w:type="dxa"/>
            <w:tcBorders>
              <w:top w:val="single" w:sz="4" w:space="0" w:color="000000"/>
              <w:left w:val="single" w:sz="4" w:space="0" w:color="000000"/>
              <w:bottom w:val="single" w:sz="4" w:space="0" w:color="000000"/>
              <w:right w:val="single" w:sz="4" w:space="0" w:color="000000"/>
            </w:tcBorders>
          </w:tcPr>
          <w:p w14:paraId="6A1DD5D9" w14:textId="77777777" w:rsidR="00B47509" w:rsidRDefault="00755B55">
            <w:pPr>
              <w:spacing w:after="0" w:line="259" w:lineRule="auto"/>
              <w:ind w:left="360" w:right="0" w:firstLine="0"/>
              <w:jc w:val="left"/>
            </w:pPr>
            <w:r>
              <w:rPr>
                <w:rFonts w:ascii="Wingdings" w:eastAsia="Wingdings" w:hAnsi="Wingdings" w:cs="Wingdings"/>
              </w:rPr>
              <w:t></w:t>
            </w:r>
            <w:r>
              <w:rPr>
                <w:rFonts w:ascii="Arial" w:eastAsia="Arial" w:hAnsi="Arial" w:cs="Arial"/>
              </w:rPr>
              <w:t xml:space="preserve"> </w:t>
            </w:r>
            <w:r>
              <w:t xml:space="preserve"> </w:t>
            </w:r>
          </w:p>
        </w:tc>
        <w:tc>
          <w:tcPr>
            <w:tcW w:w="1630" w:type="dxa"/>
            <w:tcBorders>
              <w:top w:val="single" w:sz="4" w:space="0" w:color="000000"/>
              <w:left w:val="single" w:sz="4" w:space="0" w:color="000000"/>
              <w:bottom w:val="single" w:sz="4" w:space="0" w:color="000000"/>
              <w:right w:val="single" w:sz="4" w:space="0" w:color="000000"/>
            </w:tcBorders>
          </w:tcPr>
          <w:p w14:paraId="15A1CB4A" w14:textId="77777777" w:rsidR="00B47509" w:rsidRDefault="00755B55">
            <w:pPr>
              <w:spacing w:after="0" w:line="259" w:lineRule="auto"/>
              <w:ind w:left="362" w:right="0" w:firstLine="0"/>
              <w:jc w:val="left"/>
            </w:pPr>
            <w:r>
              <w:rPr>
                <w:rFonts w:ascii="Wingdings" w:eastAsia="Wingdings" w:hAnsi="Wingdings" w:cs="Wingdings"/>
              </w:rPr>
              <w:t></w:t>
            </w:r>
            <w:r>
              <w:rPr>
                <w:rFonts w:ascii="Arial" w:eastAsia="Arial" w:hAnsi="Arial" w:cs="Arial"/>
              </w:rPr>
              <w:t xml:space="preserve"> </w:t>
            </w:r>
            <w:r>
              <w:t xml:space="preserve"> </w:t>
            </w:r>
          </w:p>
        </w:tc>
        <w:tc>
          <w:tcPr>
            <w:tcW w:w="1243" w:type="dxa"/>
            <w:tcBorders>
              <w:top w:val="single" w:sz="4" w:space="0" w:color="000000"/>
              <w:left w:val="single" w:sz="4" w:space="0" w:color="000000"/>
              <w:bottom w:val="single" w:sz="4" w:space="0" w:color="000000"/>
              <w:right w:val="single" w:sz="4" w:space="0" w:color="000000"/>
            </w:tcBorders>
          </w:tcPr>
          <w:p w14:paraId="7B00871C" w14:textId="77777777" w:rsidR="00B47509" w:rsidRDefault="00755B55">
            <w:pPr>
              <w:spacing w:after="0" w:line="259" w:lineRule="auto"/>
              <w:ind w:left="0" w:right="161" w:firstLine="0"/>
              <w:jc w:val="center"/>
            </w:pPr>
            <w:r>
              <w:rPr>
                <w:rFonts w:ascii="Wingdings" w:eastAsia="Wingdings" w:hAnsi="Wingdings" w:cs="Wingdings"/>
              </w:rPr>
              <w:t></w:t>
            </w:r>
            <w:r>
              <w:rPr>
                <w:rFonts w:ascii="Arial" w:eastAsia="Arial" w:hAnsi="Arial" w:cs="Arial"/>
              </w:rPr>
              <w:t xml:space="preserve"> </w:t>
            </w:r>
            <w:r>
              <w:t xml:space="preserve"> </w:t>
            </w:r>
          </w:p>
        </w:tc>
      </w:tr>
    </w:tbl>
    <w:p w14:paraId="2A0CE964" w14:textId="77777777" w:rsidR="00B47509" w:rsidRDefault="00755B55" w:rsidP="00136488">
      <w:pPr>
        <w:spacing w:after="0" w:line="259" w:lineRule="auto"/>
        <w:ind w:left="0" w:right="0" w:firstLine="0"/>
        <w:jc w:val="left"/>
      </w:pPr>
      <w:r>
        <w:t xml:space="preserve"> </w:t>
      </w:r>
    </w:p>
    <w:p w14:paraId="4C626450" w14:textId="0F300B40" w:rsidR="00136488" w:rsidRPr="00136488" w:rsidRDefault="00136488" w:rsidP="00136488">
      <w:pPr>
        <w:pStyle w:val="Caption"/>
        <w:rPr>
          <w:rFonts w:cs="Times New Roman"/>
          <w:szCs w:val="26"/>
        </w:rPr>
      </w:pPr>
      <w:bookmarkStart w:id="43" w:name="_Toc10692820"/>
      <w:r w:rsidRPr="00136488">
        <w:rPr>
          <w:rFonts w:cs="Times New Roman"/>
          <w:szCs w:val="26"/>
        </w:rPr>
        <w:t xml:space="preserve">Table </w:t>
      </w:r>
      <w:r w:rsidRPr="00136488">
        <w:rPr>
          <w:rFonts w:cs="Times New Roman"/>
          <w:szCs w:val="26"/>
        </w:rPr>
        <w:fldChar w:fldCharType="begin"/>
      </w:r>
      <w:r w:rsidRPr="00136488">
        <w:rPr>
          <w:rFonts w:cs="Times New Roman"/>
          <w:szCs w:val="26"/>
        </w:rPr>
        <w:instrText xml:space="preserve"> SEQ Table \* ARABIC </w:instrText>
      </w:r>
      <w:r w:rsidRPr="00136488">
        <w:rPr>
          <w:rFonts w:cs="Times New Roman"/>
          <w:szCs w:val="26"/>
        </w:rPr>
        <w:fldChar w:fldCharType="separate"/>
      </w:r>
      <w:r w:rsidR="00DD2EEB">
        <w:rPr>
          <w:rFonts w:cs="Times New Roman"/>
          <w:noProof/>
          <w:szCs w:val="26"/>
        </w:rPr>
        <w:t>6</w:t>
      </w:r>
      <w:r w:rsidRPr="00136488">
        <w:rPr>
          <w:rFonts w:cs="Times New Roman"/>
          <w:szCs w:val="26"/>
        </w:rPr>
        <w:fldChar w:fldCharType="end"/>
      </w:r>
      <w:r w:rsidRPr="00136488">
        <w:rPr>
          <w:rFonts w:cs="Times New Roman"/>
          <w:szCs w:val="26"/>
        </w:rPr>
        <w:t xml:space="preserve"> Summary of features of Augmented Reality Devices</w:t>
      </w:r>
      <w:bookmarkEnd w:id="43"/>
    </w:p>
    <w:p w14:paraId="75AF39BC" w14:textId="77777777" w:rsidR="00B47509" w:rsidRDefault="00755B55">
      <w:pPr>
        <w:pStyle w:val="Heading2"/>
        <w:spacing w:after="151" w:line="359" w:lineRule="auto"/>
        <w:ind w:left="81" w:right="0" w:hanging="96"/>
      </w:pPr>
      <w:bookmarkStart w:id="44" w:name="_Toc10690884"/>
      <w:r>
        <w:lastRenderedPageBreak/>
        <w:t>2.3   PROBLEMS AND CONTEMPORARY ISSUES CURRENT IN MOBILE</w:t>
      </w:r>
      <w:r>
        <w:rPr>
          <w:b w:val="0"/>
        </w:rPr>
        <w:t xml:space="preserve"> </w:t>
      </w:r>
      <w:r>
        <w:t>AUGMENTED REALITY</w:t>
      </w:r>
      <w:bookmarkEnd w:id="44"/>
      <w:r>
        <w:rPr>
          <w:b w:val="0"/>
        </w:rPr>
        <w:t xml:space="preserve"> </w:t>
      </w:r>
    </w:p>
    <w:p w14:paraId="5E46D7FB" w14:textId="77777777" w:rsidR="00B47509" w:rsidRDefault="00755B55">
      <w:pPr>
        <w:ind w:left="-5" w:right="39"/>
      </w:pPr>
      <w:r>
        <w:t xml:space="preserve">There are pretty some challenges within the implementation of Augmented Reality notwithstanding the advances in studies and development place.  </w:t>
      </w:r>
    </w:p>
    <w:p w14:paraId="5ED8AD98" w14:textId="77777777" w:rsidR="00B47509" w:rsidRDefault="00755B55">
      <w:pPr>
        <w:ind w:left="-5" w:right="39"/>
      </w:pPr>
      <w:r>
        <w:t xml:space="preserve">The demanding situations are because of troubles associated with context-awareness, usability, navigation, visualization and interaction layout (Stan et al, 2012). </w:t>
      </w:r>
      <w:r>
        <w:rPr>
          <w:b/>
        </w:rPr>
        <w:t>Navigation and Tracking</w:t>
      </w:r>
      <w:r>
        <w:t xml:space="preserve">: AR system utilize GPS for out of doors navigation because of its accuracy and excessive availability. but in urban environments the GPS reception and accuracy can deteriorate, in which the GPS sign can be reflected and shadowed by using the encircling homes. Magnetometers available in cell gadgets can be used for the cause of navigation and tracking, but, they can be laid low with the nearby magnetic fields (Stan et al, 2012). </w:t>
      </w:r>
    </w:p>
    <w:p w14:paraId="39889243" w14:textId="77777777" w:rsidR="00B47509" w:rsidRDefault="00755B55">
      <w:pPr>
        <w:ind w:left="-5" w:right="39"/>
      </w:pPr>
      <w:r>
        <w:t>AR indoor navigation systems cannot use the GPS answer, as the GPS sign are unavailable or too weak interior. high Sensitivity GPS (HSGPS) or extremely-extensive Band</w:t>
      </w:r>
      <w:r w:rsidR="00D87921">
        <w:t xml:space="preserve"> </w:t>
      </w:r>
      <w:r>
        <w:t xml:space="preserve">(UWB) vicinity sensors may be used to hit upon indoor navigation, however currently no sensor technology is able to presenting particular navigation monitoring indoor (Stan et al, 2012). </w:t>
      </w:r>
    </w:p>
    <w:p w14:paraId="475FD959" w14:textId="77777777" w:rsidR="00B47509" w:rsidRDefault="00755B55">
      <w:pPr>
        <w:spacing w:after="40"/>
        <w:ind w:left="-5" w:right="39"/>
      </w:pPr>
      <w:r>
        <w:rPr>
          <w:b/>
        </w:rPr>
        <w:t xml:space="preserve">Content Management: </w:t>
      </w:r>
      <w:r>
        <w:t xml:space="preserve">Many AR packages are restricted inside the manner new content material is to be brought to them. Programming skills are required for linking statistics sources to a current machine. everyday users must be able to upload their personal content material with minimal technical attempt (Stan et al, 2012). </w:t>
      </w:r>
    </w:p>
    <w:p w14:paraId="43221056" w14:textId="77777777" w:rsidR="00B47509" w:rsidRDefault="00755B55">
      <w:pPr>
        <w:ind w:left="-5" w:right="39"/>
      </w:pPr>
      <w:r>
        <w:rPr>
          <w:b/>
        </w:rPr>
        <w:t xml:space="preserve">Usability: </w:t>
      </w:r>
      <w:r>
        <w:t xml:space="preserve">A person’s position and orientation may be very vital for an Augmented Reality software to behave as predicted. Based totally on the place of the user, the digital 3D item is rendered into the actual reality. GPS sensors on smartphones have an accuracy of best 20 meters and the magnetometer compass orientation is most effective approximately 20 ranges. this will have an effect on at the same time as calculating the sector of view for the software, which will lead to digital items and the actual world no longer aligning with each different (Stan et al, 2012). </w:t>
      </w:r>
    </w:p>
    <w:p w14:paraId="0CD98764" w14:textId="77777777" w:rsidR="00B47509" w:rsidRDefault="00755B55">
      <w:pPr>
        <w:ind w:left="-5" w:right="39"/>
      </w:pPr>
      <w:r>
        <w:t xml:space="preserve">3D object is rendered into the real world. GPS sensors on smartphones have an accuracy of only 20 meters and the magnetometer compass orientation is only about </w:t>
      </w:r>
      <w:r>
        <w:lastRenderedPageBreak/>
        <w:t xml:space="preserve">20 degrees. This will affect while calculating the field of view for the application, which will lead to digital objects and the real world not aligning with each other (Stan el al, 2012). despite the fact that present smartphones have excessive decision digital camera they provide a confined field of view. therefore, most effective a small portion of the person’s cellular field of view can be augmented. figuring out the focal point to view the Augmented truth items is an undertaking the user ought to face. The person might must rotate around at the same time as retaining the device to find the focal point (Stan et al, 2012). </w:t>
      </w:r>
    </w:p>
    <w:p w14:paraId="102BBA22" w14:textId="77777777" w:rsidR="00B47509" w:rsidRDefault="00755B55">
      <w:pPr>
        <w:ind w:left="-5" w:right="39"/>
      </w:pPr>
      <w:r>
        <w:rPr>
          <w:b/>
        </w:rPr>
        <w:t xml:space="preserve">Visualization: </w:t>
      </w:r>
      <w:r>
        <w:t xml:space="preserve">The small display, brightness, decision, assessment and discipline of view publish as a task in Augmented reality programs. The complete Augmented truth application might not fit in the small display. the proper use of the tool is vital for a sensible view if the digital object is to rendered into the real-world space (Bhutta, Umme-Hani &amp; Tariq, 2012). </w:t>
      </w:r>
    </w:p>
    <w:p w14:paraId="789063AB" w14:textId="77777777" w:rsidR="00B47509" w:rsidRDefault="00755B55">
      <w:pPr>
        <w:ind w:left="-5" w:right="39"/>
      </w:pPr>
      <w:r>
        <w:rPr>
          <w:b/>
        </w:rPr>
        <w:t xml:space="preserve">Interaction Design: </w:t>
      </w:r>
      <w:r>
        <w:t>The user interface and interplay of the user with an Augmented reality utility continues to be a hassle, because of the small show of the mobile device. there are numerous challenges in achieving interaction of the user with the virtual item (Bhutta, Umm-e-Hani &amp; Tariq, 2012).</w:t>
      </w:r>
      <w:r>
        <w:rPr>
          <w:b/>
        </w:rPr>
        <w:t xml:space="preserve"> </w:t>
      </w:r>
    </w:p>
    <w:p w14:paraId="564C9599" w14:textId="77777777" w:rsidR="00B47509" w:rsidRDefault="00755B55">
      <w:pPr>
        <w:ind w:left="-5" w:right="39"/>
      </w:pPr>
      <w:r>
        <w:rPr>
          <w:b/>
        </w:rPr>
        <w:t xml:space="preserve">Hardware problems: </w:t>
      </w:r>
      <w:r>
        <w:t xml:space="preserve">The hardware used ought to be light weight and small so that it's might easily be portable. The trouble with having a small device is its computational strength. The battery life may be low and digicam high-quality might not be accurate in maximum gadgets to show the augmented reality items (Bhutta et al, 2012). </w:t>
      </w:r>
    </w:p>
    <w:p w14:paraId="5313FFCC" w14:textId="77777777" w:rsidR="00B47509" w:rsidRDefault="00755B55">
      <w:pPr>
        <w:ind w:left="-5" w:right="39"/>
      </w:pPr>
      <w:r>
        <w:rPr>
          <w:b/>
        </w:rPr>
        <w:t xml:space="preserve">Environmental issues: </w:t>
      </w:r>
      <w:r>
        <w:t xml:space="preserve">The environment wishes to be installation with markings to discover the places for an AR utility (Bhutta et al, 2012). </w:t>
      </w:r>
    </w:p>
    <w:p w14:paraId="4149208F" w14:textId="77777777" w:rsidR="00B47509" w:rsidRDefault="00AE6A13">
      <w:pPr>
        <w:pStyle w:val="Heading2"/>
        <w:spacing w:after="276"/>
        <w:ind w:left="-5" w:right="0"/>
      </w:pPr>
      <w:bookmarkStart w:id="45" w:name="_Toc10690885"/>
      <w:r>
        <w:t>2.4 KEY</w:t>
      </w:r>
      <w:r w:rsidR="00755B55">
        <w:t xml:space="preserve"> TECHNOLOGY</w:t>
      </w:r>
      <w:bookmarkEnd w:id="45"/>
      <w:r w:rsidR="00755B55">
        <w:rPr>
          <w:b w:val="0"/>
        </w:rPr>
        <w:t xml:space="preserve">  </w:t>
      </w:r>
    </w:p>
    <w:p w14:paraId="2D72D38F" w14:textId="77777777" w:rsidR="00B47509" w:rsidRDefault="00755B55">
      <w:pPr>
        <w:spacing w:after="163"/>
        <w:ind w:left="-5" w:right="149"/>
      </w:pPr>
      <w:r>
        <w:t xml:space="preserve">in this segment we will talk about the important thing technology is in need of for growing an Augmented reality software. the primary technology are monitoring and Registration era, object detection and recognition, calibration, rendering of models and display interaction technology. </w:t>
      </w:r>
    </w:p>
    <w:p w14:paraId="292AE4F9" w14:textId="77777777" w:rsidR="00B47509" w:rsidRDefault="00755B55">
      <w:pPr>
        <w:pStyle w:val="Heading3"/>
        <w:ind w:left="-5" w:right="0"/>
      </w:pPr>
      <w:bookmarkStart w:id="46" w:name="_Toc10690886"/>
      <w:r>
        <w:lastRenderedPageBreak/>
        <w:t>2.4.1 TRACKING AND REGISTRATION TECHNOLOGY</w:t>
      </w:r>
      <w:bookmarkEnd w:id="46"/>
      <w:r>
        <w:t xml:space="preserve"> </w:t>
      </w:r>
    </w:p>
    <w:p w14:paraId="6D9EFDFE" w14:textId="77777777" w:rsidR="00B47509" w:rsidRDefault="00755B55">
      <w:pPr>
        <w:spacing w:after="158"/>
        <w:ind w:left="-5" w:right="145"/>
      </w:pPr>
      <w:r>
        <w:t xml:space="preserve">monitoring and registration is the maximum hard technology as it calls for specific and corr ect orientation tracking to align the virtual items into the physical world. In a perfect scenario the tracking and registration era should go back to the accurate digital camera position so that the rendered digital objects can be placed in the precise function. When the camera role and orientation changes, the digital object also ought to get superimposed on the changed function to make it perceive love it’s a actual scene (Junwei, Fang &amp; Lu, 2016). </w:t>
      </w:r>
    </w:p>
    <w:p w14:paraId="0782FBCD" w14:textId="77777777" w:rsidR="00B47509" w:rsidRDefault="00755B55">
      <w:pPr>
        <w:spacing w:after="286" w:line="259" w:lineRule="auto"/>
        <w:ind w:left="-5" w:right="39"/>
      </w:pPr>
      <w:r>
        <w:t xml:space="preserve">There are steps concerned in the tracking and Registration generation. </w:t>
      </w:r>
    </w:p>
    <w:p w14:paraId="4702AB22" w14:textId="77777777" w:rsidR="00B47509" w:rsidRDefault="00755B55">
      <w:pPr>
        <w:numPr>
          <w:ilvl w:val="0"/>
          <w:numId w:val="6"/>
        </w:numPr>
        <w:ind w:right="20" w:hanging="360"/>
        <w:jc w:val="left"/>
      </w:pPr>
      <w:r>
        <w:t xml:space="preserve">Registration system: the digital object should completely align itself to the accurate role within the actual global to acquire accurate superposition. </w:t>
      </w:r>
    </w:p>
    <w:p w14:paraId="4C6C1204" w14:textId="77777777" w:rsidR="00B47509" w:rsidRDefault="00755B55">
      <w:pPr>
        <w:numPr>
          <w:ilvl w:val="0"/>
          <w:numId w:val="6"/>
        </w:numPr>
        <w:spacing w:after="156" w:line="360" w:lineRule="auto"/>
        <w:ind w:right="20" w:hanging="360"/>
        <w:jc w:val="left"/>
      </w:pPr>
      <w:r>
        <w:t xml:space="preserve">monitoring procedure: whilst the observer position modifications, the appropriate function among the digital object and the real scene needs to be reconstructed (Junwei et al, 2016). </w:t>
      </w:r>
    </w:p>
    <w:p w14:paraId="68FBF50C" w14:textId="77777777" w:rsidR="00B47509" w:rsidRDefault="00755B55">
      <w:pPr>
        <w:spacing w:after="289" w:line="259" w:lineRule="auto"/>
        <w:ind w:left="106" w:right="39"/>
      </w:pPr>
      <w:r>
        <w:t xml:space="preserve">There are 3 varieties of monitoring and registration techniques </w:t>
      </w:r>
    </w:p>
    <w:p w14:paraId="24F4C625" w14:textId="77777777" w:rsidR="00B47509" w:rsidRDefault="00755B55">
      <w:pPr>
        <w:numPr>
          <w:ilvl w:val="1"/>
          <w:numId w:val="6"/>
        </w:numPr>
        <w:ind w:right="155" w:hanging="360"/>
        <w:jc w:val="left"/>
      </w:pPr>
      <w:r>
        <w:t xml:space="preserve">hardware-based totally tracking and registration method: This method specifically involves calculating the orientation and the spatial position of the item, based at the sensor statistics and signal resources acquired (Junwei et al, 2016). </w:t>
      </w:r>
    </w:p>
    <w:p w14:paraId="5D624BC9" w14:textId="77777777" w:rsidR="00B47509" w:rsidRDefault="00755B55">
      <w:pPr>
        <w:numPr>
          <w:ilvl w:val="1"/>
          <w:numId w:val="6"/>
        </w:numPr>
        <w:spacing w:after="3" w:line="360" w:lineRule="auto"/>
        <w:ind w:right="155" w:hanging="360"/>
        <w:jc w:val="left"/>
      </w:pPr>
      <w:r>
        <w:t xml:space="preserve">Imaginative and prescient-primarily based tracking and registration approach: The facts generated in the monitoring section, compares with saved facts. Then it calculates the current orientation and position. it is rapid easier and has extra scalability (Junwei et al, 2016). </w:t>
      </w:r>
    </w:p>
    <w:p w14:paraId="1F024FC3" w14:textId="77777777" w:rsidR="00B47509" w:rsidRDefault="00755B55">
      <w:pPr>
        <w:numPr>
          <w:ilvl w:val="1"/>
          <w:numId w:val="6"/>
        </w:numPr>
        <w:spacing w:after="166" w:line="360" w:lineRule="auto"/>
        <w:ind w:right="155" w:hanging="360"/>
        <w:jc w:val="left"/>
      </w:pPr>
      <w:r>
        <w:t xml:space="preserve">Hybrid monitoring and registration method: it is the maximum promising method to deal with the indoor and outdoor environment difficulties (Junwei Yu, 2016). it's far steeply-priced and tough to transplant (Junwei et al, 2016). </w:t>
      </w:r>
    </w:p>
    <w:p w14:paraId="36BABB57" w14:textId="77777777" w:rsidR="00B47509" w:rsidRDefault="00755B55">
      <w:pPr>
        <w:spacing w:after="120" w:line="259" w:lineRule="auto"/>
        <w:ind w:left="-5" w:right="0"/>
        <w:jc w:val="left"/>
      </w:pPr>
      <w:r>
        <w:rPr>
          <w:b/>
        </w:rPr>
        <w:t xml:space="preserve">2.4.2 Item Detection and Recognition Technology:  </w:t>
      </w:r>
    </w:p>
    <w:p w14:paraId="34B1C7BB" w14:textId="77777777" w:rsidR="00B47509" w:rsidRDefault="00755B55">
      <w:pPr>
        <w:ind w:left="-5" w:right="39"/>
      </w:pPr>
      <w:r>
        <w:t xml:space="preserve">The main reason of an item detection and recognition technology is to find out the scene and find the target. it's far divided into two components. the first component </w:t>
      </w:r>
      <w:r>
        <w:lastRenderedPageBreak/>
        <w:t xml:space="preserve">is to emphasize on superior supplementary information to get a better angle on the detection and classification. For instance, in an Augmented reality software after detecting the face, gender, call and age is displayed. the second element is picture matching, the photograph features and corresponding information are saved inside the database at the MAR server. In an Augmented Reality system, the digital camera of the mobile device is used to capture the present-day picture scene. </w:t>
      </w:r>
    </w:p>
    <w:p w14:paraId="23482395" w14:textId="77777777" w:rsidR="00B47509" w:rsidRDefault="00755B55">
      <w:pPr>
        <w:spacing w:after="163"/>
        <w:ind w:left="106" w:right="278"/>
      </w:pPr>
      <w:r>
        <w:t xml:space="preserve">Recognition technology is used to process the photograph, matches with respect to characteristic value. ultimately shows the corresponding picture within the digital camera area of view (Junwei et al, 2016). </w:t>
      </w:r>
    </w:p>
    <w:p w14:paraId="2189CC05" w14:textId="77777777" w:rsidR="00B47509" w:rsidRDefault="00755B55">
      <w:pPr>
        <w:pStyle w:val="Heading3"/>
        <w:spacing w:after="278"/>
        <w:ind w:left="106" w:right="0"/>
      </w:pPr>
      <w:bookmarkStart w:id="47" w:name="_Toc10690887"/>
      <w:r>
        <w:t>2.4.3 Calibration</w:t>
      </w:r>
      <w:bookmarkEnd w:id="47"/>
      <w:r>
        <w:t xml:space="preserve"> </w:t>
      </w:r>
    </w:p>
    <w:p w14:paraId="3E649AD5" w14:textId="77777777" w:rsidR="00B47509" w:rsidRDefault="00755B55" w:rsidP="00461FC5">
      <w:pPr>
        <w:spacing w:after="166"/>
        <w:ind w:left="-5" w:right="16"/>
      </w:pPr>
      <w:r>
        <w:t>Calibration technology utilizes the pixels of the image by using the camera and restores the items in actual space. It's far accountable for detecting the location and orientation and reporting the result facts to the machine. The calibration measured values are: the scope of vision, camera parameters, sensor offset, deformation and item localization (Junwei et al, 2016).</w:t>
      </w:r>
      <w:r>
        <w:rPr>
          <w:b/>
        </w:rPr>
        <w:t xml:space="preserve"> </w:t>
      </w:r>
    </w:p>
    <w:p w14:paraId="3494AE01" w14:textId="77777777" w:rsidR="00B47509" w:rsidRDefault="00755B55">
      <w:pPr>
        <w:pStyle w:val="Heading3"/>
        <w:spacing w:after="276"/>
        <w:ind w:left="106" w:right="0"/>
      </w:pPr>
      <w:bookmarkStart w:id="48" w:name="_Toc10690888"/>
      <w:r>
        <w:t>2.4.4 Model Rendering</w:t>
      </w:r>
      <w:bookmarkEnd w:id="48"/>
      <w:r>
        <w:t xml:space="preserve"> </w:t>
      </w:r>
    </w:p>
    <w:p w14:paraId="46E420EC" w14:textId="77777777" w:rsidR="00B47509" w:rsidRDefault="00755B55">
      <w:pPr>
        <w:ind w:left="-5" w:right="39"/>
      </w:pPr>
      <w:r>
        <w:t xml:space="preserve">The Model rendering method is a technique which utilizes 3D facts to generate 2D pictures. The ensuing image is typically saved in a body buffer. OpenGL ES rendering technology is utilized in mobile gadgets to gain rendering in Augmented truth packages. it's miles a 2D/3D lightweight pictures library, particularly designed for embedded and mobile </w:t>
      </w:r>
      <w:r w:rsidR="00461FC5">
        <w:t>gadgets (</w:t>
      </w:r>
      <w:r>
        <w:t xml:space="preserve">Junwei et al, 2016). </w:t>
      </w:r>
    </w:p>
    <w:p w14:paraId="38CFDF4B" w14:textId="77777777" w:rsidR="00461FC5" w:rsidRDefault="00755B55" w:rsidP="00461FC5">
      <w:pPr>
        <w:spacing w:after="53" w:line="259" w:lineRule="auto"/>
        <w:ind w:left="419" w:right="0" w:firstLine="0"/>
        <w:jc w:val="left"/>
      </w:pPr>
      <w:r>
        <w:rPr>
          <w:rFonts w:ascii="Calibri" w:eastAsia="Calibri" w:hAnsi="Calibri" w:cs="Calibri"/>
          <w:noProof/>
          <w:sz w:val="22"/>
        </w:rPr>
        <mc:AlternateContent>
          <mc:Choice Requires="wpg">
            <w:drawing>
              <wp:inline distT="0" distB="0" distL="0" distR="0" wp14:anchorId="737C09A4" wp14:editId="788AE092">
                <wp:extent cx="4644875" cy="2149661"/>
                <wp:effectExtent l="0" t="0" r="0" b="22225"/>
                <wp:docPr id="19503" name="Group 19503"/>
                <wp:cNvGraphicFramePr/>
                <a:graphic xmlns:a="http://schemas.openxmlformats.org/drawingml/2006/main">
                  <a:graphicData uri="http://schemas.microsoft.com/office/word/2010/wordprocessingGroup">
                    <wpg:wgp>
                      <wpg:cNvGrpSpPr/>
                      <wpg:grpSpPr>
                        <a:xfrm>
                          <a:off x="0" y="0"/>
                          <a:ext cx="4644875" cy="2149661"/>
                          <a:chOff x="0" y="0"/>
                          <a:chExt cx="4644875" cy="2149661"/>
                        </a:xfrm>
                      </wpg:grpSpPr>
                      <wps:wsp>
                        <wps:cNvPr id="2251" name="Shape 2251"/>
                        <wps:cNvSpPr/>
                        <wps:spPr>
                          <a:xfrm>
                            <a:off x="0" y="0"/>
                            <a:ext cx="2420276" cy="460643"/>
                          </a:xfrm>
                          <a:custGeom>
                            <a:avLst/>
                            <a:gdLst/>
                            <a:ahLst/>
                            <a:cxnLst/>
                            <a:rect l="0" t="0" r="0" b="0"/>
                            <a:pathLst>
                              <a:path w="2420276" h="460643">
                                <a:moveTo>
                                  <a:pt x="0" y="0"/>
                                </a:moveTo>
                                <a:lnTo>
                                  <a:pt x="2420276" y="0"/>
                                </a:lnTo>
                                <a:lnTo>
                                  <a:pt x="2420276" y="460643"/>
                                </a:lnTo>
                                <a:lnTo>
                                  <a:pt x="0" y="460642"/>
                                </a:lnTo>
                                <a:lnTo>
                                  <a:pt x="0" y="0"/>
                                </a:lnTo>
                                <a:close/>
                              </a:path>
                            </a:pathLst>
                          </a:custGeom>
                          <a:ln/>
                        </wps:spPr>
                        <wps:style>
                          <a:lnRef idx="2">
                            <a:schemeClr val="dk1"/>
                          </a:lnRef>
                          <a:fillRef idx="1">
                            <a:schemeClr val="lt1"/>
                          </a:fillRef>
                          <a:effectRef idx="0">
                            <a:schemeClr val="dk1"/>
                          </a:effectRef>
                          <a:fontRef idx="minor">
                            <a:schemeClr val="dk1"/>
                          </a:fontRef>
                        </wps:style>
                        <wps:bodyPr/>
                      </wps:wsp>
                      <wps:wsp>
                        <wps:cNvPr id="2252" name="Shape 2252"/>
                        <wps:cNvSpPr/>
                        <wps:spPr>
                          <a:xfrm>
                            <a:off x="0" y="0"/>
                            <a:ext cx="2420276" cy="460643"/>
                          </a:xfrm>
                          <a:custGeom>
                            <a:avLst/>
                            <a:gdLst/>
                            <a:ahLst/>
                            <a:cxnLst/>
                            <a:rect l="0" t="0" r="0" b="0"/>
                            <a:pathLst>
                              <a:path w="2420276" h="460643">
                                <a:moveTo>
                                  <a:pt x="0" y="460642"/>
                                </a:moveTo>
                                <a:lnTo>
                                  <a:pt x="2420276" y="460643"/>
                                </a:lnTo>
                                <a:lnTo>
                                  <a:pt x="2420276" y="0"/>
                                </a:lnTo>
                                <a:lnTo>
                                  <a:pt x="0" y="0"/>
                                </a:lnTo>
                                <a:close/>
                              </a:path>
                            </a:pathLst>
                          </a:custGeom>
                          <a:ln w="1556" cap="sq">
                            <a:miter lim="127000"/>
                          </a:ln>
                        </wps:spPr>
                        <wps:style>
                          <a:lnRef idx="1">
                            <a:srgbClr val="C8C8C8"/>
                          </a:lnRef>
                          <a:fillRef idx="0">
                            <a:srgbClr val="000000">
                              <a:alpha val="0"/>
                            </a:srgbClr>
                          </a:fillRef>
                          <a:effectRef idx="0">
                            <a:scrgbClr r="0" g="0" b="0"/>
                          </a:effectRef>
                          <a:fontRef idx="none"/>
                        </wps:style>
                        <wps:bodyPr/>
                      </wps:wsp>
                      <wps:wsp>
                        <wps:cNvPr id="2253" name="Rectangle 2253"/>
                        <wps:cNvSpPr/>
                        <wps:spPr>
                          <a:xfrm>
                            <a:off x="598445" y="90309"/>
                            <a:ext cx="1941317" cy="395114"/>
                          </a:xfrm>
                          <a:prstGeom prst="rect">
                            <a:avLst/>
                          </a:prstGeom>
                          <a:ln>
                            <a:noFill/>
                          </a:ln>
                        </wps:spPr>
                        <wps:txbx>
                          <w:txbxContent>
                            <w:p w14:paraId="7CA9003C" w14:textId="77777777" w:rsidR="00D95716" w:rsidRPr="00B42AE7" w:rsidRDefault="00D95716">
                              <w:pPr>
                                <w:spacing w:after="160" w:line="259" w:lineRule="auto"/>
                                <w:ind w:left="0" w:right="0" w:firstLine="0"/>
                                <w:jc w:val="left"/>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B42AE7">
                                <w:rPr>
                                  <w:rFonts w:eastAsia="Calibri"/>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PPLICATION</w:t>
                              </w:r>
                            </w:p>
                          </w:txbxContent>
                        </wps:txbx>
                        <wps:bodyPr horzOverflow="overflow" vert="horz" lIns="0" tIns="0" rIns="0" bIns="0" rtlCol="0">
                          <a:noAutofit/>
                        </wps:bodyPr>
                      </wps:wsp>
                      <wps:wsp>
                        <wps:cNvPr id="2254" name="Shape 2254"/>
                        <wps:cNvSpPr/>
                        <wps:spPr>
                          <a:xfrm>
                            <a:off x="0" y="844482"/>
                            <a:ext cx="2420276" cy="460643"/>
                          </a:xfrm>
                          <a:custGeom>
                            <a:avLst/>
                            <a:gdLst/>
                            <a:ahLst/>
                            <a:cxnLst/>
                            <a:rect l="0" t="0" r="0" b="0"/>
                            <a:pathLst>
                              <a:path w="2420276" h="460643">
                                <a:moveTo>
                                  <a:pt x="0" y="0"/>
                                </a:moveTo>
                                <a:lnTo>
                                  <a:pt x="2420276" y="0"/>
                                </a:lnTo>
                                <a:lnTo>
                                  <a:pt x="2420276" y="460643"/>
                                </a:lnTo>
                                <a:lnTo>
                                  <a:pt x="0" y="460642"/>
                                </a:lnTo>
                                <a:lnTo>
                                  <a:pt x="0" y="0"/>
                                </a:lnTo>
                                <a:close/>
                              </a:path>
                            </a:pathLst>
                          </a:custGeom>
                          <a:ln/>
                        </wps:spPr>
                        <wps:style>
                          <a:lnRef idx="2">
                            <a:schemeClr val="dk1"/>
                          </a:lnRef>
                          <a:fillRef idx="1">
                            <a:schemeClr val="lt1"/>
                          </a:fillRef>
                          <a:effectRef idx="0">
                            <a:schemeClr val="dk1"/>
                          </a:effectRef>
                          <a:fontRef idx="minor">
                            <a:schemeClr val="dk1"/>
                          </a:fontRef>
                        </wps:style>
                        <wps:bodyPr/>
                      </wps:wsp>
                      <wps:wsp>
                        <wps:cNvPr id="2255" name="Shape 2255"/>
                        <wps:cNvSpPr/>
                        <wps:spPr>
                          <a:xfrm>
                            <a:off x="0" y="844482"/>
                            <a:ext cx="2420276" cy="460643"/>
                          </a:xfrm>
                          <a:custGeom>
                            <a:avLst/>
                            <a:gdLst/>
                            <a:ahLst/>
                            <a:cxnLst/>
                            <a:rect l="0" t="0" r="0" b="0"/>
                            <a:pathLst>
                              <a:path w="2420276" h="460643">
                                <a:moveTo>
                                  <a:pt x="0" y="460642"/>
                                </a:moveTo>
                                <a:lnTo>
                                  <a:pt x="2420276" y="460643"/>
                                </a:lnTo>
                                <a:lnTo>
                                  <a:pt x="2420276" y="0"/>
                                </a:lnTo>
                                <a:lnTo>
                                  <a:pt x="0" y="0"/>
                                </a:lnTo>
                                <a:close/>
                              </a:path>
                            </a:pathLst>
                          </a:custGeom>
                          <a:ln w="1556" cap="sq">
                            <a:miter lim="127000"/>
                          </a:ln>
                        </wps:spPr>
                        <wps:style>
                          <a:lnRef idx="1">
                            <a:srgbClr val="C8C8C8"/>
                          </a:lnRef>
                          <a:fillRef idx="0">
                            <a:srgbClr val="000000">
                              <a:alpha val="0"/>
                            </a:srgbClr>
                          </a:fillRef>
                          <a:effectRef idx="0">
                            <a:scrgbClr r="0" g="0" b="0"/>
                          </a:effectRef>
                          <a:fontRef idx="none"/>
                        </wps:style>
                        <wps:bodyPr/>
                      </wps:wsp>
                      <wps:wsp>
                        <wps:cNvPr id="2256" name="Rectangle 2256"/>
                        <wps:cNvSpPr/>
                        <wps:spPr>
                          <a:xfrm>
                            <a:off x="28099" y="883280"/>
                            <a:ext cx="992381" cy="120396"/>
                          </a:xfrm>
                          <a:prstGeom prst="rect">
                            <a:avLst/>
                          </a:prstGeom>
                          <a:ln>
                            <a:noFill/>
                          </a:ln>
                        </wps:spPr>
                        <wps:txbx>
                          <w:txbxContent>
                            <w:p w14:paraId="5ADF5E36" w14:textId="77777777" w:rsidR="00D95716" w:rsidRDefault="00D95716">
                              <w:pPr>
                                <w:spacing w:after="160" w:line="259" w:lineRule="auto"/>
                                <w:ind w:left="0" w:right="0" w:firstLine="0"/>
                                <w:jc w:val="left"/>
                              </w:pPr>
                              <w:r>
                                <w:rPr>
                                  <w:rFonts w:ascii="Calibri" w:eastAsia="Calibri" w:hAnsi="Calibri" w:cs="Calibri"/>
                                  <w:color w:val="FEFFFF"/>
                                  <w:sz w:val="14"/>
                                </w:rPr>
                                <w:t>OPENGL ES CLIENT</w:t>
                              </w:r>
                            </w:p>
                          </w:txbxContent>
                        </wps:txbx>
                        <wps:bodyPr horzOverflow="overflow" vert="horz" lIns="0" tIns="0" rIns="0" bIns="0" rtlCol="0">
                          <a:noAutofit/>
                        </wps:bodyPr>
                      </wps:wsp>
                      <wps:wsp>
                        <wps:cNvPr id="2257" name="Shape 2257"/>
                        <wps:cNvSpPr/>
                        <wps:spPr>
                          <a:xfrm>
                            <a:off x="0" y="1689019"/>
                            <a:ext cx="2420276" cy="460642"/>
                          </a:xfrm>
                          <a:custGeom>
                            <a:avLst/>
                            <a:gdLst/>
                            <a:ahLst/>
                            <a:cxnLst/>
                            <a:rect l="0" t="0" r="0" b="0"/>
                            <a:pathLst>
                              <a:path w="2420276" h="460642">
                                <a:moveTo>
                                  <a:pt x="0" y="0"/>
                                </a:moveTo>
                                <a:lnTo>
                                  <a:pt x="2420276" y="0"/>
                                </a:lnTo>
                                <a:lnTo>
                                  <a:pt x="2420276" y="460642"/>
                                </a:lnTo>
                                <a:lnTo>
                                  <a:pt x="0" y="460642"/>
                                </a:lnTo>
                                <a:lnTo>
                                  <a:pt x="0" y="0"/>
                                </a:lnTo>
                                <a:close/>
                              </a:path>
                            </a:pathLst>
                          </a:custGeom>
                          <a:ln/>
                        </wps:spPr>
                        <wps:style>
                          <a:lnRef idx="2">
                            <a:schemeClr val="dk1"/>
                          </a:lnRef>
                          <a:fillRef idx="1">
                            <a:schemeClr val="lt1"/>
                          </a:fillRef>
                          <a:effectRef idx="0">
                            <a:schemeClr val="dk1"/>
                          </a:effectRef>
                          <a:fontRef idx="minor">
                            <a:schemeClr val="dk1"/>
                          </a:fontRef>
                        </wps:style>
                        <wps:bodyPr/>
                      </wps:wsp>
                      <wps:wsp>
                        <wps:cNvPr id="2258" name="Shape 2258"/>
                        <wps:cNvSpPr/>
                        <wps:spPr>
                          <a:xfrm>
                            <a:off x="0" y="1689019"/>
                            <a:ext cx="2420276" cy="460642"/>
                          </a:xfrm>
                          <a:custGeom>
                            <a:avLst/>
                            <a:gdLst/>
                            <a:ahLst/>
                            <a:cxnLst/>
                            <a:rect l="0" t="0" r="0" b="0"/>
                            <a:pathLst>
                              <a:path w="2420276" h="460642">
                                <a:moveTo>
                                  <a:pt x="0" y="460642"/>
                                </a:moveTo>
                                <a:lnTo>
                                  <a:pt x="2420276" y="460642"/>
                                </a:lnTo>
                                <a:lnTo>
                                  <a:pt x="2420276" y="0"/>
                                </a:lnTo>
                                <a:lnTo>
                                  <a:pt x="0" y="0"/>
                                </a:lnTo>
                                <a:close/>
                              </a:path>
                            </a:pathLst>
                          </a:custGeom>
                          <a:ln w="1556" cap="sq">
                            <a:miter lim="127000"/>
                          </a:ln>
                        </wps:spPr>
                        <wps:style>
                          <a:lnRef idx="1">
                            <a:srgbClr val="C8C8C8"/>
                          </a:lnRef>
                          <a:fillRef idx="0">
                            <a:srgbClr val="000000">
                              <a:alpha val="0"/>
                            </a:srgbClr>
                          </a:fillRef>
                          <a:effectRef idx="0">
                            <a:scrgbClr r="0" g="0" b="0"/>
                          </a:effectRef>
                          <a:fontRef idx="none"/>
                        </wps:style>
                        <wps:bodyPr/>
                      </wps:wsp>
                      <wps:wsp>
                        <wps:cNvPr id="2259" name="Rectangle 2259"/>
                        <wps:cNvSpPr/>
                        <wps:spPr>
                          <a:xfrm>
                            <a:off x="28099" y="1733602"/>
                            <a:ext cx="1167076" cy="133047"/>
                          </a:xfrm>
                          <a:prstGeom prst="rect">
                            <a:avLst/>
                          </a:prstGeom>
                          <a:ln>
                            <a:noFill/>
                          </a:ln>
                        </wps:spPr>
                        <wps:txbx>
                          <w:txbxContent>
                            <w:p w14:paraId="7465D138" w14:textId="77777777" w:rsidR="00D95716" w:rsidRDefault="00D95716">
                              <w:pPr>
                                <w:spacing w:after="160" w:line="259" w:lineRule="auto"/>
                                <w:ind w:left="0" w:right="0" w:firstLine="0"/>
                                <w:jc w:val="left"/>
                              </w:pPr>
                              <w:r>
                                <w:rPr>
                                  <w:rFonts w:ascii="Calibri" w:eastAsia="Calibri" w:hAnsi="Calibri" w:cs="Calibri"/>
                                  <w:color w:val="FEFFFF"/>
                                  <w:sz w:val="15"/>
                                </w:rPr>
                                <w:t>OPENGL ES SERVER</w:t>
                              </w:r>
                            </w:p>
                          </w:txbxContent>
                        </wps:txbx>
                        <wps:bodyPr horzOverflow="overflow" vert="horz" lIns="0" tIns="0" rIns="0" bIns="0" rtlCol="0">
                          <a:noAutofit/>
                        </wps:bodyPr>
                      </wps:wsp>
                      <wps:wsp>
                        <wps:cNvPr id="2263" name="Shape 2263"/>
                        <wps:cNvSpPr/>
                        <wps:spPr>
                          <a:xfrm>
                            <a:off x="962036" y="460602"/>
                            <a:ext cx="132987" cy="383733"/>
                          </a:xfrm>
                          <a:custGeom>
                            <a:avLst/>
                            <a:gdLst/>
                            <a:ahLst/>
                            <a:cxnLst/>
                            <a:rect l="0" t="0" r="0" b="0"/>
                            <a:pathLst>
                              <a:path w="158254" h="705955">
                                <a:moveTo>
                                  <a:pt x="79127" y="705955"/>
                                </a:moveTo>
                                <a:lnTo>
                                  <a:pt x="0" y="635353"/>
                                </a:lnTo>
                                <a:lnTo>
                                  <a:pt x="39563" y="635353"/>
                                </a:lnTo>
                                <a:lnTo>
                                  <a:pt x="39563" y="70602"/>
                                </a:lnTo>
                                <a:lnTo>
                                  <a:pt x="0" y="70602"/>
                                </a:lnTo>
                                <a:lnTo>
                                  <a:pt x="79127" y="0"/>
                                </a:lnTo>
                                <a:lnTo>
                                  <a:pt x="158254" y="70602"/>
                                </a:lnTo>
                                <a:lnTo>
                                  <a:pt x="118690" y="70602"/>
                                </a:lnTo>
                                <a:lnTo>
                                  <a:pt x="118690" y="635353"/>
                                </a:lnTo>
                                <a:lnTo>
                                  <a:pt x="158254" y="635353"/>
                                </a:lnTo>
                                <a:lnTo>
                                  <a:pt x="79127" y="705955"/>
                                </a:lnTo>
                                <a:close/>
                              </a:path>
                            </a:pathLst>
                          </a:custGeom>
                          <a:ln w="4669" cap="sq">
                            <a:miter lim="127000"/>
                          </a:ln>
                        </wps:spPr>
                        <wps:style>
                          <a:lnRef idx="1">
                            <a:srgbClr val="31528F"/>
                          </a:lnRef>
                          <a:fillRef idx="0">
                            <a:srgbClr val="000000">
                              <a:alpha val="0"/>
                            </a:srgbClr>
                          </a:fillRef>
                          <a:effectRef idx="0">
                            <a:scrgbClr r="0" g="0" b="0"/>
                          </a:effectRef>
                          <a:fontRef idx="none"/>
                        </wps:style>
                        <wps:bodyPr/>
                      </wps:wsp>
                      <wps:wsp>
                        <wps:cNvPr id="2267" name="Shape 2267"/>
                        <wps:cNvSpPr/>
                        <wps:spPr>
                          <a:xfrm>
                            <a:off x="985964" y="1305012"/>
                            <a:ext cx="144738" cy="383716"/>
                          </a:xfrm>
                          <a:custGeom>
                            <a:avLst/>
                            <a:gdLst/>
                            <a:ahLst/>
                            <a:cxnLst/>
                            <a:rect l="0" t="0" r="0" b="0"/>
                            <a:pathLst>
                              <a:path w="158184" h="614173">
                                <a:moveTo>
                                  <a:pt x="79127" y="614173"/>
                                </a:moveTo>
                                <a:lnTo>
                                  <a:pt x="0" y="543578"/>
                                </a:lnTo>
                                <a:lnTo>
                                  <a:pt x="39563" y="543578"/>
                                </a:lnTo>
                                <a:lnTo>
                                  <a:pt x="39563" y="70539"/>
                                </a:lnTo>
                                <a:lnTo>
                                  <a:pt x="0" y="70539"/>
                                </a:lnTo>
                                <a:lnTo>
                                  <a:pt x="79127" y="0"/>
                                </a:lnTo>
                                <a:lnTo>
                                  <a:pt x="158184" y="70539"/>
                                </a:lnTo>
                                <a:lnTo>
                                  <a:pt x="118690" y="70539"/>
                                </a:lnTo>
                                <a:lnTo>
                                  <a:pt x="118690" y="543578"/>
                                </a:lnTo>
                                <a:lnTo>
                                  <a:pt x="158184" y="543578"/>
                                </a:lnTo>
                                <a:lnTo>
                                  <a:pt x="79127" y="614173"/>
                                </a:lnTo>
                                <a:close/>
                              </a:path>
                            </a:pathLst>
                          </a:custGeom>
                          <a:ln w="4669" cap="sq">
                            <a:miter lim="127000"/>
                          </a:ln>
                        </wps:spPr>
                        <wps:style>
                          <a:lnRef idx="1">
                            <a:srgbClr val="31528F"/>
                          </a:lnRef>
                          <a:fillRef idx="0">
                            <a:srgbClr val="000000">
                              <a:alpha val="0"/>
                            </a:srgbClr>
                          </a:fillRef>
                          <a:effectRef idx="0">
                            <a:scrgbClr r="0" g="0" b="0"/>
                          </a:effectRef>
                          <a:fontRef idx="none"/>
                        </wps:style>
                        <wps:bodyPr/>
                      </wps:wsp>
                      <wps:wsp>
                        <wps:cNvPr id="2269" name="Shape 2269"/>
                        <wps:cNvSpPr/>
                        <wps:spPr>
                          <a:xfrm>
                            <a:off x="338836" y="959686"/>
                            <a:ext cx="1742604" cy="230321"/>
                          </a:xfrm>
                          <a:custGeom>
                            <a:avLst/>
                            <a:gdLst/>
                            <a:ahLst/>
                            <a:cxnLst/>
                            <a:rect l="0" t="0" r="0" b="0"/>
                            <a:pathLst>
                              <a:path w="1742604" h="230321">
                                <a:moveTo>
                                  <a:pt x="0" y="230321"/>
                                </a:moveTo>
                                <a:lnTo>
                                  <a:pt x="1742604" y="230321"/>
                                </a:lnTo>
                                <a:lnTo>
                                  <a:pt x="1742604" y="0"/>
                                </a:lnTo>
                                <a:lnTo>
                                  <a:pt x="0" y="0"/>
                                </a:lnTo>
                                <a:close/>
                              </a:path>
                            </a:pathLst>
                          </a:custGeom>
                          <a:ln w="1556" cap="sq">
                            <a:miter lim="127000"/>
                          </a:ln>
                        </wps:spPr>
                        <wps:style>
                          <a:lnRef idx="1">
                            <a:srgbClr val="C8C8C8"/>
                          </a:lnRef>
                          <a:fillRef idx="0">
                            <a:srgbClr val="000000">
                              <a:alpha val="0"/>
                            </a:srgbClr>
                          </a:fillRef>
                          <a:effectRef idx="0">
                            <a:scrgbClr r="0" g="0" b="0"/>
                          </a:effectRef>
                          <a:fontRef idx="none"/>
                        </wps:style>
                        <wps:bodyPr/>
                      </wps:wsp>
                      <wps:wsp>
                        <wps:cNvPr id="2270" name="Rectangle 2270"/>
                        <wps:cNvSpPr/>
                        <wps:spPr>
                          <a:xfrm>
                            <a:off x="436119" y="1009783"/>
                            <a:ext cx="2059387" cy="202840"/>
                          </a:xfrm>
                          <a:prstGeom prst="rect">
                            <a:avLst/>
                          </a:prstGeom>
                          <a:ln>
                            <a:noFill/>
                          </a:ln>
                        </wps:spPr>
                        <wps:txbx>
                          <w:txbxContent>
                            <w:p w14:paraId="1DB53155" w14:textId="77777777" w:rsidR="00D95716" w:rsidRPr="006012A3" w:rsidRDefault="00D95716">
                              <w:pPr>
                                <w:spacing w:after="160" w:line="259" w:lineRule="auto"/>
                                <w:ind w:left="0" w:right="0" w:firstLine="0"/>
                                <w:jc w:val="left"/>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012A3">
                                <w:rPr>
                                  <w:rFonts w:ascii="Calibri" w:eastAsia="Calibri" w:hAnsi="Calibri" w:cs="Calibri"/>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OPEN ES FRAMEWORK</w:t>
                              </w:r>
                            </w:p>
                          </w:txbxContent>
                        </wps:txbx>
                        <wps:bodyPr horzOverflow="overflow" vert="horz" lIns="0" tIns="0" rIns="0" bIns="0" rtlCol="0">
                          <a:noAutofit/>
                        </wps:bodyPr>
                      </wps:wsp>
                      <wps:wsp>
                        <wps:cNvPr id="2273" name="Rectangle 2273"/>
                        <wps:cNvSpPr/>
                        <wps:spPr>
                          <a:xfrm>
                            <a:off x="438561" y="1855901"/>
                            <a:ext cx="2052468" cy="202841"/>
                          </a:xfrm>
                          <a:prstGeom prst="rect">
                            <a:avLst/>
                          </a:prstGeom>
                          <a:ln>
                            <a:noFill/>
                          </a:ln>
                        </wps:spPr>
                        <wps:txbx>
                          <w:txbxContent>
                            <w:p w14:paraId="631AB5B4" w14:textId="77777777" w:rsidR="00D95716" w:rsidRPr="006012A3" w:rsidRDefault="00D95716">
                              <w:pPr>
                                <w:spacing w:after="160" w:line="259" w:lineRule="auto"/>
                                <w:ind w:left="0" w:right="0" w:firstLine="0"/>
                                <w:jc w:val="left"/>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012A3">
                                <w:rPr>
                                  <w:rFonts w:ascii="Calibri" w:eastAsia="Calibri" w:hAnsi="Calibri" w:cs="Calibri"/>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GRAPHICS HARDWARE</w:t>
                              </w:r>
                            </w:p>
                          </w:txbxContent>
                        </wps:txbx>
                        <wps:bodyPr horzOverflow="overflow" vert="horz" lIns="0" tIns="0" rIns="0" bIns="0" rtlCol="0">
                          <a:noAutofit/>
                        </wps:bodyPr>
                      </wps:wsp>
                      <wps:wsp>
                        <wps:cNvPr id="2276" name="Shape 2276"/>
                        <wps:cNvSpPr/>
                        <wps:spPr>
                          <a:xfrm>
                            <a:off x="2420220" y="1074828"/>
                            <a:ext cx="862719" cy="0"/>
                          </a:xfrm>
                          <a:custGeom>
                            <a:avLst/>
                            <a:gdLst/>
                            <a:ahLst/>
                            <a:cxnLst/>
                            <a:rect l="0" t="0" r="0" b="0"/>
                            <a:pathLst>
                              <a:path w="862719">
                                <a:moveTo>
                                  <a:pt x="0" y="0"/>
                                </a:moveTo>
                                <a:lnTo>
                                  <a:pt x="862719" y="0"/>
                                </a:lnTo>
                              </a:path>
                            </a:pathLst>
                          </a:custGeom>
                          <a:ln w="6226" cap="rnd">
                            <a:round/>
                          </a:ln>
                        </wps:spPr>
                        <wps:style>
                          <a:lnRef idx="1">
                            <a:srgbClr val="4672C4"/>
                          </a:lnRef>
                          <a:fillRef idx="0">
                            <a:srgbClr val="000000">
                              <a:alpha val="0"/>
                            </a:srgbClr>
                          </a:fillRef>
                          <a:effectRef idx="0">
                            <a:scrgbClr r="0" g="0" b="0"/>
                          </a:effectRef>
                          <a:fontRef idx="none"/>
                        </wps:style>
                        <wps:bodyPr/>
                      </wps:wsp>
                      <wps:wsp>
                        <wps:cNvPr id="2277" name="Shape 2277"/>
                        <wps:cNvSpPr/>
                        <wps:spPr>
                          <a:xfrm>
                            <a:off x="3276799" y="1052913"/>
                            <a:ext cx="49123" cy="43830"/>
                          </a:xfrm>
                          <a:custGeom>
                            <a:avLst/>
                            <a:gdLst/>
                            <a:ahLst/>
                            <a:cxnLst/>
                            <a:rect l="0" t="0" r="0" b="0"/>
                            <a:pathLst>
                              <a:path w="49123" h="43830">
                                <a:moveTo>
                                  <a:pt x="0" y="0"/>
                                </a:moveTo>
                                <a:lnTo>
                                  <a:pt x="49123" y="21915"/>
                                </a:lnTo>
                                <a:lnTo>
                                  <a:pt x="0" y="43830"/>
                                </a:lnTo>
                                <a:lnTo>
                                  <a:pt x="0" y="0"/>
                                </a:lnTo>
                                <a:close/>
                              </a:path>
                            </a:pathLst>
                          </a:custGeom>
                          <a:ln w="0" cap="rnd">
                            <a:round/>
                          </a:ln>
                        </wps:spPr>
                        <wps:style>
                          <a:lnRef idx="0">
                            <a:srgbClr val="000000">
                              <a:alpha val="0"/>
                            </a:srgbClr>
                          </a:lnRef>
                          <a:fillRef idx="1">
                            <a:srgbClr val="4672C4"/>
                          </a:fillRef>
                          <a:effectRef idx="0">
                            <a:scrgbClr r="0" g="0" b="0"/>
                          </a:effectRef>
                          <a:fontRef idx="none"/>
                        </wps:style>
                        <wps:bodyPr/>
                      </wps:wsp>
                      <wps:wsp>
                        <wps:cNvPr id="2278" name="Shape 2278"/>
                        <wps:cNvSpPr/>
                        <wps:spPr>
                          <a:xfrm>
                            <a:off x="2420276" y="1905849"/>
                            <a:ext cx="682137" cy="13492"/>
                          </a:xfrm>
                          <a:custGeom>
                            <a:avLst/>
                            <a:gdLst/>
                            <a:ahLst/>
                            <a:cxnLst/>
                            <a:rect l="0" t="0" r="0" b="0"/>
                            <a:pathLst>
                              <a:path w="682137" h="13492">
                                <a:moveTo>
                                  <a:pt x="0" y="13492"/>
                                </a:moveTo>
                                <a:lnTo>
                                  <a:pt x="125598" y="13492"/>
                                </a:lnTo>
                                <a:lnTo>
                                  <a:pt x="125598" y="0"/>
                                </a:lnTo>
                                <a:lnTo>
                                  <a:pt x="682137" y="0"/>
                                </a:lnTo>
                              </a:path>
                            </a:pathLst>
                          </a:custGeom>
                          <a:ln w="6226" cap="rnd">
                            <a:round/>
                          </a:ln>
                        </wps:spPr>
                        <wps:style>
                          <a:lnRef idx="1">
                            <a:srgbClr val="4672C4"/>
                          </a:lnRef>
                          <a:fillRef idx="0">
                            <a:srgbClr val="000000">
                              <a:alpha val="0"/>
                            </a:srgbClr>
                          </a:fillRef>
                          <a:effectRef idx="0">
                            <a:scrgbClr r="0" g="0" b="0"/>
                          </a:effectRef>
                          <a:fontRef idx="none"/>
                        </wps:style>
                        <wps:bodyPr/>
                      </wps:wsp>
                      <wps:wsp>
                        <wps:cNvPr id="2279" name="Shape 2279"/>
                        <wps:cNvSpPr/>
                        <wps:spPr>
                          <a:xfrm>
                            <a:off x="3096217" y="1883934"/>
                            <a:ext cx="49123" cy="43830"/>
                          </a:xfrm>
                          <a:custGeom>
                            <a:avLst/>
                            <a:gdLst/>
                            <a:ahLst/>
                            <a:cxnLst/>
                            <a:rect l="0" t="0" r="0" b="0"/>
                            <a:pathLst>
                              <a:path w="49123" h="43830">
                                <a:moveTo>
                                  <a:pt x="0" y="0"/>
                                </a:moveTo>
                                <a:lnTo>
                                  <a:pt x="49123" y="21915"/>
                                </a:lnTo>
                                <a:lnTo>
                                  <a:pt x="0" y="43830"/>
                                </a:lnTo>
                                <a:lnTo>
                                  <a:pt x="0" y="0"/>
                                </a:lnTo>
                                <a:close/>
                              </a:path>
                            </a:pathLst>
                          </a:custGeom>
                          <a:ln w="0" cap="rnd">
                            <a:round/>
                          </a:ln>
                        </wps:spPr>
                        <wps:style>
                          <a:lnRef idx="0">
                            <a:srgbClr val="000000">
                              <a:alpha val="0"/>
                            </a:srgbClr>
                          </a:lnRef>
                          <a:fillRef idx="1">
                            <a:srgbClr val="4672C4"/>
                          </a:fillRef>
                          <a:effectRef idx="0">
                            <a:scrgbClr r="0" g="0" b="0"/>
                          </a:effectRef>
                          <a:fontRef idx="none"/>
                        </wps:style>
                        <wps:bodyPr/>
                      </wps:wsp>
                      <wps:wsp>
                        <wps:cNvPr id="2280" name="Rectangle 2280"/>
                        <wps:cNvSpPr/>
                        <wps:spPr>
                          <a:xfrm>
                            <a:off x="3310083" y="163682"/>
                            <a:ext cx="1276878" cy="202839"/>
                          </a:xfrm>
                          <a:prstGeom prst="rect">
                            <a:avLst/>
                          </a:prstGeom>
                          <a:ln>
                            <a:noFill/>
                          </a:ln>
                        </wps:spPr>
                        <wps:txbx>
                          <w:txbxContent>
                            <w:p w14:paraId="7555C325" w14:textId="77777777" w:rsidR="00D95716" w:rsidRDefault="00D95716">
                              <w:pPr>
                                <w:spacing w:after="160" w:line="259" w:lineRule="auto"/>
                                <w:ind w:left="0" w:right="0" w:firstLine="0"/>
                                <w:jc w:val="left"/>
                              </w:pPr>
                              <w:r>
                                <w:rPr>
                                  <w:rFonts w:ascii="Calibri" w:eastAsia="Calibri" w:hAnsi="Calibri" w:cs="Calibri"/>
                                  <w:sz w:val="24"/>
                                </w:rPr>
                                <w:t>RUNS ON CPU</w:t>
                              </w:r>
                            </w:p>
                          </w:txbxContent>
                        </wps:txbx>
                        <wps:bodyPr horzOverflow="overflow" vert="horz" lIns="0" tIns="0" rIns="0" bIns="0" rtlCol="0">
                          <a:noAutofit/>
                        </wps:bodyPr>
                      </wps:wsp>
                      <wps:wsp>
                        <wps:cNvPr id="2281" name="Rectangle 2281"/>
                        <wps:cNvSpPr/>
                        <wps:spPr>
                          <a:xfrm>
                            <a:off x="3367997" y="1855902"/>
                            <a:ext cx="1276878" cy="202840"/>
                          </a:xfrm>
                          <a:prstGeom prst="rect">
                            <a:avLst/>
                          </a:prstGeom>
                          <a:ln>
                            <a:noFill/>
                          </a:ln>
                        </wps:spPr>
                        <wps:txbx>
                          <w:txbxContent>
                            <w:p w14:paraId="1E305885" w14:textId="77777777" w:rsidR="00D95716" w:rsidRDefault="00D95716">
                              <w:pPr>
                                <w:spacing w:after="160" w:line="259" w:lineRule="auto"/>
                                <w:ind w:left="0" w:right="0" w:firstLine="0"/>
                                <w:jc w:val="left"/>
                              </w:pPr>
                              <w:r>
                                <w:rPr>
                                  <w:rFonts w:ascii="Calibri" w:eastAsia="Calibri" w:hAnsi="Calibri" w:cs="Calibri"/>
                                  <w:sz w:val="24"/>
                                </w:rPr>
                                <w:t>RUNS ON CPU</w:t>
                              </w:r>
                            </w:p>
                          </w:txbxContent>
                        </wps:txbx>
                        <wps:bodyPr horzOverflow="overflow" vert="horz" lIns="0" tIns="0" rIns="0" bIns="0" rtlCol="0">
                          <a:noAutofit/>
                        </wps:bodyPr>
                      </wps:wsp>
                      <wps:wsp>
                        <wps:cNvPr id="2282" name="Rectangle 2282"/>
                        <wps:cNvSpPr/>
                        <wps:spPr>
                          <a:xfrm>
                            <a:off x="3367997" y="1009783"/>
                            <a:ext cx="1276878" cy="202839"/>
                          </a:xfrm>
                          <a:prstGeom prst="rect">
                            <a:avLst/>
                          </a:prstGeom>
                          <a:ln>
                            <a:noFill/>
                          </a:ln>
                        </wps:spPr>
                        <wps:txbx>
                          <w:txbxContent>
                            <w:p w14:paraId="5A715713" w14:textId="77777777" w:rsidR="00D95716" w:rsidRDefault="00D95716">
                              <w:pPr>
                                <w:spacing w:after="160" w:line="259" w:lineRule="auto"/>
                                <w:ind w:left="0" w:right="0" w:firstLine="0"/>
                                <w:jc w:val="left"/>
                              </w:pPr>
                              <w:r>
                                <w:rPr>
                                  <w:rFonts w:ascii="Calibri" w:eastAsia="Calibri" w:hAnsi="Calibri" w:cs="Calibri"/>
                                  <w:sz w:val="24"/>
                                </w:rPr>
                                <w:t>RUNS ON CPU</w:t>
                              </w:r>
                            </w:p>
                          </w:txbxContent>
                        </wps:txbx>
                        <wps:bodyPr horzOverflow="overflow" vert="horz" lIns="0" tIns="0" rIns="0" bIns="0" rtlCol="0">
                          <a:noAutofit/>
                        </wps:bodyPr>
                      </wps:wsp>
                      <wps:wsp>
                        <wps:cNvPr id="265" name="Shape 2276"/>
                        <wps:cNvSpPr/>
                        <wps:spPr>
                          <a:xfrm>
                            <a:off x="2420292" y="253451"/>
                            <a:ext cx="862719" cy="0"/>
                          </a:xfrm>
                          <a:custGeom>
                            <a:avLst/>
                            <a:gdLst/>
                            <a:ahLst/>
                            <a:cxnLst/>
                            <a:rect l="0" t="0" r="0" b="0"/>
                            <a:pathLst>
                              <a:path w="862719">
                                <a:moveTo>
                                  <a:pt x="0" y="0"/>
                                </a:moveTo>
                                <a:lnTo>
                                  <a:pt x="862719" y="0"/>
                                </a:lnTo>
                              </a:path>
                            </a:pathLst>
                          </a:custGeom>
                          <a:ln w="6226" cap="rnd">
                            <a:round/>
                          </a:ln>
                        </wps:spPr>
                        <wps:style>
                          <a:lnRef idx="1">
                            <a:srgbClr val="4672C4"/>
                          </a:lnRef>
                          <a:fillRef idx="0">
                            <a:srgbClr val="000000">
                              <a:alpha val="0"/>
                            </a:srgbClr>
                          </a:fillRef>
                          <a:effectRef idx="0">
                            <a:scrgbClr r="0" g="0" b="0"/>
                          </a:effectRef>
                          <a:fontRef idx="none"/>
                        </wps:style>
                        <wps:bodyPr/>
                      </wps:wsp>
                      <wps:wsp>
                        <wps:cNvPr id="266" name="Shape 2277"/>
                        <wps:cNvSpPr/>
                        <wps:spPr>
                          <a:xfrm>
                            <a:off x="3290490" y="216021"/>
                            <a:ext cx="45719" cy="55286"/>
                          </a:xfrm>
                          <a:custGeom>
                            <a:avLst/>
                            <a:gdLst/>
                            <a:ahLst/>
                            <a:cxnLst/>
                            <a:rect l="0" t="0" r="0" b="0"/>
                            <a:pathLst>
                              <a:path w="49123" h="43830">
                                <a:moveTo>
                                  <a:pt x="0" y="0"/>
                                </a:moveTo>
                                <a:lnTo>
                                  <a:pt x="49123" y="21915"/>
                                </a:lnTo>
                                <a:lnTo>
                                  <a:pt x="0" y="43830"/>
                                </a:lnTo>
                                <a:lnTo>
                                  <a:pt x="0" y="0"/>
                                </a:lnTo>
                                <a:close/>
                              </a:path>
                            </a:pathLst>
                          </a:custGeom>
                          <a:ln w="0" cap="rnd">
                            <a:round/>
                          </a:ln>
                        </wps:spPr>
                        <wps:style>
                          <a:lnRef idx="0">
                            <a:srgbClr val="000000">
                              <a:alpha val="0"/>
                            </a:srgbClr>
                          </a:lnRef>
                          <a:fillRef idx="1">
                            <a:srgbClr val="4672C4"/>
                          </a:fillRef>
                          <a:effectRef idx="0">
                            <a:scrgbClr r="0" g="0" b="0"/>
                          </a:effectRef>
                          <a:fontRef idx="none"/>
                        </wps:style>
                        <wps:bodyPr/>
                      </wps:wsp>
                    </wpg:wgp>
                  </a:graphicData>
                </a:graphic>
              </wp:inline>
            </w:drawing>
          </mc:Choice>
          <mc:Fallback>
            <w:pict>
              <v:group w14:anchorId="737C09A4" id="Group 19503" o:spid="_x0000_s1085" style="width:365.75pt;height:169.25pt;mso-position-horizontal-relative:char;mso-position-vertical-relative:line" coordsize="46448,214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">
                <v:shape id="Shape 2251" o:spid="_x0000_s1086" style="position:absolute;width:24202;height:4606;visibility:visible;mso-wrap-style:square;v-text-anchor:top" coordsize="2420276,460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" path="m,l2420276,r,460643l,460642,,xe" fillcolor="white [3201]" strokecolor="black [3200]" strokeweight="1pt">
                  <v:stroke joinstyle="miter"/>
                  <v:path arrowok="t" textboxrect="0,0,2420276,460643"/>
                </v:shape>
                <v:shape id="Shape 2252" o:spid="_x0000_s1087" style="position:absolute;width:24202;height:4606;visibility:visible;mso-wrap-style:square;v-text-anchor:top" coordsize="2420276,460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" path="m,460642r2420276,1l2420276,,,,,460642xe" filled="f" strokecolor="#c8c8c8" strokeweight=".04322mm">
                  <v:stroke miterlimit="83231f" joinstyle="miter" endcap="square"/>
                  <v:path arrowok="t" textboxrect="0,0,2420276,460643"/>
                </v:shape>
                <v:rect id="Rectangle 2253" o:spid="_x0000_s1088" style="position:absolute;left:5984;top:903;width:19413;height:39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" filled="f" stroked="f">
                  <v:textbox inset="0,0,0,0">
                    <w:txbxContent>
                      <w:p w14:paraId="7CA9003C" w14:textId="77777777" w:rsidR="00D95716" w:rsidRPr="00B42AE7" w:rsidRDefault="00D95716">
                        <w:pPr>
                          <w:spacing w:after="160" w:line="259" w:lineRule="auto"/>
                          <w:ind w:left="0" w:right="0" w:firstLine="0"/>
                          <w:jc w:val="left"/>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B42AE7">
                          <w:rPr>
                            <w:rFonts w:eastAsia="Calibri"/>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PPLICATION</w:t>
                        </w:r>
                      </w:p>
                    </w:txbxContent>
                  </v:textbox>
                </v:rect>
                <v:shape id="Shape 2254" o:spid="_x0000_s1089" style="position:absolute;top:8444;width:24202;height:4607;visibility:visible;mso-wrap-style:square;v-text-anchor:top" coordsize="2420276,460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" path="m,l2420276,r,460643l,460642,,xe" fillcolor="white [3201]" strokecolor="black [3200]" strokeweight="1pt">
                  <v:stroke joinstyle="miter"/>
                  <v:path arrowok="t" textboxrect="0,0,2420276,460643"/>
                </v:shape>
                <v:shape id="Shape 2255" o:spid="_x0000_s1090" style="position:absolute;top:8444;width:24202;height:4607;visibility:visible;mso-wrap-style:square;v-text-anchor:top" coordsize="2420276,460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" path="m,460642r2420276,1l2420276,,,,,460642xe" filled="f" strokecolor="#c8c8c8" strokeweight=".04322mm">
                  <v:stroke miterlimit="83231f" joinstyle="miter" endcap="square"/>
                  <v:path arrowok="t" textboxrect="0,0,2420276,460643"/>
                </v:shape>
                <v:rect id="Rectangle 2256" o:spid="_x0000_s1091" style="position:absolute;left:280;top:8832;width:9924;height:12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" filled="f" stroked="f">
                  <v:textbox inset="0,0,0,0">
                    <w:txbxContent>
                      <w:p w14:paraId="5ADF5E36" w14:textId="77777777" w:rsidR="00D95716" w:rsidRDefault="00D95716">
                        <w:pPr>
                          <w:spacing w:after="160" w:line="259" w:lineRule="auto"/>
                          <w:ind w:left="0" w:right="0" w:firstLine="0"/>
                          <w:jc w:val="left"/>
                        </w:pPr>
                        <w:r>
                          <w:rPr>
                            <w:rFonts w:ascii="Calibri" w:eastAsia="Calibri" w:hAnsi="Calibri" w:cs="Calibri"/>
                            <w:color w:val="FEFFFF"/>
                            <w:sz w:val="14"/>
                          </w:rPr>
                          <w:t>OPENGL ES CLIENT</w:t>
                        </w:r>
                      </w:p>
                    </w:txbxContent>
                  </v:textbox>
                </v:rect>
                <v:shape id="Shape 2257" o:spid="_x0000_s1092" style="position:absolute;top:16890;width:24202;height:4606;visibility:visible;mso-wrap-style:square;v-text-anchor:top" coordsize="2420276,4606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" path="m,l2420276,r,460642l,460642,,xe" fillcolor="white [3201]" strokecolor="black [3200]" strokeweight="1pt">
                  <v:stroke joinstyle="miter"/>
                  <v:path arrowok="t" textboxrect="0,0,2420276,460642"/>
                </v:shape>
                <v:shape id="Shape 2258" o:spid="_x0000_s1093" style="position:absolute;top:16890;width:24202;height:4606;visibility:visible;mso-wrap-style:square;v-text-anchor:top" coordsize="2420276,4606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" path="m,460642r2420276,l2420276,,,,,460642xe" filled="f" strokecolor="#c8c8c8" strokeweight=".04322mm">
                  <v:stroke miterlimit="83231f" joinstyle="miter" endcap="square"/>
                  <v:path arrowok="t" textboxrect="0,0,2420276,460642"/>
                </v:shape>
                <v:rect id="Rectangle 2259" o:spid="_x0000_s1094" style="position:absolute;left:280;top:17336;width:11671;height:1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" filled="f" stroked="f">
                  <v:textbox inset="0,0,0,0">
                    <w:txbxContent>
                      <w:p w14:paraId="7465D138" w14:textId="77777777" w:rsidR="00D95716" w:rsidRDefault="00D95716">
                        <w:pPr>
                          <w:spacing w:after="160" w:line="259" w:lineRule="auto"/>
                          <w:ind w:left="0" w:right="0" w:firstLine="0"/>
                          <w:jc w:val="left"/>
                        </w:pPr>
                        <w:r>
                          <w:rPr>
                            <w:rFonts w:ascii="Calibri" w:eastAsia="Calibri" w:hAnsi="Calibri" w:cs="Calibri"/>
                            <w:color w:val="FEFFFF"/>
                            <w:sz w:val="15"/>
                          </w:rPr>
                          <w:t>OPENGL ES SERVER</w:t>
                        </w:r>
                      </w:p>
                    </w:txbxContent>
                  </v:textbox>
                </v:rect>
                <v:shape id="Shape 2263" o:spid="_x0000_s1095" style="position:absolute;left:9620;top:4606;width:1330;height:3837;visibility:visible;mso-wrap-style:square;v-text-anchor:top" coordsize="158254,7059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" path="m79127,705955l,635353r39563,l39563,70602,,70602,79127,r79127,70602l118690,70602r,564751l158254,635353,79127,705955xe" filled="f" strokecolor="#31528f" strokeweight=".1297mm">
                  <v:stroke miterlimit="83231f" joinstyle="miter" endcap="square"/>
                  <v:path arrowok="t" textboxrect="0,0,158254,705955"/>
                </v:shape>
                <v:shape id="Shape 2267" o:spid="_x0000_s1096" style="position:absolute;left:9859;top:13050;width:1448;height:3837;visibility:visible;mso-wrap-style:square;v-text-anchor:top" coordsize="158184,614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" path="m79127,614173l,543578r39563,l39563,70539,,70539,79127,r79057,70539l118690,70539r,473039l158184,543578,79127,614173xe" filled="f" strokecolor="#31528f" strokeweight=".1297mm">
                  <v:stroke miterlimit="83231f" joinstyle="miter" endcap="square"/>
                  <v:path arrowok="t" textboxrect="0,0,158184,614173"/>
                </v:shape>
                <v:shape id="Shape 2269" o:spid="_x0000_s1097" style="position:absolute;left:3388;top:9596;width:17426;height:2304;visibility:visible;mso-wrap-style:square;v-text-anchor:top" coordsize="1742604,2303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" path="m,230321r1742604,l1742604,,,,,230321xe" filled="f" strokecolor="#c8c8c8" strokeweight=".04322mm">
                  <v:stroke miterlimit="83231f" joinstyle="miter" endcap="square"/>
                  <v:path arrowok="t" textboxrect="0,0,1742604,230321"/>
                </v:shape>
                <v:rect id="Rectangle 2270" o:spid="_x0000_s1098" style="position:absolute;left:4361;top:10097;width:20594;height:20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" filled="f" stroked="f">
                  <v:textbox inset="0,0,0,0">
                    <w:txbxContent>
                      <w:p w14:paraId="1DB53155" w14:textId="77777777" w:rsidR="00D95716" w:rsidRPr="006012A3" w:rsidRDefault="00D95716">
                        <w:pPr>
                          <w:spacing w:after="160" w:line="259" w:lineRule="auto"/>
                          <w:ind w:left="0" w:right="0" w:firstLine="0"/>
                          <w:jc w:val="left"/>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012A3">
                          <w:rPr>
                            <w:rFonts w:ascii="Calibri" w:eastAsia="Calibri" w:hAnsi="Calibri" w:cs="Calibri"/>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OPEN ES FRAMEWORK</w:t>
                        </w:r>
                      </w:p>
                    </w:txbxContent>
                  </v:textbox>
                </v:rect>
                <v:rect id="Rectangle 2273" o:spid="_x0000_s1099" style="position:absolute;left:4385;top:18559;width:20525;height:20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" filled="f" stroked="f">
                  <v:textbox inset="0,0,0,0">
                    <w:txbxContent>
                      <w:p w14:paraId="631AB5B4" w14:textId="77777777" w:rsidR="00D95716" w:rsidRPr="006012A3" w:rsidRDefault="00D95716">
                        <w:pPr>
                          <w:spacing w:after="160" w:line="259" w:lineRule="auto"/>
                          <w:ind w:left="0" w:right="0" w:firstLine="0"/>
                          <w:jc w:val="left"/>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012A3">
                          <w:rPr>
                            <w:rFonts w:ascii="Calibri" w:eastAsia="Calibri" w:hAnsi="Calibri" w:cs="Calibri"/>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GRAPHICS HARDWARE</w:t>
                        </w:r>
                      </w:p>
                    </w:txbxContent>
                  </v:textbox>
                </v:rect>
                <v:shape id="Shape 2276" o:spid="_x0000_s1100" style="position:absolute;left:24202;top:10748;width:8627;height:0;visibility:visible;mso-wrap-style:square;v-text-anchor:top" coordsize="86271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" path="m,l862719,e" filled="f" strokecolor="#4672c4" strokeweight=".17294mm">
                  <v:stroke endcap="round"/>
                  <v:path arrowok="t" textboxrect="0,0,862719,0"/>
                </v:shape>
                <v:shape id="Shape 2277" o:spid="_x0000_s1101" style="position:absolute;left:32767;top:10529;width:492;height:438;visibility:visible;mso-wrap-style:square;v-text-anchor:top" coordsize="49123,438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" path="m,l49123,21915,,43830,,xe" fillcolor="#4672c4" stroked="f" strokeweight="0">
                  <v:stroke endcap="round"/>
                  <v:path arrowok="t" textboxrect="0,0,49123,43830"/>
                </v:shape>
                <v:shape id="Shape 2278" o:spid="_x0000_s1102" style="position:absolute;left:24202;top:19058;width:6822;height:135;visibility:visible;mso-wrap-style:square;v-text-anchor:top" coordsize="682137,134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" path="m,13492r125598,l125598,,682137,e" filled="f" strokecolor="#4672c4" strokeweight=".17294mm">
                  <v:stroke endcap="round"/>
                  <v:path arrowok="t" textboxrect="0,0,682137,13492"/>
                </v:shape>
                <v:shape id="Shape 2279" o:spid="_x0000_s1103" style="position:absolute;left:30962;top:18839;width:491;height:438;visibility:visible;mso-wrap-style:square;v-text-anchor:top" coordsize="49123,438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" path="m,l49123,21915,,43830,,xe" fillcolor="#4672c4" stroked="f" strokeweight="0">
                  <v:stroke endcap="round"/>
                  <v:path arrowok="t" textboxrect="0,0,49123,43830"/>
                </v:shape>
                <v:rect id="Rectangle 2280" o:spid="_x0000_s1104" style="position:absolute;left:33100;top:1636;width:12769;height:20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" filled="f" stroked="f">
                  <v:textbox inset="0,0,0,0">
                    <w:txbxContent>
                      <w:p w14:paraId="7555C325" w14:textId="77777777" w:rsidR="00D95716" w:rsidRDefault="00D95716">
                        <w:pPr>
                          <w:spacing w:after="160" w:line="259" w:lineRule="auto"/>
                          <w:ind w:left="0" w:right="0" w:firstLine="0"/>
                          <w:jc w:val="left"/>
                        </w:pPr>
                        <w:r>
                          <w:rPr>
                            <w:rFonts w:ascii="Calibri" w:eastAsia="Calibri" w:hAnsi="Calibri" w:cs="Calibri"/>
                            <w:sz w:val="24"/>
                          </w:rPr>
                          <w:t>RUNS ON CPU</w:t>
                        </w:r>
                      </w:p>
                    </w:txbxContent>
                  </v:textbox>
                </v:rect>
                <v:rect id="Rectangle 2281" o:spid="_x0000_s1105" style="position:absolute;left:33679;top:18559;width:12769;height:20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" filled="f" stroked="f">
                  <v:textbox inset="0,0,0,0">
                    <w:txbxContent>
                      <w:p w14:paraId="1E305885" w14:textId="77777777" w:rsidR="00D95716" w:rsidRDefault="00D95716">
                        <w:pPr>
                          <w:spacing w:after="160" w:line="259" w:lineRule="auto"/>
                          <w:ind w:left="0" w:right="0" w:firstLine="0"/>
                          <w:jc w:val="left"/>
                        </w:pPr>
                        <w:r>
                          <w:rPr>
                            <w:rFonts w:ascii="Calibri" w:eastAsia="Calibri" w:hAnsi="Calibri" w:cs="Calibri"/>
                            <w:sz w:val="24"/>
                          </w:rPr>
                          <w:t>RUNS ON CPU</w:t>
                        </w:r>
                      </w:p>
                    </w:txbxContent>
                  </v:textbox>
                </v:rect>
                <v:rect id="Rectangle 2282" o:spid="_x0000_s1106" style="position:absolute;left:33679;top:10097;width:12769;height:20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" filled="f" stroked="f">
                  <v:textbox inset="0,0,0,0">
                    <w:txbxContent>
                      <w:p w14:paraId="5A715713" w14:textId="77777777" w:rsidR="00D95716" w:rsidRDefault="00D95716">
                        <w:pPr>
                          <w:spacing w:after="160" w:line="259" w:lineRule="auto"/>
                          <w:ind w:left="0" w:right="0" w:firstLine="0"/>
                          <w:jc w:val="left"/>
                        </w:pPr>
                        <w:r>
                          <w:rPr>
                            <w:rFonts w:ascii="Calibri" w:eastAsia="Calibri" w:hAnsi="Calibri" w:cs="Calibri"/>
                            <w:sz w:val="24"/>
                          </w:rPr>
                          <w:t>RUNS ON CPU</w:t>
                        </w:r>
                      </w:p>
                    </w:txbxContent>
                  </v:textbox>
                </v:rect>
                <v:shape id="Shape 2276" o:spid="_x0000_s1107" style="position:absolute;left:24202;top:2534;width:8628;height:0;visibility:visible;mso-wrap-style:square;v-text-anchor:top" coordsize="86271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" path="m,l862719,e" filled="f" strokecolor="#4672c4" strokeweight=".17294mm">
                  <v:stroke endcap="round"/>
                  <v:path arrowok="t" textboxrect="0,0,862719,0"/>
                </v:shape>
                <v:shape id="Shape 2277" o:spid="_x0000_s1108" style="position:absolute;left:32904;top:2160;width:458;height:553;visibility:visible;mso-wrap-style:square;v-text-anchor:top" coordsize="49123,438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" path="m,l49123,21915,,43830,,xe" fillcolor="#4672c4" stroked="f" strokeweight="0">
                  <v:stroke endcap="round"/>
                  <v:path arrowok="t" textboxrect="0,0,49123,43830"/>
                </v:shape>
                <w10:anchorlock/>
              </v:group>
            </w:pict>
          </mc:Fallback>
        </mc:AlternateContent>
      </w:r>
    </w:p>
    <w:p w14:paraId="19B606C2" w14:textId="77777777" w:rsidR="00461FC5" w:rsidRPr="00461FC5" w:rsidRDefault="00461FC5" w:rsidP="00461FC5">
      <w:pPr>
        <w:spacing w:after="53" w:line="259" w:lineRule="auto"/>
        <w:ind w:left="419" w:right="0" w:firstLine="0"/>
        <w:jc w:val="left"/>
      </w:pPr>
    </w:p>
    <w:p w14:paraId="772DF107" w14:textId="663FDE2F" w:rsidR="00B47509" w:rsidRDefault="00461FC5" w:rsidP="00461FC5">
      <w:pPr>
        <w:pStyle w:val="Caption"/>
      </w:pPr>
      <w:bookmarkStart w:id="49" w:name="_Toc10692843"/>
      <w:r>
        <w:t xml:space="preserve">Figure </w:t>
      </w:r>
      <w:r>
        <w:fldChar w:fldCharType="begin"/>
      </w:r>
      <w:r>
        <w:instrText xml:space="preserve"> SEQ Figure \* ARABIC </w:instrText>
      </w:r>
      <w:r>
        <w:fldChar w:fldCharType="separate"/>
      </w:r>
      <w:r w:rsidR="00DD2EEB">
        <w:rPr>
          <w:noProof/>
        </w:rPr>
        <w:t>6</w:t>
      </w:r>
      <w:r>
        <w:fldChar w:fldCharType="end"/>
      </w:r>
      <w:r w:rsidRPr="00EC6B05">
        <w:t xml:space="preserve"> OpenGL ES rendering process</w:t>
      </w:r>
      <w:bookmarkEnd w:id="49"/>
      <w:r w:rsidR="00755B55">
        <w:rPr>
          <w:b/>
        </w:rPr>
        <w:t xml:space="preserve"> </w:t>
      </w:r>
    </w:p>
    <w:p w14:paraId="38848E5B" w14:textId="77777777" w:rsidR="00B47509" w:rsidRDefault="00755B55">
      <w:pPr>
        <w:pStyle w:val="Heading3"/>
        <w:spacing w:after="278"/>
        <w:ind w:left="106" w:right="0"/>
      </w:pPr>
      <w:bookmarkStart w:id="50" w:name="_Toc10690889"/>
      <w:r>
        <w:lastRenderedPageBreak/>
        <w:t>2.4.5 Display interaction technology</w:t>
      </w:r>
      <w:bookmarkEnd w:id="50"/>
      <w:r>
        <w:t xml:space="preserve"> </w:t>
      </w:r>
    </w:p>
    <w:p w14:paraId="505619CA" w14:textId="77777777" w:rsidR="00B47509" w:rsidRDefault="00755B55">
      <w:pPr>
        <w:spacing w:after="166" w:line="360" w:lineRule="auto"/>
        <w:ind w:left="106" w:right="0"/>
        <w:jc w:val="left"/>
      </w:pPr>
      <w:r>
        <w:t>This technology offers with how to show and engage with mobile AR results easily and efficiently on the mobile device. To obtain efficient user interface and interplay with MAR is still a task. The mobile gadgets have a small show display, no mouse, no keyboard and poor facts computing power. Interaction is just decreased to touch and swipe gestures.</w:t>
      </w:r>
      <w:r>
        <w:rPr>
          <w:b/>
        </w:rPr>
        <w:t xml:space="preserve"> </w:t>
      </w:r>
      <w:r>
        <w:t xml:space="preserve">(Junwei Yu, 2016). </w:t>
      </w:r>
    </w:p>
    <w:p w14:paraId="12284755" w14:textId="77777777" w:rsidR="009107D6" w:rsidRPr="009107D6" w:rsidRDefault="009107D6">
      <w:pPr>
        <w:spacing w:after="166" w:line="360" w:lineRule="auto"/>
        <w:ind w:left="106" w:right="0"/>
        <w:jc w:val="left"/>
        <w:rPr>
          <w:b/>
          <w:bCs/>
        </w:rPr>
      </w:pPr>
      <w:r w:rsidRPr="009107D6">
        <w:rPr>
          <w:b/>
          <w:bCs/>
        </w:rPr>
        <w:t>2.4.6 SYSTEM ALGORITHM (FLOWCHART)</w:t>
      </w:r>
    </w:p>
    <w:p w14:paraId="2E453F67" w14:textId="77777777" w:rsidR="009107D6" w:rsidRDefault="009107D6" w:rsidP="009107D6">
      <w:pPr>
        <w:spacing w:after="166" w:line="360" w:lineRule="auto"/>
        <w:ind w:left="106" w:right="0"/>
        <w:jc w:val="center"/>
      </w:pPr>
      <w:r>
        <w:object w:dxaOrig="5626" w:dyaOrig="14071" w14:anchorId="65F1D643">
          <v:shape id="_x0000_i1025" type="#_x0000_t75" style="width:278.6pt;height:481.45pt" o:ole="">
            <v:imagedata r:id="rId14" o:title=""/>
          </v:shape>
          <o:OLEObject Type="Embed" ProgID="Visio.Drawing.15" ShapeID="_x0000_i1025" DrawAspect="Content" ObjectID="_1644930223" r:id="rId15"/>
        </w:object>
      </w:r>
    </w:p>
    <w:p w14:paraId="319E1CBF" w14:textId="4C7D21F2" w:rsidR="00461FC5" w:rsidRPr="009107D6" w:rsidRDefault="00461FC5" w:rsidP="00461FC5">
      <w:pPr>
        <w:pStyle w:val="Caption"/>
      </w:pPr>
      <w:bookmarkStart w:id="51" w:name="_Toc10692844"/>
      <w:r>
        <w:t xml:space="preserve">Figure </w:t>
      </w:r>
      <w:r>
        <w:fldChar w:fldCharType="begin"/>
      </w:r>
      <w:r>
        <w:instrText xml:space="preserve"> SEQ Figure \* ARABIC </w:instrText>
      </w:r>
      <w:r>
        <w:fldChar w:fldCharType="separate"/>
      </w:r>
      <w:r w:rsidR="00DD2EEB">
        <w:rPr>
          <w:noProof/>
        </w:rPr>
        <w:t>7</w:t>
      </w:r>
      <w:r>
        <w:fldChar w:fldCharType="end"/>
      </w:r>
      <w:r>
        <w:t>Augmented Reality application flow chart</w:t>
      </w:r>
      <w:bookmarkEnd w:id="51"/>
    </w:p>
    <w:p w14:paraId="19C1AC6C" w14:textId="77777777" w:rsidR="00B47509" w:rsidRDefault="00755B55">
      <w:pPr>
        <w:pStyle w:val="Heading2"/>
        <w:spacing w:after="276"/>
        <w:ind w:left="106" w:right="0"/>
      </w:pPr>
      <w:bookmarkStart w:id="52" w:name="_Toc10690890"/>
      <w:r>
        <w:lastRenderedPageBreak/>
        <w:t>2.5 CONCLUSION</w:t>
      </w:r>
      <w:bookmarkEnd w:id="52"/>
      <w:r>
        <w:t xml:space="preserve"> </w:t>
      </w:r>
    </w:p>
    <w:p w14:paraId="36006754" w14:textId="77777777" w:rsidR="00B47509" w:rsidRDefault="00755B55">
      <w:pPr>
        <w:ind w:left="106" w:right="39"/>
      </w:pPr>
      <w:r>
        <w:t xml:space="preserve">Mobile Augmented Reality ranges from smartphone software to portable devices worn by individuals which transmits info to command centers automatically or through a button press by the individual. Other systems provide an easy to remember dial code through which emergency services could be sought for during emergency situations. it appears that evidently many groups default to making headsets and merchandise that cross immediately on to the person – within the hopes to create a tool for "regular" use. however, clients are simply no longer ready be seen out in public with those styles of wearables. further to social stigmas, the bulkiness and function (AR vs. VR, for example) of these gadgets limit whilst, wherein and in what context they can be used. Human factors are major drawbacks to Mobile Augmented Technology such as comfort, contextual awareness, ease of use and overload etc. </w:t>
      </w:r>
    </w:p>
    <w:p w14:paraId="4888CEEB" w14:textId="77777777" w:rsidR="00B47509" w:rsidRDefault="00755B55">
      <w:pPr>
        <w:spacing w:after="159"/>
        <w:ind w:left="-5" w:right="39"/>
      </w:pPr>
      <w:r>
        <w:t xml:space="preserve">Our main focus was </w:t>
      </w:r>
      <w:r w:rsidR="00D87921">
        <w:t>centred</w:t>
      </w:r>
      <w:r>
        <w:t xml:space="preserve"> on identifying certain functionality, features and the privacy and security involve in using online social media such as Facebook, Twitter and Snapchat etc. That these systems possess and employ them in the development of an Mobile Augmented Reality application for the larger portion of teenagers using online social media application. </w:t>
      </w:r>
    </w:p>
    <w:p w14:paraId="4376D933" w14:textId="77777777" w:rsidR="00B47509" w:rsidRDefault="00755B55">
      <w:pPr>
        <w:spacing w:after="159"/>
        <w:ind w:left="-5" w:right="39"/>
      </w:pPr>
      <w:r>
        <w:t xml:space="preserve">This chapter explored various Mobile Augmented Reality, hardware devices, software solutions and also produced a summarized table of features identified form those systems which will be used as a basis for our future chapter in the development of our software application. Lastly the influence of technology on these systems was discussed, identifying the technologies involved in this system. </w:t>
      </w:r>
    </w:p>
    <w:p w14:paraId="41774C79" w14:textId="77777777" w:rsidR="00B47509" w:rsidRDefault="00755B55">
      <w:pPr>
        <w:spacing w:after="156"/>
        <w:ind w:left="-5" w:right="39"/>
      </w:pPr>
      <w:r>
        <w:t xml:space="preserve">The next chapter focuses on identifying the necessary requirements that would constitute our Mobile Augmented Reality Application. </w:t>
      </w:r>
    </w:p>
    <w:p w14:paraId="18BD9AB9" w14:textId="77777777" w:rsidR="00AE6A13" w:rsidRDefault="00AE6A13">
      <w:pPr>
        <w:spacing w:after="156"/>
        <w:ind w:left="-5" w:right="39"/>
      </w:pPr>
    </w:p>
    <w:p w14:paraId="3CE559BD" w14:textId="77777777" w:rsidR="00AE6A13" w:rsidRDefault="00AE6A13">
      <w:pPr>
        <w:spacing w:after="156"/>
        <w:ind w:left="-5" w:right="39"/>
      </w:pPr>
    </w:p>
    <w:p w14:paraId="45B079C8" w14:textId="77777777" w:rsidR="00AE6A13" w:rsidRDefault="00AE6A13" w:rsidP="00461FC5">
      <w:pPr>
        <w:spacing w:after="156"/>
        <w:ind w:left="0" w:right="39" w:firstLine="0"/>
      </w:pPr>
    </w:p>
    <w:p w14:paraId="1E3CCA7F" w14:textId="77777777" w:rsidR="00755B55" w:rsidRDefault="00755B55" w:rsidP="00577E45">
      <w:pPr>
        <w:pStyle w:val="Heading1"/>
        <w:jc w:val="center"/>
      </w:pPr>
      <w:bookmarkStart w:id="53" w:name="_Toc10690891"/>
      <w:r>
        <w:lastRenderedPageBreak/>
        <w:t>CHAPTER THREE</w:t>
      </w:r>
      <w:bookmarkEnd w:id="53"/>
    </w:p>
    <w:p w14:paraId="1D311FA3" w14:textId="77777777" w:rsidR="00755B55" w:rsidRDefault="00755B55" w:rsidP="00577E45">
      <w:pPr>
        <w:pStyle w:val="Heading2"/>
        <w:jc w:val="center"/>
      </w:pPr>
      <w:bookmarkStart w:id="54" w:name="_Toc10690892"/>
      <w:r>
        <w:t>DATA COLLECTION AND FINDINGS</w:t>
      </w:r>
      <w:bookmarkEnd w:id="54"/>
    </w:p>
    <w:p w14:paraId="00977E38" w14:textId="77777777" w:rsidR="00755B55" w:rsidRDefault="00755B55" w:rsidP="00755B55">
      <w:pPr>
        <w:pStyle w:val="Heading2"/>
        <w:spacing w:after="397"/>
        <w:ind w:left="19" w:right="449"/>
      </w:pPr>
      <w:bookmarkStart w:id="55" w:name="_Toc10690893"/>
      <w:r>
        <w:t>3.0 INTRODUCTION</w:t>
      </w:r>
      <w:bookmarkEnd w:id="55"/>
      <w:r>
        <w:t xml:space="preserve">  </w:t>
      </w:r>
    </w:p>
    <w:p w14:paraId="4ED1E131" w14:textId="77777777" w:rsidR="00755B55" w:rsidRDefault="00755B55" w:rsidP="00461FC5">
      <w:pPr>
        <w:spacing w:after="154"/>
        <w:ind w:left="111" w:right="16"/>
      </w:pPr>
      <w:r>
        <w:t>In the previous chapter, the characteristics associated with mobile augmented reality were identified, which formed the base knowledge needed to understand this research. this chapter focuses on addressing the second subjective which is gathering all necessary requirements for the mobile augmented reality.</w:t>
      </w:r>
      <w:r>
        <w:rPr>
          <w:b/>
        </w:rPr>
        <w:t xml:space="preserve"> </w:t>
      </w:r>
      <w:r>
        <w:t xml:space="preserve"> </w:t>
      </w:r>
    </w:p>
    <w:p w14:paraId="64B8ED24" w14:textId="77777777" w:rsidR="00755B55" w:rsidRDefault="00755B55" w:rsidP="00461FC5">
      <w:pPr>
        <w:spacing w:after="151"/>
        <w:ind w:left="111" w:right="16"/>
      </w:pPr>
      <w:r>
        <w:t xml:space="preserve">In order to get the current way of reporting emergency cases, a detailed study of the current process is carried out. The key observations about this current process thus lead to specification of the new system.  </w:t>
      </w:r>
    </w:p>
    <w:p w14:paraId="256E694D" w14:textId="77777777" w:rsidR="00755B55" w:rsidRDefault="00755B55" w:rsidP="00461FC5">
      <w:pPr>
        <w:spacing w:after="159"/>
        <w:ind w:left="111" w:right="16"/>
      </w:pPr>
      <w:r>
        <w:t xml:space="preserve">This chapter begins with a brief description of the case study and current process of reporting emergency situations. Next, method of data collection will be addressed and data collected will be analysed and results will be generated. The result will lead to several key findings, which will be the basis for establishment of the user requirements for the new system.  </w:t>
      </w:r>
    </w:p>
    <w:p w14:paraId="17CA860B" w14:textId="77777777" w:rsidR="00755B55" w:rsidRDefault="00AD0C74" w:rsidP="00755B55">
      <w:pPr>
        <w:pStyle w:val="Heading2"/>
        <w:tabs>
          <w:tab w:val="center" w:pos="2488"/>
        </w:tabs>
        <w:spacing w:after="404"/>
        <w:ind w:left="0" w:firstLine="0"/>
      </w:pPr>
      <w:bookmarkStart w:id="56" w:name="_Toc10690894"/>
      <w:r>
        <w:t>3.1 CASE</w:t>
      </w:r>
      <w:r w:rsidR="00755B55">
        <w:t xml:space="preserve"> STUDY DESCRIPTION</w:t>
      </w:r>
      <w:bookmarkEnd w:id="56"/>
      <w:r w:rsidR="00755B55">
        <w:t xml:space="preserve">  </w:t>
      </w:r>
    </w:p>
    <w:p w14:paraId="4F850A05" w14:textId="77777777" w:rsidR="00755B55" w:rsidRDefault="00755B55" w:rsidP="00461FC5">
      <w:pPr>
        <w:spacing w:after="151"/>
        <w:ind w:left="0" w:right="16"/>
      </w:pPr>
      <w:r>
        <w:t xml:space="preserve">The University of Jos Primary School is a well renowned school which provides education that is locally competitive. It provides a wide range of facilities and this constitutes of several units. One of such units is the Emergency response unit which is the primary object if this study.  </w:t>
      </w:r>
    </w:p>
    <w:p w14:paraId="3DDE3A3B" w14:textId="77777777" w:rsidR="00755B55" w:rsidRDefault="00755B55" w:rsidP="00461FC5">
      <w:pPr>
        <w:spacing w:after="154"/>
        <w:ind w:left="0" w:right="16"/>
      </w:pPr>
      <w:r>
        <w:t xml:space="preserve">There are a lot of risks that online social media is laden with that parents and teachers of teenagers need to take into cognizant that could proof detrimental and possibly endanger the lives of teenagers if adequate measure is not put in place - these dangers include: </w:t>
      </w:r>
    </w:p>
    <w:p w14:paraId="116CD02A" w14:textId="77777777" w:rsidR="00755B55" w:rsidRDefault="00755B55" w:rsidP="00461FC5">
      <w:pPr>
        <w:spacing w:after="149"/>
        <w:ind w:left="0" w:right="16"/>
      </w:pPr>
      <w:r>
        <w:t xml:space="preserve">Posting of inappropriate images online for family, acquaintance, foe and prospective future employers to view because most times teenagers care less about their future </w:t>
      </w:r>
      <w:r w:rsidR="00D87921">
        <w:t>rather,</w:t>
      </w:r>
      <w:r>
        <w:t xml:space="preserve"> they are more concern with the flamboyant life style of what today brings as well as the attention they will receive. </w:t>
      </w:r>
    </w:p>
    <w:p w14:paraId="167A8FDC" w14:textId="77777777" w:rsidR="00755B55" w:rsidRDefault="00755B55" w:rsidP="00874B15">
      <w:pPr>
        <w:spacing w:after="154"/>
        <w:ind w:left="9" w:right="16"/>
      </w:pPr>
      <w:r>
        <w:lastRenderedPageBreak/>
        <w:t xml:space="preserve">Teenagers build an image that is fake in order to make their life look more appealing to others thereby the focus their attention on creating a fantasy instead of embracing who they truly are. </w:t>
      </w:r>
    </w:p>
    <w:p w14:paraId="76EDB207" w14:textId="77777777" w:rsidR="00755B55" w:rsidRDefault="00755B55" w:rsidP="00874B15">
      <w:pPr>
        <w:spacing w:after="151"/>
        <w:ind w:left="9" w:right="16"/>
      </w:pPr>
      <w:r>
        <w:t xml:space="preserve">Teenagers lack the tenacity and discipline to regulate their newly found sexuality instead of acting maturely the venture into act of manipulating the minds of their fellow online audience mostly boys as we as use it to gain unnecessary attention. </w:t>
      </w:r>
    </w:p>
    <w:p w14:paraId="17D39ED9" w14:textId="77777777" w:rsidR="00755B55" w:rsidRDefault="00755B55" w:rsidP="00874B15">
      <w:pPr>
        <w:spacing w:after="161"/>
        <w:ind w:left="9" w:right="16"/>
      </w:pPr>
      <w:r>
        <w:t xml:space="preserve">Some of the videos posted online can ruin the life and integrity of both teenagers and adult alike if proper care is not taken. </w:t>
      </w:r>
    </w:p>
    <w:p w14:paraId="2C819851" w14:textId="77777777" w:rsidR="00755B55" w:rsidRDefault="00755B55" w:rsidP="00874B15">
      <w:pPr>
        <w:pStyle w:val="Heading2"/>
        <w:spacing w:after="144" w:line="359" w:lineRule="auto"/>
        <w:ind w:left="0" w:right="449"/>
      </w:pPr>
      <w:bookmarkStart w:id="57" w:name="_Toc10690895"/>
      <w:r>
        <w:t>3.2 HOW PARENTS AND GUARDIAN CAN REDUCE THE NEGATIVE EFFECT OF SOCIAL MEDIA ON THE WELL-BEING OF TEENAGERS</w:t>
      </w:r>
      <w:bookmarkEnd w:id="57"/>
      <w:r>
        <w:t xml:space="preserve"> </w:t>
      </w:r>
    </w:p>
    <w:p w14:paraId="02BD18B9" w14:textId="77777777" w:rsidR="00755B55" w:rsidRDefault="00755B55" w:rsidP="00755B55">
      <w:pPr>
        <w:spacing w:after="154"/>
        <w:ind w:left="9" w:right="506"/>
      </w:pPr>
      <w:r>
        <w:t xml:space="preserve">Despite the prominent role social media tends to play in online communities the technology can have a negative impact on the self-esteem of teenagers among other list of negative impact of social media.  </w:t>
      </w:r>
    </w:p>
    <w:p w14:paraId="2B6A14A6" w14:textId="77777777" w:rsidR="00755B55" w:rsidRDefault="00755B55" w:rsidP="00755B55">
      <w:pPr>
        <w:spacing w:after="155"/>
        <w:ind w:left="9" w:right="506"/>
      </w:pPr>
      <w:r>
        <w:t xml:space="preserve">Here are the possible ways parent or guardian can reduce or possibly eliminate the risk involve in the use of social media. </w:t>
      </w:r>
    </w:p>
    <w:p w14:paraId="1FA6FAED" w14:textId="77777777" w:rsidR="00755B55" w:rsidRDefault="00755B55" w:rsidP="00874B15">
      <w:pPr>
        <w:numPr>
          <w:ilvl w:val="0"/>
          <w:numId w:val="7"/>
        </w:numPr>
        <w:spacing w:line="358" w:lineRule="auto"/>
        <w:ind w:left="709" w:right="506" w:hanging="567"/>
      </w:pPr>
      <w:r>
        <w:t xml:space="preserve">As parent or guardian try as much as possible to know the kind of subscription your wards opt out for on online social media site such as YouTube to be able to track the kind of </w:t>
      </w:r>
      <w:r w:rsidR="00EB458E">
        <w:t>videos,</w:t>
      </w:r>
      <w:r>
        <w:t xml:space="preserve"> they are feeding their minds with. </w:t>
      </w:r>
    </w:p>
    <w:p w14:paraId="63F51FAD" w14:textId="77777777" w:rsidR="00755B55" w:rsidRDefault="00755B55" w:rsidP="00755B55">
      <w:pPr>
        <w:numPr>
          <w:ilvl w:val="0"/>
          <w:numId w:val="7"/>
        </w:numPr>
        <w:spacing w:line="358" w:lineRule="auto"/>
        <w:ind w:left="735" w:right="506" w:hanging="569"/>
      </w:pPr>
      <w:r>
        <w:t xml:space="preserve">Have fun with your children online by creating your own favourite music, skit, movies etc., playlist online while you watch them create their playlist from doing that you will know the kind of videos your children are fun off. </w:t>
      </w:r>
    </w:p>
    <w:p w14:paraId="4DCD17EC" w14:textId="77777777" w:rsidR="00755B55" w:rsidRDefault="00755B55" w:rsidP="00755B55">
      <w:pPr>
        <w:numPr>
          <w:ilvl w:val="0"/>
          <w:numId w:val="7"/>
        </w:numPr>
        <w:spacing w:line="358" w:lineRule="auto"/>
        <w:ind w:left="735" w:right="506" w:hanging="569"/>
      </w:pPr>
      <w:r>
        <w:t>Make them to understand that surfing the net is not anonymous hence educate your wards on the dangers of digital reputation by making them know about digital footprint which will be enforce they moment the share content, post a video and visit a website. iv.</w:t>
      </w:r>
      <w:r>
        <w:rPr>
          <w:rFonts w:ascii="Arial" w:eastAsia="Arial" w:hAnsi="Arial" w:cs="Arial"/>
        </w:rPr>
        <w:t xml:space="preserve"> </w:t>
      </w:r>
      <w:r>
        <w:t xml:space="preserve">Teach them how to block cyber bullies by reporting any inappropriate behaviour to the social media platform. </w:t>
      </w:r>
    </w:p>
    <w:p w14:paraId="501B9E09" w14:textId="77777777" w:rsidR="00755B55" w:rsidRDefault="00755B55" w:rsidP="00755B55">
      <w:pPr>
        <w:pStyle w:val="Heading2"/>
        <w:ind w:left="19" w:right="449"/>
      </w:pPr>
      <w:bookmarkStart w:id="58" w:name="_Toc10690896"/>
      <w:r>
        <w:lastRenderedPageBreak/>
        <w:t>3.3 DATA COLLECTION</w:t>
      </w:r>
      <w:bookmarkEnd w:id="58"/>
      <w:r>
        <w:t xml:space="preserve">  </w:t>
      </w:r>
    </w:p>
    <w:p w14:paraId="4E8AAF49" w14:textId="77777777" w:rsidR="00755B55" w:rsidRDefault="00755B55" w:rsidP="00EB458E">
      <w:pPr>
        <w:ind w:left="9" w:right="16"/>
      </w:pPr>
      <w:r>
        <w:t xml:space="preserve">The task of data collection commences as soon as research problem has been identified. Data collection can be defined as the method of taking measurement, collection of data and analysing information on a variable in a manner that is systematic in order to be able to answer relevant questions as well as evaluation of outcomes. Two types of research methods exist known as qualitative and quantitative. According to Defranzo (2011) explains that quantitative research such as Kiosk surveys, face-to-face interviews, telephone interviews, longitudinal studies provides a measure to quantify the problem by generating numerical data. It is used to measure behaviours, attitudes, opinions, feelings, and other defined variables and generalized from a larger sample population.  </w:t>
      </w:r>
    </w:p>
    <w:p w14:paraId="39737290" w14:textId="77777777" w:rsidR="00755B55" w:rsidRDefault="00755B55" w:rsidP="00EB458E">
      <w:pPr>
        <w:spacing w:after="159"/>
        <w:ind w:left="111" w:right="16"/>
      </w:pPr>
      <w:r>
        <w:t xml:space="preserve">Qualitative method of data collection provides insight into the problem in order to come up with ideas or hypothesises for potential quantitative research. Methods of qualitative research techniques include: group discussions, individual interviews, observation and participation. The sample size is usually smaller than quantitative research method of collecting data. Qualitative research is also used to unravel trends in thought and suggestions, and dive deep into the problem at hand. </w:t>
      </w:r>
    </w:p>
    <w:p w14:paraId="1CFEDF7F" w14:textId="77777777" w:rsidR="00755B55" w:rsidRDefault="00755B55" w:rsidP="00874B15">
      <w:pPr>
        <w:pStyle w:val="Heading3"/>
        <w:spacing w:after="398"/>
        <w:ind w:left="0" w:right="449"/>
      </w:pPr>
      <w:bookmarkStart w:id="59" w:name="_Toc10690897"/>
      <w:r>
        <w:t>3.3.1 POPULATION OF STUDY</w:t>
      </w:r>
      <w:bookmarkEnd w:id="59"/>
      <w:r>
        <w:t xml:space="preserve">  </w:t>
      </w:r>
    </w:p>
    <w:p w14:paraId="78D0D52A" w14:textId="77777777" w:rsidR="00755B55" w:rsidRDefault="00755B55" w:rsidP="00874B15">
      <w:pPr>
        <w:spacing w:after="162"/>
        <w:ind w:left="0" w:right="16"/>
      </w:pPr>
      <w:r>
        <w:t>The study population is made of students between the age of 10 – 17 that are in primary school, few others in secondary school and university of Jos depending on the age bracket.</w:t>
      </w:r>
      <w:r>
        <w:rPr>
          <w:b/>
        </w:rPr>
        <w:t xml:space="preserve"> </w:t>
      </w:r>
      <w:r>
        <w:t xml:space="preserve"> </w:t>
      </w:r>
    </w:p>
    <w:p w14:paraId="7E8E97C7" w14:textId="77777777" w:rsidR="00755B55" w:rsidRDefault="00755B55" w:rsidP="00874B15">
      <w:pPr>
        <w:pStyle w:val="Heading3"/>
        <w:spacing w:after="397"/>
        <w:ind w:left="0" w:right="449"/>
      </w:pPr>
      <w:bookmarkStart w:id="60" w:name="_Toc10690898"/>
      <w:r>
        <w:t>3.3.2 SAMPLING</w:t>
      </w:r>
      <w:bookmarkEnd w:id="60"/>
      <w:r>
        <w:t xml:space="preserve">  </w:t>
      </w:r>
    </w:p>
    <w:p w14:paraId="3F61A04F" w14:textId="77777777" w:rsidR="00755B55" w:rsidRDefault="00755B55" w:rsidP="00874B15">
      <w:pPr>
        <w:ind w:left="0" w:right="16"/>
      </w:pPr>
      <w:r>
        <w:t xml:space="preserve">The interview comprised of twelve individuals, an expert in digital marketing and a social media consultant, House on the Rock Jos, parent that is enthusiastic about social media and teachers of West Wood Park Primary School. 6 individuals were selected at random from the population with criteria that 2 of these </w:t>
      </w:r>
      <w:r w:rsidR="00D87921">
        <w:t>individuals</w:t>
      </w:r>
      <w:r>
        <w:t xml:space="preserve"> must be staying on the university campus(hostel), 2 must be staying off the university campus and 2 must be student of West Wood Park Secondary School.</w:t>
      </w:r>
      <w:r>
        <w:rPr>
          <w:b/>
        </w:rPr>
        <w:t xml:space="preserve"> </w:t>
      </w:r>
      <w:r>
        <w:t xml:space="preserve"> </w:t>
      </w:r>
    </w:p>
    <w:p w14:paraId="1F4FC9A6" w14:textId="77777777" w:rsidR="00755B55" w:rsidRDefault="00755B55" w:rsidP="00874B15">
      <w:pPr>
        <w:pStyle w:val="Heading3"/>
        <w:spacing w:after="397"/>
        <w:ind w:left="0" w:right="16"/>
      </w:pPr>
      <w:bookmarkStart w:id="61" w:name="_Toc10690899"/>
      <w:r>
        <w:lastRenderedPageBreak/>
        <w:t>3.3.3 INSTRUMENT DESIGN</w:t>
      </w:r>
      <w:bookmarkEnd w:id="61"/>
      <w:r>
        <w:t xml:space="preserve">  </w:t>
      </w:r>
    </w:p>
    <w:p w14:paraId="52F79BB4" w14:textId="77777777" w:rsidR="00755B55" w:rsidRDefault="00755B55" w:rsidP="00874B15">
      <w:pPr>
        <w:spacing w:after="151"/>
        <w:ind w:left="0" w:right="16"/>
      </w:pPr>
      <w:r>
        <w:t xml:space="preserve">An interview is a planned meeting during which you obtain information from another person was the major source of data for this research. Open ended questions were used. In this research two type of interview questions were generated:  </w:t>
      </w:r>
    </w:p>
    <w:p w14:paraId="001D1D4A" w14:textId="77777777" w:rsidR="00755B55" w:rsidRDefault="00755B55" w:rsidP="00EB458E">
      <w:pPr>
        <w:tabs>
          <w:tab w:val="left" w:pos="8080"/>
        </w:tabs>
        <w:spacing w:after="156"/>
        <w:ind w:left="9" w:right="16"/>
      </w:pPr>
      <w:r>
        <w:rPr>
          <w:b/>
        </w:rPr>
        <w:t>Type A (For parents, guardian and Teachers):</w:t>
      </w:r>
      <w:r>
        <w:t xml:space="preserve"> For parents and teachers who are concern on the privacy and security settings of their children or students on the dangers online social media tends to posed due their careless activities that can be avoided such as posting their address online which can endanger the lives of family members, use of online social media sites without using password, which can lead to identity theft by using the Mobile Augmented Reality on the privacy and security of online social media sites for teenagers. The purpose was to ascertain teenagers are educated appropriately on the negative and positive effects of using the Mobile Augmenting Reality Application, also to determine the functional requirement for the mobile application.  </w:t>
      </w:r>
    </w:p>
    <w:p w14:paraId="77F94BA3" w14:textId="77777777" w:rsidR="00755B55" w:rsidRDefault="00755B55" w:rsidP="00755B55">
      <w:pPr>
        <w:spacing w:after="285" w:line="259" w:lineRule="auto"/>
        <w:ind w:left="0" w:right="1119" w:firstLine="0"/>
        <w:jc w:val="right"/>
      </w:pPr>
      <w:r>
        <w:rPr>
          <w:noProof/>
        </w:rPr>
        <w:drawing>
          <wp:inline distT="0" distB="0" distL="0" distR="0" wp14:anchorId="6EBA4E7A" wp14:editId="7C61965B">
            <wp:extent cx="4876470" cy="3236188"/>
            <wp:effectExtent l="0" t="0" r="635" b="2540"/>
            <wp:docPr id="2575" name="Picture 2575"/>
            <wp:cNvGraphicFramePr/>
            <a:graphic xmlns:a="http://schemas.openxmlformats.org/drawingml/2006/main">
              <a:graphicData uri="http://schemas.openxmlformats.org/drawingml/2006/picture">
                <pic:pic xmlns:pic="http://schemas.openxmlformats.org/drawingml/2006/picture">
                  <pic:nvPicPr>
                    <pic:cNvPr id="2575" name="Picture 2575"/>
                    <pic:cNvPicPr/>
                  </pic:nvPicPr>
                  <pic:blipFill>
                    <a:blip r:embed="rId16"/>
                    <a:stretch>
                      <a:fillRect/>
                    </a:stretch>
                  </pic:blipFill>
                  <pic:spPr>
                    <a:xfrm>
                      <a:off x="0" y="0"/>
                      <a:ext cx="4899790" cy="3251664"/>
                    </a:xfrm>
                    <a:prstGeom prst="rect">
                      <a:avLst/>
                    </a:prstGeom>
                  </pic:spPr>
                </pic:pic>
              </a:graphicData>
            </a:graphic>
          </wp:inline>
        </w:drawing>
      </w:r>
      <w:r>
        <w:t xml:space="preserve">  </w:t>
      </w:r>
    </w:p>
    <w:p w14:paraId="31D7AF6B" w14:textId="5B928CA7" w:rsidR="00874B15" w:rsidRDefault="00874B15" w:rsidP="00874B15">
      <w:pPr>
        <w:pStyle w:val="Caption"/>
        <w:rPr>
          <w:b/>
        </w:rPr>
      </w:pPr>
      <w:bookmarkStart w:id="62" w:name="_Toc10692845"/>
      <w:r>
        <w:t xml:space="preserve">Figure </w:t>
      </w:r>
      <w:r>
        <w:fldChar w:fldCharType="begin"/>
      </w:r>
      <w:r>
        <w:instrText xml:space="preserve"> SEQ Figure \* ARABIC </w:instrText>
      </w:r>
      <w:r>
        <w:fldChar w:fldCharType="separate"/>
      </w:r>
      <w:r w:rsidR="00DD2EEB">
        <w:rPr>
          <w:noProof/>
        </w:rPr>
        <w:t>8</w:t>
      </w:r>
      <w:r>
        <w:fldChar w:fldCharType="end"/>
      </w:r>
      <w:r w:rsidR="00C40E46">
        <w:t xml:space="preserve"> </w:t>
      </w:r>
      <w:r w:rsidRPr="00A52D7A">
        <w:t>Type A interview question snippet</w:t>
      </w:r>
      <w:bookmarkEnd w:id="62"/>
    </w:p>
    <w:p w14:paraId="3A715FD5" w14:textId="77777777" w:rsidR="00755B55" w:rsidRDefault="00755B55" w:rsidP="00755B55">
      <w:pPr>
        <w:spacing w:after="149"/>
        <w:ind w:left="111" w:right="742"/>
      </w:pPr>
      <w:r>
        <w:rPr>
          <w:b/>
        </w:rPr>
        <w:t>Type B (For Teenagers who are somewhat addicted to use of online social media):</w:t>
      </w:r>
      <w:r>
        <w:t xml:space="preserve"> For school children between the ages of 10 - 17 years’ old who uses online social media platform such as Facebook, YouTube, Instagram, Google, Snapchat and many others to share, post, tag and </w:t>
      </w:r>
      <w:r>
        <w:lastRenderedPageBreak/>
        <w:t xml:space="preserve">network, the aim is to reach out to as many teenagers as possible in order to educate them on the both the negative and positive impact social media once an individual is exposed to it usage. The purpose was to understand the current process of handling the dangers that posed in the use of social media and also determine what kind of information that would be of necessity whenever teenagers are online and are using any of the online social media platform. This will aid in the functional requirement phase of the development Mobile Augmented Reality Application. Figure 3.2 shows a snippet of the interview questions. </w:t>
      </w:r>
    </w:p>
    <w:p w14:paraId="2A763E8E" w14:textId="77777777" w:rsidR="00874B15" w:rsidRDefault="00755B55" w:rsidP="00874B15">
      <w:pPr>
        <w:pStyle w:val="Caption"/>
      </w:pPr>
      <w:r>
        <w:rPr>
          <w:noProof/>
        </w:rPr>
        <w:drawing>
          <wp:inline distT="0" distB="0" distL="0" distR="0" wp14:anchorId="46D21187" wp14:editId="03F73440">
            <wp:extent cx="4233672" cy="2720340"/>
            <wp:effectExtent l="0" t="0" r="0" b="0"/>
            <wp:docPr id="2627" name="Picture 2627"/>
            <wp:cNvGraphicFramePr/>
            <a:graphic xmlns:a="http://schemas.openxmlformats.org/drawingml/2006/main">
              <a:graphicData uri="http://schemas.openxmlformats.org/drawingml/2006/picture">
                <pic:pic xmlns:pic="http://schemas.openxmlformats.org/drawingml/2006/picture">
                  <pic:nvPicPr>
                    <pic:cNvPr id="2627" name="Picture 2627"/>
                    <pic:cNvPicPr/>
                  </pic:nvPicPr>
                  <pic:blipFill>
                    <a:blip r:embed="rId17"/>
                    <a:stretch>
                      <a:fillRect/>
                    </a:stretch>
                  </pic:blipFill>
                  <pic:spPr>
                    <a:xfrm>
                      <a:off x="0" y="0"/>
                      <a:ext cx="4233672" cy="2720340"/>
                    </a:xfrm>
                    <a:prstGeom prst="rect">
                      <a:avLst/>
                    </a:prstGeom>
                  </pic:spPr>
                </pic:pic>
              </a:graphicData>
            </a:graphic>
          </wp:inline>
        </w:drawing>
      </w:r>
      <w:r>
        <w:t xml:space="preserve"> </w:t>
      </w:r>
    </w:p>
    <w:p w14:paraId="154A8EB4" w14:textId="423DC24B" w:rsidR="00874B15" w:rsidRDefault="00874B15" w:rsidP="00874B15">
      <w:pPr>
        <w:pStyle w:val="Caption"/>
      </w:pPr>
      <w:bookmarkStart w:id="63" w:name="_Toc10692846"/>
      <w:r>
        <w:t xml:space="preserve">Figure </w:t>
      </w:r>
      <w:r>
        <w:fldChar w:fldCharType="begin"/>
      </w:r>
      <w:r>
        <w:instrText xml:space="preserve"> SEQ Figure \* ARABIC </w:instrText>
      </w:r>
      <w:r>
        <w:fldChar w:fldCharType="separate"/>
      </w:r>
      <w:r w:rsidR="00DD2EEB">
        <w:rPr>
          <w:noProof/>
        </w:rPr>
        <w:t>9</w:t>
      </w:r>
      <w:r>
        <w:fldChar w:fldCharType="end"/>
      </w:r>
      <w:r>
        <w:t xml:space="preserve"> </w:t>
      </w:r>
      <w:r w:rsidRPr="003C6EAC">
        <w:t>Type B interview question snippet</w:t>
      </w:r>
      <w:bookmarkEnd w:id="63"/>
      <w:r w:rsidR="00755B55">
        <w:t xml:space="preserve"> </w:t>
      </w:r>
    </w:p>
    <w:p w14:paraId="68513CF2" w14:textId="77777777" w:rsidR="00874B15" w:rsidRPr="00874B15" w:rsidRDefault="00755B55" w:rsidP="00874B15">
      <w:pPr>
        <w:pStyle w:val="Heading2"/>
        <w:tabs>
          <w:tab w:val="center" w:pos="2730"/>
        </w:tabs>
        <w:spacing w:after="0" w:line="360" w:lineRule="auto"/>
        <w:ind w:left="0" w:right="45" w:firstLine="0"/>
      </w:pPr>
      <w:bookmarkStart w:id="64" w:name="_Toc10690900"/>
      <w:r>
        <w:t>3.4 DATA ANALYSIS AND RESULTS</w:t>
      </w:r>
      <w:bookmarkEnd w:id="64"/>
      <w:r>
        <w:t xml:space="preserve">  </w:t>
      </w:r>
    </w:p>
    <w:p w14:paraId="0F9BFA8A" w14:textId="77777777" w:rsidR="00755B55" w:rsidRDefault="00755B55" w:rsidP="00874B15">
      <w:pPr>
        <w:spacing w:line="360" w:lineRule="auto"/>
        <w:ind w:left="9" w:right="506"/>
      </w:pPr>
      <w:r>
        <w:t xml:space="preserve">Twelve respondents were interviewed and the following information was gotten from the interviewing of these respondents and responses gotten were noted down by hand. </w:t>
      </w:r>
    </w:p>
    <w:p w14:paraId="6DE745D0" w14:textId="77777777" w:rsidR="00755B55" w:rsidRDefault="00755B55" w:rsidP="00755B55">
      <w:pPr>
        <w:spacing w:line="259" w:lineRule="auto"/>
        <w:ind w:left="9" w:right="506"/>
      </w:pPr>
      <w:r>
        <w:t xml:space="preserve">To analyse these data, results were split into two.  </w:t>
      </w:r>
    </w:p>
    <w:p w14:paraId="5C6E39EB" w14:textId="77777777" w:rsidR="00755B55" w:rsidRDefault="00755B55" w:rsidP="00755B55">
      <w:pPr>
        <w:spacing w:line="259" w:lineRule="auto"/>
        <w:ind w:left="9" w:right="506"/>
      </w:pPr>
    </w:p>
    <w:p w14:paraId="0BB0C1DE" w14:textId="77777777" w:rsidR="00755B55" w:rsidRDefault="00755B55" w:rsidP="00874B15">
      <w:pPr>
        <w:pStyle w:val="Heading3"/>
        <w:spacing w:after="0" w:line="360" w:lineRule="auto"/>
        <w:ind w:left="22" w:right="448" w:hanging="11"/>
      </w:pPr>
      <w:bookmarkStart w:id="65" w:name="_Toc10690901"/>
      <w:r>
        <w:t>3.4.1 TYPE A QUESTIONS ANALYSIS</w:t>
      </w:r>
      <w:bookmarkEnd w:id="65"/>
      <w:r>
        <w:t xml:space="preserve">  </w:t>
      </w:r>
    </w:p>
    <w:p w14:paraId="170A1ECB" w14:textId="77777777" w:rsidR="00755B55" w:rsidRDefault="00755B55" w:rsidP="00874B15">
      <w:pPr>
        <w:spacing w:after="151" w:line="360" w:lineRule="auto"/>
        <w:ind w:left="9" w:right="16"/>
      </w:pPr>
      <w:r>
        <w:t xml:space="preserve">Information gotten from Type A interview questions were categorized into three components.  </w:t>
      </w:r>
    </w:p>
    <w:p w14:paraId="7A4C0D9C" w14:textId="77777777" w:rsidR="00755B55" w:rsidRDefault="00755B55" w:rsidP="00874B15">
      <w:pPr>
        <w:ind w:left="9" w:right="16"/>
      </w:pPr>
      <w:r>
        <w:t xml:space="preserve">Teenagers may appear to have all the answers as it applies to life but the truth is that every child need an adult or parent that will caution his usage of online social media sites that will caution his usage of the sites in order to cut down on the </w:t>
      </w:r>
      <w:r>
        <w:lastRenderedPageBreak/>
        <w:t xml:space="preserve">excesses. Though most parents who were asked questions openly said that the try as much as the can in order to secure the privacy and security by setting some rules in the house and online to checkmate the kinds of activities they indulge in online. Suffice to said that some parents do not have the technical know-how as well as the discipline to monitor the activities of their children online instead the employ a third-party approach of involving the services of other close relatives and sometimes family friends to monitor their children activities online. </w:t>
      </w:r>
    </w:p>
    <w:p w14:paraId="52B31EE5" w14:textId="77777777" w:rsidR="00755B55" w:rsidRDefault="00755B55" w:rsidP="00874B15">
      <w:pPr>
        <w:ind w:left="9" w:right="16"/>
      </w:pPr>
      <w:r>
        <w:t xml:space="preserve">In terms of response, when asked what kind of information do teenagers disseminate on social media site, both respondent from the parents and teachers   stated that most of the information that children or students post online cannot be regulated but it is possible to curtail some activities and posting online that has detrimental likelihood – which can affect both teenager in question as well as his family. </w:t>
      </w:r>
    </w:p>
    <w:p w14:paraId="3CB50F88" w14:textId="77777777" w:rsidR="00755B55" w:rsidRDefault="00755B55" w:rsidP="00874B15">
      <w:pPr>
        <w:spacing w:after="162"/>
        <w:ind w:left="9" w:right="16"/>
      </w:pPr>
      <w:r>
        <w:t xml:space="preserve">When asked of the number of hours that children spend online. Mostly parents give a vague estimate of the duration of time their children spend using online social networking sites. </w:t>
      </w:r>
    </w:p>
    <w:p w14:paraId="0921B42B" w14:textId="77777777" w:rsidR="00755B55" w:rsidRDefault="00755B55" w:rsidP="00755B55">
      <w:pPr>
        <w:pStyle w:val="Heading3"/>
        <w:ind w:left="19" w:right="449"/>
      </w:pPr>
      <w:bookmarkStart w:id="66" w:name="_Toc10690902"/>
      <w:r>
        <w:t>3.4.2 TYPE B QUESTIONS ANALYSIS</w:t>
      </w:r>
      <w:bookmarkEnd w:id="66"/>
      <w:r>
        <w:t xml:space="preserve">  </w:t>
      </w:r>
    </w:p>
    <w:p w14:paraId="6D098E57" w14:textId="77777777" w:rsidR="00755B55" w:rsidRDefault="00755B55" w:rsidP="00EB458E">
      <w:pPr>
        <w:tabs>
          <w:tab w:val="left" w:pos="8080"/>
        </w:tabs>
        <w:ind w:left="9" w:right="16"/>
      </w:pPr>
      <w:r>
        <w:t xml:space="preserve">For the Type B interview questions for individuals, the following information was found: When asked of the total number of friends or acquaintances that a respondents have on a social networking site 70% of teenagers said that they have about 2000 and above on Facebook, 600 on Instagram and 200 on Twitter while 40% opined that they have an average of 200 friends on Facebook and less number of friends on Instagram and Twitter. The number of teenagers that know or have a clue about privacy and security involve in using social networking sites are approximately 30% of the they total number of respondents while the larger majority do not have a clue on what privacy and security of social media is all about.   </w:t>
      </w:r>
    </w:p>
    <w:p w14:paraId="22A68CB4" w14:textId="77777777" w:rsidR="00755B55" w:rsidRDefault="00755B55" w:rsidP="00EB458E">
      <w:pPr>
        <w:spacing w:after="288"/>
        <w:ind w:left="111" w:right="16"/>
      </w:pPr>
      <w:r>
        <w:t xml:space="preserve">When asked of the total number of hours spend online, 60% of the respondent interviewed agreed that the spend 6 – 7 hours on the average using online social media on a daily basic while 40% stated there should be flexibility in in the number of hours spend depending on their time schedule.                                                                           </w:t>
      </w:r>
    </w:p>
    <w:p w14:paraId="6A709AD9" w14:textId="77777777" w:rsidR="00755B55" w:rsidRDefault="00755B55" w:rsidP="00EB458E">
      <w:pPr>
        <w:tabs>
          <w:tab w:val="left" w:pos="8080"/>
        </w:tabs>
        <w:spacing w:after="295"/>
        <w:ind w:left="9" w:right="16"/>
      </w:pPr>
      <w:r>
        <w:lastRenderedPageBreak/>
        <w:t xml:space="preserve">100% of the respondents opined that that the online social media sites help them to share, communicate and post vital information for educational purposes  </w:t>
      </w:r>
    </w:p>
    <w:p w14:paraId="7CF15F47" w14:textId="77777777" w:rsidR="00755B55" w:rsidRDefault="00755B55" w:rsidP="00874B15">
      <w:pPr>
        <w:pStyle w:val="Heading2"/>
        <w:spacing w:after="0" w:line="360" w:lineRule="auto"/>
        <w:ind w:left="22" w:right="448" w:hanging="11"/>
      </w:pPr>
      <w:bookmarkStart w:id="67" w:name="_Toc10690903"/>
      <w:r>
        <w:t>3.5 FINDINGS</w:t>
      </w:r>
      <w:bookmarkEnd w:id="67"/>
      <w:r>
        <w:t xml:space="preserve">  </w:t>
      </w:r>
    </w:p>
    <w:p w14:paraId="52E12EF0" w14:textId="77777777" w:rsidR="00755B55" w:rsidRDefault="00755B55" w:rsidP="00EB458E">
      <w:pPr>
        <w:tabs>
          <w:tab w:val="left" w:pos="7655"/>
        </w:tabs>
        <w:spacing w:after="156"/>
        <w:ind w:left="111" w:right="16"/>
      </w:pPr>
      <w:r>
        <w:t xml:space="preserve">In the previous section we analysed the raw data gathered from the interviews in order to yield a set of results. The result from the interviews led to several key findings. Looking at what was set out at the start, the interviews aimed at understanding the privacy and security concerns of using online social media sites These findings will be unveiled in the subsequent paragraphs.  </w:t>
      </w:r>
    </w:p>
    <w:p w14:paraId="23D288AD" w14:textId="77777777" w:rsidR="00755B55" w:rsidRDefault="00755B55" w:rsidP="00EB458E">
      <w:pPr>
        <w:spacing w:after="152"/>
        <w:ind w:left="111" w:right="16"/>
      </w:pPr>
      <w:r>
        <w:t xml:space="preserve">The Type A interview questions meant for parents and teachers dwells on understanding how they can ensure the privacy and security of their children are secured by testing the level of their technical know-how, their awareness level in the aspect of online social networking sites. Results from the analysis indicated that larger portion of  parents have low technical know-how in operating, managing and using online social networking sites adequately hence making parents very good candidate of guiding their children on the usage of such technology and also it is salient that in as much as parent lack the technicality involve in the usage of this technology; they should show some level of concern on how their children are prone to the dangers that is lurking behind the screen of mobile devices, laptops and desktop computers. </w:t>
      </w:r>
    </w:p>
    <w:p w14:paraId="5ED2265E" w14:textId="77777777" w:rsidR="00755B55" w:rsidRDefault="00755B55" w:rsidP="00EB458E">
      <w:pPr>
        <w:spacing w:after="155"/>
        <w:ind w:left="111" w:right="16"/>
      </w:pPr>
      <w:r>
        <w:t xml:space="preserve">The Type B interview questions is concerned with the response teenagers give in an attempt to answer some of the questions asked such as the number of friends that are in his or her friend network or friend list, how much of a concern is the issue of privacy and security as it relate to the amount of information disseminated on online social sites as well as the amount of time spend teenagers on social media platform. It was revealed that most teenagers whose privacy and security have being compromise before are not in aware of some mobile tutorial application that can educate them on the possible ways of avoiding the dangers that is lurk behind the screen of most mobile devices, laptops and desktop computers. For those that are aware, services provided by such applications in the aspect of tutoring is not fun and catchy, hence the lost interest.  </w:t>
      </w:r>
    </w:p>
    <w:p w14:paraId="3F16D5F7" w14:textId="77777777" w:rsidR="00755B55" w:rsidRDefault="00755B55" w:rsidP="00EB458E">
      <w:pPr>
        <w:spacing w:after="282"/>
        <w:ind w:left="111" w:right="16"/>
      </w:pPr>
      <w:r>
        <w:lastRenderedPageBreak/>
        <w:t xml:space="preserve">The third question Type A and Type B interview questions aimed at finding some characteristics of the proposed Mobile Augmented Reality prototype on the issues of teenagers privacy and security, instead of current proposed solution having an offline image target – a cloud base augmented reality can be used instead were the user will not encounter any form of difficulties having regulate update as the need arises. Even though cloud base augmented reality application is suitable for application that deal with multiple targets, below are some of the advantages over single image target augmented reality application: </w:t>
      </w:r>
    </w:p>
    <w:p w14:paraId="6A1B3B32" w14:textId="77777777" w:rsidR="00755B55" w:rsidRDefault="00755B55" w:rsidP="00EB458E">
      <w:pPr>
        <w:numPr>
          <w:ilvl w:val="0"/>
          <w:numId w:val="8"/>
        </w:numPr>
        <w:spacing w:line="358" w:lineRule="auto"/>
        <w:ind w:right="16" w:hanging="360"/>
      </w:pPr>
      <w:r>
        <w:t xml:space="preserve">More than a million target can be use in a single application which can lead into the development of a more elaborate application that is addictive for teenagers to use. </w:t>
      </w:r>
    </w:p>
    <w:p w14:paraId="31BADE88" w14:textId="77777777" w:rsidR="00755B55" w:rsidRDefault="00755B55" w:rsidP="00EB458E">
      <w:pPr>
        <w:numPr>
          <w:ilvl w:val="0"/>
          <w:numId w:val="8"/>
        </w:numPr>
        <w:spacing w:after="128" w:line="259" w:lineRule="auto"/>
        <w:ind w:right="16" w:hanging="360"/>
      </w:pPr>
      <w:r>
        <w:t xml:space="preserve">It delivers real time content that are dynamic to it users </w:t>
      </w:r>
    </w:p>
    <w:p w14:paraId="68F7DA6D" w14:textId="77777777" w:rsidR="00755B55" w:rsidRDefault="00755B55" w:rsidP="00EB458E">
      <w:pPr>
        <w:numPr>
          <w:ilvl w:val="0"/>
          <w:numId w:val="8"/>
        </w:numPr>
        <w:spacing w:after="283" w:line="259" w:lineRule="auto"/>
        <w:ind w:right="16" w:hanging="360"/>
      </w:pPr>
      <w:r>
        <w:t xml:space="preserve">It can integrate easily with existing content management systems </w:t>
      </w:r>
    </w:p>
    <w:p w14:paraId="07836B55" w14:textId="77777777" w:rsidR="00755B55" w:rsidRDefault="00755B55" w:rsidP="00874B15">
      <w:pPr>
        <w:pStyle w:val="Heading2"/>
        <w:spacing w:after="0" w:line="360" w:lineRule="auto"/>
        <w:ind w:left="22" w:right="448" w:hanging="11"/>
      </w:pPr>
      <w:bookmarkStart w:id="68" w:name="_Toc10690904"/>
      <w:r>
        <w:t>3.6 REQUIREMENT SPECIFICATION</w:t>
      </w:r>
      <w:bookmarkEnd w:id="68"/>
      <w:r>
        <w:t xml:space="preserve">  </w:t>
      </w:r>
    </w:p>
    <w:p w14:paraId="57B9464A" w14:textId="77777777" w:rsidR="00755B55" w:rsidRDefault="00755B55" w:rsidP="00874B15">
      <w:pPr>
        <w:spacing w:after="0" w:line="360" w:lineRule="auto"/>
        <w:ind w:left="113" w:right="505" w:hanging="11"/>
      </w:pPr>
      <w:r>
        <w:t xml:space="preserve">The requirements of the system are divided into two: functional and non-functional requirements.  </w:t>
      </w:r>
    </w:p>
    <w:p w14:paraId="79CA5760" w14:textId="77777777" w:rsidR="00755B55" w:rsidRDefault="00755B55" w:rsidP="00EB458E">
      <w:pPr>
        <w:ind w:left="111" w:right="16"/>
      </w:pPr>
      <w:r>
        <w:rPr>
          <w:b/>
        </w:rPr>
        <w:t xml:space="preserve">Functional Requirements: </w:t>
      </w:r>
      <w:r>
        <w:t xml:space="preserve">these are statements of services the system should provide, how the system should react to particular inputs and how the system should behave in particular situations  </w:t>
      </w:r>
    </w:p>
    <w:p w14:paraId="6286FD8D" w14:textId="77777777" w:rsidR="00755B55" w:rsidRDefault="00755B55" w:rsidP="00EB458E">
      <w:pPr>
        <w:spacing w:after="159"/>
        <w:ind w:left="111" w:right="16"/>
      </w:pPr>
      <w:r>
        <w:rPr>
          <w:b/>
        </w:rPr>
        <w:t xml:space="preserve">Non-Functional Requirements: </w:t>
      </w:r>
      <w:r>
        <w:t xml:space="preserve">These are constraints on the services or functions offered by the system such as timing constraints, constraints on the development process, reliability, I/O device capability and so on.  </w:t>
      </w:r>
    </w:p>
    <w:p w14:paraId="6FB9F7D7" w14:textId="77777777" w:rsidR="00755B55" w:rsidRPr="00A566D1" w:rsidRDefault="00C40E46" w:rsidP="00755B55">
      <w:pPr>
        <w:pStyle w:val="Heading3"/>
        <w:spacing w:after="397"/>
        <w:ind w:left="111" w:right="449"/>
      </w:pPr>
      <w:r>
        <w:t>3.6.1 MARKER BASED MOBILE AUGMENTED REALITY</w:t>
      </w:r>
    </w:p>
    <w:p w14:paraId="4C65E958" w14:textId="77777777" w:rsidR="00755B55" w:rsidRDefault="00755B55" w:rsidP="00EB458E">
      <w:pPr>
        <w:tabs>
          <w:tab w:val="left" w:pos="7371"/>
          <w:tab w:val="left" w:pos="7655"/>
        </w:tabs>
        <w:spacing w:after="422" w:line="259" w:lineRule="auto"/>
        <w:ind w:left="111" w:right="16"/>
      </w:pPr>
      <w:r>
        <w:t xml:space="preserve">Below are the services that the </w:t>
      </w:r>
      <w:r w:rsidR="00A566D1">
        <w:t>mobile augmented reality</w:t>
      </w:r>
      <w:r>
        <w:t xml:space="preserve"> needs to provide:  </w:t>
      </w:r>
    </w:p>
    <w:p w14:paraId="7CB5A0B8" w14:textId="77777777" w:rsidR="00755B55" w:rsidRPr="00C40E46" w:rsidRDefault="00755B55" w:rsidP="00EB458E">
      <w:pPr>
        <w:pStyle w:val="Heading4"/>
        <w:tabs>
          <w:tab w:val="center" w:pos="3248"/>
        </w:tabs>
        <w:spacing w:before="0" w:line="360" w:lineRule="auto"/>
        <w:ind w:left="0" w:right="51" w:firstLine="0"/>
        <w:rPr>
          <w:rFonts w:ascii="Times New Roman" w:hAnsi="Times New Roman" w:cs="Times New Roman"/>
          <w:b/>
          <w:i w:val="0"/>
          <w:iCs w:val="0"/>
          <w:color w:val="000000" w:themeColor="text1"/>
        </w:rPr>
      </w:pPr>
      <w:r w:rsidRPr="00C40E46">
        <w:rPr>
          <w:rFonts w:ascii="Times New Roman" w:hAnsi="Times New Roman" w:cs="Times New Roman"/>
          <w:b/>
          <w:i w:val="0"/>
          <w:iCs w:val="0"/>
          <w:color w:val="000000" w:themeColor="text1"/>
        </w:rPr>
        <w:t xml:space="preserve">3.6.1.1 FUNCTION REQUIREMENTS  </w:t>
      </w:r>
    </w:p>
    <w:p w14:paraId="5EE3A52F" w14:textId="77777777" w:rsidR="00755B55" w:rsidRDefault="00755B55" w:rsidP="00EB458E">
      <w:pPr>
        <w:ind w:left="0" w:right="16" w:firstLine="0"/>
      </w:pPr>
      <w:r>
        <w:t xml:space="preserve">The System shall prompt the user for login credentials before commencing use of application  </w:t>
      </w:r>
    </w:p>
    <w:p w14:paraId="5E44DD1B" w14:textId="77777777" w:rsidR="00755B55" w:rsidRDefault="00755B55" w:rsidP="00EB458E">
      <w:pPr>
        <w:numPr>
          <w:ilvl w:val="0"/>
          <w:numId w:val="9"/>
        </w:numPr>
        <w:spacing w:after="126" w:line="259" w:lineRule="auto"/>
        <w:ind w:left="735" w:right="16" w:hanging="293"/>
      </w:pPr>
      <w:r>
        <w:t xml:space="preserve">The system should allow users have access to the application.  </w:t>
      </w:r>
    </w:p>
    <w:p w14:paraId="12E33744" w14:textId="77777777" w:rsidR="00755B55" w:rsidRDefault="00755B55" w:rsidP="00755B55">
      <w:pPr>
        <w:numPr>
          <w:ilvl w:val="0"/>
          <w:numId w:val="9"/>
        </w:numPr>
        <w:spacing w:after="128" w:line="259" w:lineRule="auto"/>
        <w:ind w:left="735" w:right="506" w:hanging="293"/>
      </w:pPr>
      <w:r>
        <w:t xml:space="preserve">The system shall provide access to the quiz section of the application  </w:t>
      </w:r>
    </w:p>
    <w:p w14:paraId="31CBF91B" w14:textId="77777777" w:rsidR="00755B55" w:rsidRDefault="00755B55" w:rsidP="00EB458E">
      <w:pPr>
        <w:numPr>
          <w:ilvl w:val="0"/>
          <w:numId w:val="9"/>
        </w:numPr>
        <w:spacing w:line="358" w:lineRule="auto"/>
        <w:ind w:left="735" w:right="16" w:hanging="293"/>
      </w:pPr>
      <w:r>
        <w:lastRenderedPageBreak/>
        <w:t xml:space="preserve">The system shall allow users to access the video tutorial section of the application  </w:t>
      </w:r>
    </w:p>
    <w:p w14:paraId="79204CA2" w14:textId="77777777" w:rsidR="00755B55" w:rsidRDefault="00755B55" w:rsidP="00EB458E">
      <w:pPr>
        <w:numPr>
          <w:ilvl w:val="0"/>
          <w:numId w:val="9"/>
        </w:numPr>
        <w:spacing w:after="132" w:line="358" w:lineRule="auto"/>
        <w:ind w:left="735" w:right="16" w:hanging="293"/>
      </w:pPr>
      <w:r>
        <w:t xml:space="preserve">The system shall allow authorized personnel to be able to read textbook on the    privacy and security of online social media site. </w:t>
      </w:r>
    </w:p>
    <w:p w14:paraId="6728DC29" w14:textId="77777777" w:rsidR="00755B55" w:rsidRPr="00755B55" w:rsidRDefault="00755B55" w:rsidP="00755B55">
      <w:pPr>
        <w:tabs>
          <w:tab w:val="center" w:pos="3688"/>
        </w:tabs>
        <w:spacing w:after="0" w:line="360" w:lineRule="auto"/>
        <w:ind w:left="0" w:right="0" w:firstLine="0"/>
        <w:jc w:val="left"/>
      </w:pPr>
      <w:r>
        <w:rPr>
          <w:b/>
        </w:rPr>
        <w:t xml:space="preserve">3.6.1.2 NON-FUNCTIONAL REQUIREMENT </w:t>
      </w:r>
      <w:r>
        <w:t xml:space="preserve"> </w:t>
      </w:r>
    </w:p>
    <w:p w14:paraId="2592EDBC" w14:textId="77777777" w:rsidR="00755B55" w:rsidRDefault="00755B55" w:rsidP="00755B55">
      <w:pPr>
        <w:numPr>
          <w:ilvl w:val="0"/>
          <w:numId w:val="10"/>
        </w:numPr>
        <w:spacing w:after="0" w:line="360" w:lineRule="auto"/>
        <w:ind w:left="0" w:right="0" w:firstLine="142"/>
      </w:pPr>
      <w:r>
        <w:t xml:space="preserve">All system interactions and updates must be nearly immediate </w:t>
      </w:r>
    </w:p>
    <w:p w14:paraId="10B6FACD" w14:textId="77777777" w:rsidR="00755B55" w:rsidRDefault="00755B55" w:rsidP="00755B55">
      <w:pPr>
        <w:numPr>
          <w:ilvl w:val="0"/>
          <w:numId w:val="10"/>
        </w:numPr>
        <w:spacing w:after="133" w:line="259" w:lineRule="auto"/>
        <w:ind w:right="506" w:hanging="641"/>
      </w:pPr>
      <w:r>
        <w:t>The system is available 24 hours every day for authorised users</w:t>
      </w:r>
      <w:r>
        <w:rPr>
          <w:b/>
        </w:rPr>
        <w:t xml:space="preserve"> </w:t>
      </w:r>
      <w:r>
        <w:t xml:space="preserve"> </w:t>
      </w:r>
    </w:p>
    <w:p w14:paraId="56C0321C" w14:textId="77777777" w:rsidR="00755B55" w:rsidRDefault="00755B55" w:rsidP="00EB458E">
      <w:pPr>
        <w:numPr>
          <w:ilvl w:val="0"/>
          <w:numId w:val="10"/>
        </w:numPr>
        <w:tabs>
          <w:tab w:val="left" w:pos="8080"/>
        </w:tabs>
        <w:spacing w:after="136" w:line="259" w:lineRule="auto"/>
        <w:ind w:right="16" w:hanging="641"/>
      </w:pPr>
      <w:r>
        <w:t>The system is very simple to use</w:t>
      </w:r>
      <w:r>
        <w:rPr>
          <w:b/>
        </w:rPr>
        <w:t xml:space="preserve"> </w:t>
      </w:r>
    </w:p>
    <w:p w14:paraId="264F3962" w14:textId="77777777" w:rsidR="00755B55" w:rsidRDefault="00755B55" w:rsidP="00EB458E">
      <w:pPr>
        <w:numPr>
          <w:ilvl w:val="0"/>
          <w:numId w:val="10"/>
        </w:numPr>
        <w:spacing w:after="163" w:line="259" w:lineRule="auto"/>
        <w:ind w:right="16" w:hanging="641"/>
      </w:pPr>
      <w:r>
        <w:t xml:space="preserve">Very simple interface </w:t>
      </w:r>
    </w:p>
    <w:p w14:paraId="48593CF1" w14:textId="77777777" w:rsidR="00755B55" w:rsidRPr="00F9257D" w:rsidRDefault="00755B55" w:rsidP="00755B55">
      <w:pPr>
        <w:pStyle w:val="Heading3"/>
        <w:spacing w:after="0" w:line="360" w:lineRule="auto"/>
        <w:ind w:left="11" w:right="0" w:hanging="11"/>
      </w:pPr>
      <w:bookmarkStart w:id="69" w:name="_Toc10690906"/>
      <w:r>
        <w:t>3.6.2</w:t>
      </w:r>
      <w:r w:rsidR="00F9257D">
        <w:t xml:space="preserve"> Augmented Reality Application</w:t>
      </w:r>
      <w:bookmarkEnd w:id="69"/>
    </w:p>
    <w:p w14:paraId="2283C950" w14:textId="77777777" w:rsidR="00755B55" w:rsidRDefault="00755B55" w:rsidP="00755B55">
      <w:pPr>
        <w:spacing w:after="0" w:line="360" w:lineRule="auto"/>
        <w:ind w:left="11" w:right="0" w:hanging="11"/>
      </w:pPr>
      <w:r>
        <w:t xml:space="preserve">Below are the services the mobile application would provide:  </w:t>
      </w:r>
    </w:p>
    <w:p w14:paraId="34CEBAC9" w14:textId="77777777" w:rsidR="00755B55" w:rsidRPr="00EB458E" w:rsidRDefault="00755B55" w:rsidP="00755B55">
      <w:pPr>
        <w:pStyle w:val="Heading4"/>
        <w:tabs>
          <w:tab w:val="center" w:pos="3248"/>
        </w:tabs>
        <w:spacing w:before="0" w:line="360" w:lineRule="auto"/>
        <w:ind w:left="0" w:right="0" w:firstLine="0"/>
        <w:rPr>
          <w:rFonts w:ascii="Times New Roman" w:hAnsi="Times New Roman" w:cs="Times New Roman"/>
          <w:b/>
          <w:i w:val="0"/>
          <w:color w:val="000000" w:themeColor="text1"/>
        </w:rPr>
      </w:pPr>
      <w:r w:rsidRPr="00EB458E">
        <w:rPr>
          <w:rFonts w:ascii="Times New Roman" w:hAnsi="Times New Roman" w:cs="Times New Roman"/>
          <w:b/>
          <w:i w:val="0"/>
          <w:color w:val="000000" w:themeColor="text1"/>
        </w:rPr>
        <w:t xml:space="preserve">3.6.2.1 FUNCTION REQUIREMENTS  </w:t>
      </w:r>
    </w:p>
    <w:p w14:paraId="79E077C0" w14:textId="77777777" w:rsidR="00EB458E" w:rsidRDefault="00F9257D" w:rsidP="00EB458E">
      <w:pPr>
        <w:pStyle w:val="ListParagraph"/>
        <w:numPr>
          <w:ilvl w:val="0"/>
          <w:numId w:val="25"/>
        </w:numPr>
        <w:ind w:right="16"/>
      </w:pPr>
      <w:r>
        <w:t>The system provides the user with a video scene where they can watch videos on privacy and security of online social media.</w:t>
      </w:r>
    </w:p>
    <w:p w14:paraId="335EEC93" w14:textId="77777777" w:rsidR="00EB458E" w:rsidRDefault="00F9257D" w:rsidP="00EB458E">
      <w:pPr>
        <w:pStyle w:val="ListParagraph"/>
        <w:numPr>
          <w:ilvl w:val="0"/>
          <w:numId w:val="25"/>
        </w:numPr>
        <w:ind w:right="16"/>
      </w:pPr>
      <w:r>
        <w:t>The system provides section for quiz</w:t>
      </w:r>
    </w:p>
    <w:p w14:paraId="5BA68590" w14:textId="77777777" w:rsidR="00755B55" w:rsidRDefault="00755B55" w:rsidP="00EB458E">
      <w:pPr>
        <w:pStyle w:val="ListParagraph"/>
        <w:numPr>
          <w:ilvl w:val="0"/>
          <w:numId w:val="25"/>
        </w:numPr>
        <w:ind w:right="16"/>
      </w:pPr>
      <w:r>
        <w:t xml:space="preserve">The system shall allow users to watch the tutorial segment of the application </w:t>
      </w:r>
      <w:r w:rsidR="00F9257D">
        <w:t>u</w:t>
      </w:r>
      <w:r>
        <w:t xml:space="preserve">sers can be able to write quiz  </w:t>
      </w:r>
    </w:p>
    <w:p w14:paraId="1E5ECE11" w14:textId="77777777" w:rsidR="00F9257D" w:rsidRDefault="00F9257D" w:rsidP="00EB458E">
      <w:pPr>
        <w:pStyle w:val="ListParagraph"/>
        <w:numPr>
          <w:ilvl w:val="0"/>
          <w:numId w:val="25"/>
        </w:numPr>
        <w:ind w:right="16"/>
      </w:pPr>
      <w:r>
        <w:t>Users can as well play augmented reality game and also read a page curl book</w:t>
      </w:r>
    </w:p>
    <w:p w14:paraId="3614131B" w14:textId="77777777" w:rsidR="00755B55" w:rsidRPr="00EB458E" w:rsidRDefault="00755B55" w:rsidP="00755B55">
      <w:pPr>
        <w:pStyle w:val="Heading4"/>
        <w:ind w:left="19" w:right="449"/>
        <w:rPr>
          <w:rFonts w:ascii="Times New Roman" w:hAnsi="Times New Roman" w:cs="Times New Roman"/>
          <w:b/>
          <w:i w:val="0"/>
          <w:iCs w:val="0"/>
        </w:rPr>
      </w:pPr>
      <w:r w:rsidRPr="00EB458E">
        <w:rPr>
          <w:rFonts w:ascii="Times New Roman" w:hAnsi="Times New Roman" w:cs="Times New Roman"/>
          <w:b/>
          <w:i w:val="0"/>
          <w:iCs w:val="0"/>
          <w:color w:val="000000" w:themeColor="text1"/>
        </w:rPr>
        <w:t xml:space="preserve">3.6.2.2 NON-FUNCTIONAL REQUIREMENTS  </w:t>
      </w:r>
    </w:p>
    <w:p w14:paraId="3B2DBDBD" w14:textId="77777777" w:rsidR="00755B55" w:rsidRDefault="00755B55" w:rsidP="00EB458E">
      <w:pPr>
        <w:ind w:left="9" w:right="16"/>
      </w:pPr>
      <w:r>
        <w:t xml:space="preserve">Designing a system to be used in situations where every second counts requires very careful thoughts. The non-functional requirements enumerated below are every bit as important as the functional requirements.  </w:t>
      </w:r>
    </w:p>
    <w:p w14:paraId="64D4C7B6" w14:textId="77777777" w:rsidR="00755B55" w:rsidRDefault="00755B55" w:rsidP="00755B55">
      <w:pPr>
        <w:spacing w:after="119" w:line="260" w:lineRule="auto"/>
        <w:ind w:left="19" w:right="449"/>
        <w:jc w:val="left"/>
      </w:pPr>
      <w:r>
        <w:rPr>
          <w:b/>
        </w:rPr>
        <w:t xml:space="preserve">Ease of use:  </w:t>
      </w:r>
      <w:r>
        <w:t xml:space="preserve"> </w:t>
      </w:r>
    </w:p>
    <w:p w14:paraId="51FE78F8" w14:textId="77777777" w:rsidR="00755B55" w:rsidRDefault="00755B55" w:rsidP="00EB458E">
      <w:pPr>
        <w:ind w:left="9" w:right="16"/>
      </w:pPr>
      <w:r>
        <w:t xml:space="preserve">The system shall be designed to require simple interface for users to be able to navigate very easily without any hassle.  </w:t>
      </w:r>
    </w:p>
    <w:p w14:paraId="2A73927E" w14:textId="77777777" w:rsidR="00755B55" w:rsidRDefault="00755B55" w:rsidP="00755B55">
      <w:pPr>
        <w:spacing w:after="119" w:line="260" w:lineRule="auto"/>
        <w:ind w:left="19" w:right="449"/>
        <w:jc w:val="left"/>
      </w:pPr>
      <w:r>
        <w:rPr>
          <w:b/>
        </w:rPr>
        <w:t xml:space="preserve">Performance:  </w:t>
      </w:r>
      <w:r>
        <w:t xml:space="preserve"> </w:t>
      </w:r>
    </w:p>
    <w:p w14:paraId="2EC7C1CB" w14:textId="77777777" w:rsidR="00755B55" w:rsidRDefault="00755B55" w:rsidP="00EB458E">
      <w:pPr>
        <w:numPr>
          <w:ilvl w:val="0"/>
          <w:numId w:val="11"/>
        </w:numPr>
        <w:spacing w:line="358" w:lineRule="auto"/>
        <w:ind w:left="567" w:right="16" w:hanging="425"/>
      </w:pPr>
      <w:r>
        <w:t xml:space="preserve">The mobile device in use must have a very good camera and also minimum of 2 Giga bytes of Ram </w:t>
      </w:r>
    </w:p>
    <w:p w14:paraId="4062504E" w14:textId="77777777" w:rsidR="00755B55" w:rsidRDefault="00755B55" w:rsidP="009D5FED">
      <w:pPr>
        <w:numPr>
          <w:ilvl w:val="0"/>
          <w:numId w:val="11"/>
        </w:numPr>
        <w:spacing w:after="132" w:line="259" w:lineRule="auto"/>
        <w:ind w:left="567" w:right="506" w:hanging="360"/>
      </w:pPr>
      <w:r>
        <w:t>The system shall run on</w:t>
      </w:r>
      <w:r w:rsidR="00BD3254">
        <w:t xml:space="preserve"> both iOS</w:t>
      </w:r>
      <w:r>
        <w:t xml:space="preserve"> </w:t>
      </w:r>
      <w:r w:rsidR="00BD3254">
        <w:t xml:space="preserve">and </w:t>
      </w:r>
      <w:r>
        <w:t xml:space="preserve">android devices  </w:t>
      </w:r>
    </w:p>
    <w:p w14:paraId="16AF85B9" w14:textId="77777777" w:rsidR="00755B55" w:rsidRDefault="00755B55" w:rsidP="00755B55">
      <w:pPr>
        <w:pStyle w:val="Heading2"/>
        <w:tabs>
          <w:tab w:val="center" w:pos="1889"/>
        </w:tabs>
        <w:ind w:left="0" w:firstLine="0"/>
      </w:pPr>
      <w:bookmarkStart w:id="70" w:name="_Toc10690907"/>
      <w:r>
        <w:lastRenderedPageBreak/>
        <w:t xml:space="preserve">3.7 </w:t>
      </w:r>
      <w:r>
        <w:tab/>
        <w:t>USE CASE MODEL</w:t>
      </w:r>
      <w:bookmarkEnd w:id="70"/>
      <w:r>
        <w:t xml:space="preserve">  </w:t>
      </w:r>
    </w:p>
    <w:p w14:paraId="66A9C553" w14:textId="77777777" w:rsidR="00755B55" w:rsidRDefault="00755B55" w:rsidP="00EB458E">
      <w:pPr>
        <w:ind w:left="9" w:right="16"/>
      </w:pPr>
      <w:r>
        <w:t xml:space="preserve">This is used to model interactions between a system and external actors (users or other systems).  </w:t>
      </w:r>
    </w:p>
    <w:p w14:paraId="1A03E70F" w14:textId="77777777" w:rsidR="00755B55" w:rsidRDefault="00755B55" w:rsidP="00EB458E">
      <w:pPr>
        <w:spacing w:after="122" w:line="259" w:lineRule="auto"/>
        <w:ind w:left="9" w:right="16"/>
      </w:pPr>
      <w:r>
        <w:t xml:space="preserve">Use cases focus on the </w:t>
      </w:r>
      <w:r w:rsidR="00C40E46">
        <w:t>behaviour</w:t>
      </w:r>
      <w:r>
        <w:t xml:space="preserve"> of the system from an external point of view.  </w:t>
      </w:r>
    </w:p>
    <w:p w14:paraId="22C3DF20" w14:textId="77777777" w:rsidR="00755B55" w:rsidRDefault="00755B55" w:rsidP="00EB458E">
      <w:pPr>
        <w:ind w:left="9" w:right="16"/>
      </w:pPr>
      <w:r>
        <w:t>A use case describes the functions provided by the system that yields a visible result for an actor. An actor describes any entity that interacts with the system (</w:t>
      </w:r>
      <w:r w:rsidR="00C40E46">
        <w:t>e.g.</w:t>
      </w:r>
      <w:r>
        <w:t xml:space="preserve">, a user, another system). The actors are outside the boundary of the system, whereas the use cases are inside the boundary of the system.  </w:t>
      </w:r>
    </w:p>
    <w:p w14:paraId="4F539CB3" w14:textId="77777777" w:rsidR="00755B55" w:rsidRDefault="00755B55" w:rsidP="00EB458E">
      <w:pPr>
        <w:ind w:right="16"/>
      </w:pPr>
      <w:r>
        <w:t xml:space="preserve">The application requires a single user as the use case. Figure </w:t>
      </w:r>
      <w:r w:rsidR="00C40E46">
        <w:t>10</w:t>
      </w:r>
      <w:r>
        <w:t xml:space="preserve"> shows the interaction between the user and the mobile application. </w:t>
      </w:r>
    </w:p>
    <w:p w14:paraId="55AF6335" w14:textId="77777777" w:rsidR="00755B55" w:rsidRDefault="00755B55" w:rsidP="00755B55">
      <w:pPr>
        <w:spacing w:after="308" w:line="259" w:lineRule="auto"/>
        <w:ind w:left="27" w:firstLine="0"/>
        <w:jc w:val="left"/>
      </w:pPr>
      <w:r>
        <w:rPr>
          <w:rFonts w:ascii="Calibri" w:eastAsia="Calibri" w:hAnsi="Calibri" w:cs="Calibri"/>
          <w:noProof/>
          <w:sz w:val="22"/>
        </w:rPr>
        <w:lastRenderedPageBreak/>
        <mc:AlternateContent>
          <mc:Choice Requires="wpg">
            <w:drawing>
              <wp:inline distT="0" distB="0" distL="0" distR="0" wp14:anchorId="3D9C2450" wp14:editId="2A29D938">
                <wp:extent cx="5296619" cy="6512944"/>
                <wp:effectExtent l="0" t="0" r="0" b="2540"/>
                <wp:docPr id="37760" name="Group 37760"/>
                <wp:cNvGraphicFramePr/>
                <a:graphic xmlns:a="http://schemas.openxmlformats.org/drawingml/2006/main">
                  <a:graphicData uri="http://schemas.microsoft.com/office/word/2010/wordprocessingGroup">
                    <wpg:wgp>
                      <wpg:cNvGrpSpPr/>
                      <wpg:grpSpPr>
                        <a:xfrm>
                          <a:off x="0" y="0"/>
                          <a:ext cx="5296619" cy="6512944"/>
                          <a:chOff x="0" y="0"/>
                          <a:chExt cx="4414012" cy="7345225"/>
                        </a:xfrm>
                      </wpg:grpSpPr>
                      <pic:pic xmlns:pic="http://schemas.openxmlformats.org/drawingml/2006/picture">
                        <pic:nvPicPr>
                          <pic:cNvPr id="40690" name="Picture 40690"/>
                          <pic:cNvPicPr/>
                        </pic:nvPicPr>
                        <pic:blipFill>
                          <a:blip r:embed="rId18"/>
                          <a:stretch>
                            <a:fillRect/>
                          </a:stretch>
                        </pic:blipFill>
                        <pic:spPr>
                          <a:xfrm>
                            <a:off x="765810" y="7427"/>
                            <a:ext cx="3557016" cy="7296912"/>
                          </a:xfrm>
                          <a:prstGeom prst="rect">
                            <a:avLst/>
                          </a:prstGeom>
                        </pic:spPr>
                      </pic:pic>
                      <wps:wsp>
                        <wps:cNvPr id="3001" name="Shape 3001"/>
                        <wps:cNvSpPr/>
                        <wps:spPr>
                          <a:xfrm>
                            <a:off x="787485" y="16916"/>
                            <a:ext cx="3513403" cy="7251950"/>
                          </a:xfrm>
                          <a:custGeom>
                            <a:avLst/>
                            <a:gdLst/>
                            <a:ahLst/>
                            <a:cxnLst/>
                            <a:rect l="0" t="0" r="0" b="0"/>
                            <a:pathLst>
                              <a:path w="3513403" h="7251950">
                                <a:moveTo>
                                  <a:pt x="0" y="7251950"/>
                                </a:moveTo>
                                <a:lnTo>
                                  <a:pt x="3513403" y="7251950"/>
                                </a:lnTo>
                                <a:lnTo>
                                  <a:pt x="3513403" y="0"/>
                                </a:lnTo>
                                <a:lnTo>
                                  <a:pt x="0" y="0"/>
                                </a:lnTo>
                                <a:close/>
                              </a:path>
                            </a:pathLst>
                          </a:custGeom>
                          <a:ln w="5021" cap="sq">
                            <a:miter lim="127000"/>
                          </a:ln>
                        </wps:spPr>
                        <wps:style>
                          <a:lnRef idx="1">
                            <a:srgbClr val="000000"/>
                          </a:lnRef>
                          <a:fillRef idx="0">
                            <a:srgbClr val="000000">
                              <a:alpha val="0"/>
                            </a:srgbClr>
                          </a:fillRef>
                          <a:effectRef idx="0">
                            <a:scrgbClr r="0" g="0" b="0"/>
                          </a:effectRef>
                          <a:fontRef idx="none"/>
                        </wps:style>
                        <wps:bodyPr/>
                      </wps:wsp>
                      <wps:wsp>
                        <wps:cNvPr id="3002" name="Shape 3002"/>
                        <wps:cNvSpPr/>
                        <wps:spPr>
                          <a:xfrm>
                            <a:off x="1225715" y="81843"/>
                            <a:ext cx="150610" cy="106280"/>
                          </a:xfrm>
                          <a:custGeom>
                            <a:avLst/>
                            <a:gdLst/>
                            <a:ahLst/>
                            <a:cxnLst/>
                            <a:rect l="0" t="0" r="0" b="0"/>
                            <a:pathLst>
                              <a:path w="150610" h="106280">
                                <a:moveTo>
                                  <a:pt x="0" y="0"/>
                                </a:moveTo>
                                <a:lnTo>
                                  <a:pt x="33164" y="0"/>
                                </a:lnTo>
                                <a:lnTo>
                                  <a:pt x="75640" y="83138"/>
                                </a:lnTo>
                                <a:lnTo>
                                  <a:pt x="117446" y="0"/>
                                </a:lnTo>
                                <a:lnTo>
                                  <a:pt x="150610" y="0"/>
                                </a:lnTo>
                                <a:lnTo>
                                  <a:pt x="150610" y="2876"/>
                                </a:lnTo>
                                <a:lnTo>
                                  <a:pt x="146523" y="2876"/>
                                </a:lnTo>
                                <a:cubicBezTo>
                                  <a:pt x="141498" y="2876"/>
                                  <a:pt x="137947" y="4280"/>
                                  <a:pt x="135870" y="6956"/>
                                </a:cubicBezTo>
                                <a:cubicBezTo>
                                  <a:pt x="134664" y="8628"/>
                                  <a:pt x="133994" y="12440"/>
                                  <a:pt x="133994" y="18393"/>
                                </a:cubicBezTo>
                                <a:lnTo>
                                  <a:pt x="133994" y="87886"/>
                                </a:lnTo>
                                <a:cubicBezTo>
                                  <a:pt x="133994" y="94373"/>
                                  <a:pt x="134799" y="98454"/>
                                  <a:pt x="136406" y="100126"/>
                                </a:cubicBezTo>
                                <a:cubicBezTo>
                                  <a:pt x="138550" y="102267"/>
                                  <a:pt x="141900" y="103404"/>
                                  <a:pt x="146523" y="103404"/>
                                </a:cubicBezTo>
                                <a:lnTo>
                                  <a:pt x="150610" y="103404"/>
                                </a:lnTo>
                                <a:lnTo>
                                  <a:pt x="150610" y="106280"/>
                                </a:lnTo>
                                <a:lnTo>
                                  <a:pt x="100831" y="106280"/>
                                </a:lnTo>
                                <a:lnTo>
                                  <a:pt x="100831" y="103404"/>
                                </a:lnTo>
                                <a:lnTo>
                                  <a:pt x="104985" y="103404"/>
                                </a:lnTo>
                                <a:cubicBezTo>
                                  <a:pt x="110009" y="103404"/>
                                  <a:pt x="113493" y="101998"/>
                                  <a:pt x="115503" y="99323"/>
                                </a:cubicBezTo>
                                <a:cubicBezTo>
                                  <a:pt x="116776" y="97651"/>
                                  <a:pt x="117446" y="93838"/>
                                  <a:pt x="117446" y="87886"/>
                                </a:cubicBezTo>
                                <a:lnTo>
                                  <a:pt x="117446" y="16855"/>
                                </a:lnTo>
                                <a:lnTo>
                                  <a:pt x="72223" y="106280"/>
                                </a:lnTo>
                                <a:lnTo>
                                  <a:pt x="69409" y="106280"/>
                                </a:lnTo>
                                <a:lnTo>
                                  <a:pt x="24119" y="16855"/>
                                </a:lnTo>
                                <a:lnTo>
                                  <a:pt x="24119" y="87886"/>
                                </a:lnTo>
                                <a:cubicBezTo>
                                  <a:pt x="24119" y="94373"/>
                                  <a:pt x="24923" y="98454"/>
                                  <a:pt x="26464" y="100126"/>
                                </a:cubicBezTo>
                                <a:cubicBezTo>
                                  <a:pt x="28608" y="102267"/>
                                  <a:pt x="31958" y="103404"/>
                                  <a:pt x="36581" y="103404"/>
                                </a:cubicBezTo>
                                <a:lnTo>
                                  <a:pt x="40734" y="103404"/>
                                </a:lnTo>
                                <a:lnTo>
                                  <a:pt x="40734" y="106280"/>
                                </a:lnTo>
                                <a:lnTo>
                                  <a:pt x="0" y="106280"/>
                                </a:lnTo>
                                <a:lnTo>
                                  <a:pt x="0" y="103404"/>
                                </a:lnTo>
                                <a:lnTo>
                                  <a:pt x="4087" y="103404"/>
                                </a:lnTo>
                                <a:cubicBezTo>
                                  <a:pt x="9045" y="103404"/>
                                  <a:pt x="12596" y="101998"/>
                                  <a:pt x="14672" y="99323"/>
                                </a:cubicBezTo>
                                <a:cubicBezTo>
                                  <a:pt x="15945" y="97651"/>
                                  <a:pt x="16548" y="93838"/>
                                  <a:pt x="16548" y="87886"/>
                                </a:cubicBezTo>
                                <a:lnTo>
                                  <a:pt x="16548" y="18393"/>
                                </a:lnTo>
                                <a:cubicBezTo>
                                  <a:pt x="16548" y="13712"/>
                                  <a:pt x="15945" y="10300"/>
                                  <a:pt x="14806" y="8227"/>
                                </a:cubicBezTo>
                                <a:cubicBezTo>
                                  <a:pt x="14002" y="6688"/>
                                  <a:pt x="12528" y="5417"/>
                                  <a:pt x="10384" y="4414"/>
                                </a:cubicBezTo>
                                <a:cubicBezTo>
                                  <a:pt x="8241" y="3411"/>
                                  <a:pt x="4757" y="2876"/>
                                  <a:pt x="0" y="2876"/>
                                </a:cubicBezTo>
                                <a:lnTo>
                                  <a:pt x="0" y="0"/>
                                </a:lnTo>
                                <a:close/>
                              </a:path>
                            </a:pathLst>
                          </a:custGeom>
                          <a:ln w="0" cap="sq">
                            <a:miter lim="127000"/>
                          </a:ln>
                        </wps:spPr>
                        <wps:style>
                          <a:lnRef idx="0">
                            <a:srgbClr val="000000">
                              <a:alpha val="0"/>
                            </a:srgbClr>
                          </a:lnRef>
                          <a:fillRef idx="1">
                            <a:srgbClr val="41719C"/>
                          </a:fillRef>
                          <a:effectRef idx="0">
                            <a:scrgbClr r="0" g="0" b="0"/>
                          </a:effectRef>
                          <a:fontRef idx="none"/>
                        </wps:style>
                        <wps:bodyPr/>
                      </wps:wsp>
                      <wps:wsp>
                        <wps:cNvPr id="3003" name="Shape 3003"/>
                        <wps:cNvSpPr/>
                        <wps:spPr>
                          <a:xfrm>
                            <a:off x="1384699" y="79614"/>
                            <a:ext cx="57383" cy="110916"/>
                          </a:xfrm>
                          <a:custGeom>
                            <a:avLst/>
                            <a:gdLst/>
                            <a:ahLst/>
                            <a:cxnLst/>
                            <a:rect l="0" t="0" r="0" b="0"/>
                            <a:pathLst>
                              <a:path w="57383" h="110916">
                                <a:moveTo>
                                  <a:pt x="57383" y="0"/>
                                </a:moveTo>
                                <a:lnTo>
                                  <a:pt x="57383" y="5596"/>
                                </a:lnTo>
                                <a:lnTo>
                                  <a:pt x="56881" y="5506"/>
                                </a:lnTo>
                                <a:cubicBezTo>
                                  <a:pt x="46362" y="5506"/>
                                  <a:pt x="37988" y="9051"/>
                                  <a:pt x="31623" y="16074"/>
                                </a:cubicBezTo>
                                <a:cubicBezTo>
                                  <a:pt x="23784" y="24903"/>
                                  <a:pt x="19831" y="37745"/>
                                  <a:pt x="19831" y="54667"/>
                                </a:cubicBezTo>
                                <a:cubicBezTo>
                                  <a:pt x="19831" y="71990"/>
                                  <a:pt x="23918" y="85367"/>
                                  <a:pt x="32092" y="94730"/>
                                </a:cubicBezTo>
                                <a:cubicBezTo>
                                  <a:pt x="38322" y="101820"/>
                                  <a:pt x="46630" y="105365"/>
                                  <a:pt x="56948" y="105365"/>
                                </a:cubicBezTo>
                                <a:lnTo>
                                  <a:pt x="57383" y="105280"/>
                                </a:lnTo>
                                <a:lnTo>
                                  <a:pt x="57383" y="110874"/>
                                </a:lnTo>
                                <a:lnTo>
                                  <a:pt x="57149" y="110916"/>
                                </a:lnTo>
                                <a:cubicBezTo>
                                  <a:pt x="41003" y="110916"/>
                                  <a:pt x="27469" y="105766"/>
                                  <a:pt x="16482" y="95332"/>
                                </a:cubicBezTo>
                                <a:cubicBezTo>
                                  <a:pt x="5494" y="84965"/>
                                  <a:pt x="0" y="71521"/>
                                  <a:pt x="0" y="55001"/>
                                </a:cubicBezTo>
                                <a:cubicBezTo>
                                  <a:pt x="0" y="38079"/>
                                  <a:pt x="6365" y="24368"/>
                                  <a:pt x="19028" y="13666"/>
                                </a:cubicBezTo>
                                <a:cubicBezTo>
                                  <a:pt x="24521" y="9051"/>
                                  <a:pt x="30568" y="5590"/>
                                  <a:pt x="37150" y="3282"/>
                                </a:cubicBezTo>
                                <a:lnTo>
                                  <a:pt x="57383" y="0"/>
                                </a:lnTo>
                                <a:close/>
                              </a:path>
                            </a:pathLst>
                          </a:custGeom>
                          <a:ln w="0" cap="sq">
                            <a:miter lim="127000"/>
                          </a:ln>
                        </wps:spPr>
                        <wps:style>
                          <a:lnRef idx="0">
                            <a:srgbClr val="000000">
                              <a:alpha val="0"/>
                            </a:srgbClr>
                          </a:lnRef>
                          <a:fillRef idx="1">
                            <a:srgbClr val="41719C"/>
                          </a:fillRef>
                          <a:effectRef idx="0">
                            <a:scrgbClr r="0" g="0" b="0"/>
                          </a:effectRef>
                          <a:fontRef idx="none"/>
                        </wps:style>
                        <wps:bodyPr/>
                      </wps:wsp>
                      <wps:wsp>
                        <wps:cNvPr id="3004" name="Shape 3004"/>
                        <wps:cNvSpPr/>
                        <wps:spPr>
                          <a:xfrm>
                            <a:off x="1512128" y="81843"/>
                            <a:ext cx="59393" cy="106280"/>
                          </a:xfrm>
                          <a:custGeom>
                            <a:avLst/>
                            <a:gdLst/>
                            <a:ahLst/>
                            <a:cxnLst/>
                            <a:rect l="0" t="0" r="0" b="0"/>
                            <a:pathLst>
                              <a:path w="59393" h="106280">
                                <a:moveTo>
                                  <a:pt x="0" y="0"/>
                                </a:moveTo>
                                <a:lnTo>
                                  <a:pt x="50583" y="0"/>
                                </a:lnTo>
                                <a:lnTo>
                                  <a:pt x="59393" y="726"/>
                                </a:lnTo>
                                <a:lnTo>
                                  <a:pt x="59393" y="8066"/>
                                </a:lnTo>
                                <a:lnTo>
                                  <a:pt x="49042" y="5284"/>
                                </a:lnTo>
                                <a:cubicBezTo>
                                  <a:pt x="43280" y="5284"/>
                                  <a:pt x="38054" y="5818"/>
                                  <a:pt x="33499" y="6956"/>
                                </a:cubicBezTo>
                                <a:lnTo>
                                  <a:pt x="33499" y="47823"/>
                                </a:lnTo>
                                <a:cubicBezTo>
                                  <a:pt x="35575" y="48157"/>
                                  <a:pt x="38054" y="48424"/>
                                  <a:pt x="40801" y="48625"/>
                                </a:cubicBezTo>
                                <a:cubicBezTo>
                                  <a:pt x="43481" y="48826"/>
                                  <a:pt x="46496" y="48892"/>
                                  <a:pt x="49779" y="48892"/>
                                </a:cubicBezTo>
                                <a:lnTo>
                                  <a:pt x="59393" y="47638"/>
                                </a:lnTo>
                                <a:lnTo>
                                  <a:pt x="59393" y="55991"/>
                                </a:lnTo>
                                <a:lnTo>
                                  <a:pt x="48774" y="54310"/>
                                </a:lnTo>
                                <a:cubicBezTo>
                                  <a:pt x="45223" y="54310"/>
                                  <a:pt x="42141" y="54377"/>
                                  <a:pt x="39595" y="54444"/>
                                </a:cubicBezTo>
                                <a:cubicBezTo>
                                  <a:pt x="37049" y="54577"/>
                                  <a:pt x="35039" y="54779"/>
                                  <a:pt x="33499" y="55045"/>
                                </a:cubicBezTo>
                                <a:lnTo>
                                  <a:pt x="33499" y="98587"/>
                                </a:lnTo>
                                <a:cubicBezTo>
                                  <a:pt x="40131" y="99992"/>
                                  <a:pt x="46764" y="100728"/>
                                  <a:pt x="53263" y="100728"/>
                                </a:cubicBezTo>
                                <a:lnTo>
                                  <a:pt x="59393" y="99078"/>
                                </a:lnTo>
                                <a:lnTo>
                                  <a:pt x="59393" y="106077"/>
                                </a:lnTo>
                                <a:lnTo>
                                  <a:pt x="55273" y="106280"/>
                                </a:lnTo>
                                <a:lnTo>
                                  <a:pt x="0" y="106280"/>
                                </a:lnTo>
                                <a:lnTo>
                                  <a:pt x="0" y="103404"/>
                                </a:lnTo>
                                <a:lnTo>
                                  <a:pt x="4355" y="103404"/>
                                </a:lnTo>
                                <a:cubicBezTo>
                                  <a:pt x="9246" y="103404"/>
                                  <a:pt x="12797" y="101998"/>
                                  <a:pt x="14940" y="99123"/>
                                </a:cubicBezTo>
                                <a:cubicBezTo>
                                  <a:pt x="16213" y="97317"/>
                                  <a:pt x="16883" y="93437"/>
                                  <a:pt x="16883" y="87485"/>
                                </a:cubicBezTo>
                                <a:lnTo>
                                  <a:pt x="16883" y="18795"/>
                                </a:lnTo>
                                <a:cubicBezTo>
                                  <a:pt x="16883" y="12240"/>
                                  <a:pt x="16079" y="8093"/>
                                  <a:pt x="14404" y="6354"/>
                                </a:cubicBezTo>
                                <a:cubicBezTo>
                                  <a:pt x="12126" y="4080"/>
                                  <a:pt x="8777" y="2876"/>
                                  <a:pt x="4355" y="2876"/>
                                </a:cubicBezTo>
                                <a:lnTo>
                                  <a:pt x="0" y="2876"/>
                                </a:lnTo>
                                <a:lnTo>
                                  <a:pt x="0" y="0"/>
                                </a:lnTo>
                                <a:close/>
                              </a:path>
                            </a:pathLst>
                          </a:custGeom>
                          <a:ln w="0" cap="sq">
                            <a:miter lim="127000"/>
                          </a:ln>
                        </wps:spPr>
                        <wps:style>
                          <a:lnRef idx="0">
                            <a:srgbClr val="000000">
                              <a:alpha val="0"/>
                            </a:srgbClr>
                          </a:lnRef>
                          <a:fillRef idx="1">
                            <a:srgbClr val="41719C"/>
                          </a:fillRef>
                          <a:effectRef idx="0">
                            <a:scrgbClr r="0" g="0" b="0"/>
                          </a:effectRef>
                          <a:fontRef idx="none"/>
                        </wps:style>
                        <wps:bodyPr/>
                      </wps:wsp>
                      <wps:wsp>
                        <wps:cNvPr id="3005" name="Shape 3005"/>
                        <wps:cNvSpPr/>
                        <wps:spPr>
                          <a:xfrm>
                            <a:off x="1442082" y="79435"/>
                            <a:ext cx="57316" cy="111053"/>
                          </a:xfrm>
                          <a:custGeom>
                            <a:avLst/>
                            <a:gdLst/>
                            <a:ahLst/>
                            <a:cxnLst/>
                            <a:rect l="0" t="0" r="0" b="0"/>
                            <a:pathLst>
                              <a:path w="57316" h="111053">
                                <a:moveTo>
                                  <a:pt x="1105" y="0"/>
                                </a:moveTo>
                                <a:cubicBezTo>
                                  <a:pt x="16314" y="0"/>
                                  <a:pt x="29512" y="5218"/>
                                  <a:pt x="40634" y="15718"/>
                                </a:cubicBezTo>
                                <a:cubicBezTo>
                                  <a:pt x="51755" y="26153"/>
                                  <a:pt x="57316" y="39261"/>
                                  <a:pt x="57316" y="54912"/>
                                </a:cubicBezTo>
                                <a:cubicBezTo>
                                  <a:pt x="57316" y="71099"/>
                                  <a:pt x="51755" y="84475"/>
                                  <a:pt x="40500" y="95110"/>
                                </a:cubicBezTo>
                                <a:cubicBezTo>
                                  <a:pt x="34872" y="100461"/>
                                  <a:pt x="28675" y="104457"/>
                                  <a:pt x="21891" y="107116"/>
                                </a:cubicBezTo>
                                <a:lnTo>
                                  <a:pt x="0" y="111053"/>
                                </a:lnTo>
                                <a:lnTo>
                                  <a:pt x="0" y="105460"/>
                                </a:lnTo>
                                <a:lnTo>
                                  <a:pt x="14631" y="102635"/>
                                </a:lnTo>
                                <a:cubicBezTo>
                                  <a:pt x="19178" y="100695"/>
                                  <a:pt x="23248" y="97786"/>
                                  <a:pt x="26832" y="93907"/>
                                </a:cubicBezTo>
                                <a:cubicBezTo>
                                  <a:pt x="34001" y="86081"/>
                                  <a:pt x="37552" y="73841"/>
                                  <a:pt x="37552" y="57053"/>
                                </a:cubicBezTo>
                                <a:cubicBezTo>
                                  <a:pt x="37552" y="38860"/>
                                  <a:pt x="33599" y="25283"/>
                                  <a:pt x="25760" y="16387"/>
                                </a:cubicBezTo>
                                <a:cubicBezTo>
                                  <a:pt x="22578" y="12809"/>
                                  <a:pt x="18793" y="10133"/>
                                  <a:pt x="14413" y="8353"/>
                                </a:cubicBezTo>
                                <a:lnTo>
                                  <a:pt x="0" y="5776"/>
                                </a:lnTo>
                                <a:lnTo>
                                  <a:pt x="0" y="179"/>
                                </a:lnTo>
                                <a:lnTo>
                                  <a:pt x="1105" y="0"/>
                                </a:lnTo>
                                <a:close/>
                              </a:path>
                            </a:pathLst>
                          </a:custGeom>
                          <a:ln w="0" cap="sq">
                            <a:miter lim="127000"/>
                          </a:ln>
                        </wps:spPr>
                        <wps:style>
                          <a:lnRef idx="0">
                            <a:srgbClr val="000000">
                              <a:alpha val="0"/>
                            </a:srgbClr>
                          </a:lnRef>
                          <a:fillRef idx="1">
                            <a:srgbClr val="41719C"/>
                          </a:fillRef>
                          <a:effectRef idx="0">
                            <a:scrgbClr r="0" g="0" b="0"/>
                          </a:effectRef>
                          <a:fontRef idx="none"/>
                        </wps:style>
                        <wps:bodyPr/>
                      </wps:wsp>
                      <wps:wsp>
                        <wps:cNvPr id="3006" name="Shape 3006"/>
                        <wps:cNvSpPr/>
                        <wps:spPr>
                          <a:xfrm>
                            <a:off x="1947677" y="86832"/>
                            <a:ext cx="57015" cy="101291"/>
                          </a:xfrm>
                          <a:custGeom>
                            <a:avLst/>
                            <a:gdLst/>
                            <a:ahLst/>
                            <a:cxnLst/>
                            <a:rect l="0" t="0" r="0" b="0"/>
                            <a:pathLst>
                              <a:path w="57015" h="101291">
                                <a:moveTo>
                                  <a:pt x="57015" y="0"/>
                                </a:moveTo>
                                <a:lnTo>
                                  <a:pt x="57015" y="17515"/>
                                </a:lnTo>
                                <a:lnTo>
                                  <a:pt x="36916" y="59889"/>
                                </a:lnTo>
                                <a:lnTo>
                                  <a:pt x="57015" y="59889"/>
                                </a:lnTo>
                                <a:lnTo>
                                  <a:pt x="57015" y="65708"/>
                                </a:lnTo>
                                <a:lnTo>
                                  <a:pt x="34236" y="65708"/>
                                </a:lnTo>
                                <a:lnTo>
                                  <a:pt x="26263" y="82497"/>
                                </a:lnTo>
                                <a:cubicBezTo>
                                  <a:pt x="24320" y="86643"/>
                                  <a:pt x="23315" y="89719"/>
                                  <a:pt x="23315" y="91726"/>
                                </a:cubicBezTo>
                                <a:cubicBezTo>
                                  <a:pt x="23315" y="93332"/>
                                  <a:pt x="24186" y="94803"/>
                                  <a:pt x="25861" y="96007"/>
                                </a:cubicBezTo>
                                <a:cubicBezTo>
                                  <a:pt x="27603" y="97210"/>
                                  <a:pt x="31288" y="98013"/>
                                  <a:pt x="36916" y="98415"/>
                                </a:cubicBezTo>
                                <a:lnTo>
                                  <a:pt x="36916" y="101291"/>
                                </a:lnTo>
                                <a:lnTo>
                                  <a:pt x="0" y="101291"/>
                                </a:lnTo>
                                <a:lnTo>
                                  <a:pt x="0" y="98415"/>
                                </a:lnTo>
                                <a:cubicBezTo>
                                  <a:pt x="4891" y="97612"/>
                                  <a:pt x="8107" y="96609"/>
                                  <a:pt x="9514" y="95338"/>
                                </a:cubicBezTo>
                                <a:cubicBezTo>
                                  <a:pt x="12462" y="92863"/>
                                  <a:pt x="15677" y="87713"/>
                                  <a:pt x="19295" y="80087"/>
                                </a:cubicBezTo>
                                <a:lnTo>
                                  <a:pt x="57015" y="0"/>
                                </a:lnTo>
                                <a:close/>
                              </a:path>
                            </a:pathLst>
                          </a:custGeom>
                          <a:ln w="0" cap="sq">
                            <a:miter lim="127000"/>
                          </a:ln>
                        </wps:spPr>
                        <wps:style>
                          <a:lnRef idx="0">
                            <a:srgbClr val="000000">
                              <a:alpha val="0"/>
                            </a:srgbClr>
                          </a:lnRef>
                          <a:fillRef idx="1">
                            <a:srgbClr val="41719C"/>
                          </a:fillRef>
                          <a:effectRef idx="0">
                            <a:scrgbClr r="0" g="0" b="0"/>
                          </a:effectRef>
                          <a:fontRef idx="none"/>
                        </wps:style>
                        <wps:bodyPr/>
                      </wps:wsp>
                      <wps:wsp>
                        <wps:cNvPr id="3007" name="Shape 3007"/>
                        <wps:cNvSpPr/>
                        <wps:spPr>
                          <a:xfrm>
                            <a:off x="1571521" y="82569"/>
                            <a:ext cx="45927" cy="105351"/>
                          </a:xfrm>
                          <a:custGeom>
                            <a:avLst/>
                            <a:gdLst/>
                            <a:ahLst/>
                            <a:cxnLst/>
                            <a:rect l="0" t="0" r="0" b="0"/>
                            <a:pathLst>
                              <a:path w="45927" h="105351">
                                <a:moveTo>
                                  <a:pt x="0" y="0"/>
                                </a:moveTo>
                                <a:lnTo>
                                  <a:pt x="13902" y="1146"/>
                                </a:lnTo>
                                <a:cubicBezTo>
                                  <a:pt x="22545" y="3019"/>
                                  <a:pt x="29110" y="6363"/>
                                  <a:pt x="33666" y="11179"/>
                                </a:cubicBezTo>
                                <a:cubicBezTo>
                                  <a:pt x="38222" y="15928"/>
                                  <a:pt x="40500" y="21413"/>
                                  <a:pt x="40500" y="27632"/>
                                </a:cubicBezTo>
                                <a:cubicBezTo>
                                  <a:pt x="40500" y="32983"/>
                                  <a:pt x="38691" y="37732"/>
                                  <a:pt x="35140" y="41945"/>
                                </a:cubicBezTo>
                                <a:cubicBezTo>
                                  <a:pt x="31589" y="46159"/>
                                  <a:pt x="26296" y="49303"/>
                                  <a:pt x="19329" y="51310"/>
                                </a:cubicBezTo>
                                <a:cubicBezTo>
                                  <a:pt x="27436" y="52915"/>
                                  <a:pt x="33532" y="55390"/>
                                  <a:pt x="37552" y="58868"/>
                                </a:cubicBezTo>
                                <a:cubicBezTo>
                                  <a:pt x="43113" y="63683"/>
                                  <a:pt x="45927" y="69502"/>
                                  <a:pt x="45927" y="76458"/>
                                </a:cubicBezTo>
                                <a:cubicBezTo>
                                  <a:pt x="45927" y="81742"/>
                                  <a:pt x="44118" y="86826"/>
                                  <a:pt x="40433" y="91641"/>
                                </a:cubicBezTo>
                                <a:cubicBezTo>
                                  <a:pt x="36748" y="96457"/>
                                  <a:pt x="31656" y="100002"/>
                                  <a:pt x="25224" y="102208"/>
                                </a:cubicBezTo>
                                <a:cubicBezTo>
                                  <a:pt x="22042" y="103312"/>
                                  <a:pt x="17989" y="104148"/>
                                  <a:pt x="13090" y="104708"/>
                                </a:cubicBezTo>
                                <a:lnTo>
                                  <a:pt x="0" y="105351"/>
                                </a:lnTo>
                                <a:lnTo>
                                  <a:pt x="0" y="98351"/>
                                </a:lnTo>
                                <a:lnTo>
                                  <a:pt x="17721" y="93580"/>
                                </a:lnTo>
                                <a:cubicBezTo>
                                  <a:pt x="23148" y="89367"/>
                                  <a:pt x="25895" y="84083"/>
                                  <a:pt x="25895" y="77796"/>
                                </a:cubicBezTo>
                                <a:cubicBezTo>
                                  <a:pt x="25895" y="73716"/>
                                  <a:pt x="24688" y="69703"/>
                                  <a:pt x="22210" y="65890"/>
                                </a:cubicBezTo>
                                <a:cubicBezTo>
                                  <a:pt x="19731" y="62078"/>
                                  <a:pt x="15711" y="59068"/>
                                  <a:pt x="10083" y="56861"/>
                                </a:cubicBezTo>
                                <a:lnTo>
                                  <a:pt x="0" y="55265"/>
                                </a:lnTo>
                                <a:lnTo>
                                  <a:pt x="0" y="46911"/>
                                </a:lnTo>
                                <a:lnTo>
                                  <a:pt x="9346" y="45692"/>
                                </a:lnTo>
                                <a:cubicBezTo>
                                  <a:pt x="13567" y="44086"/>
                                  <a:pt x="16850" y="41545"/>
                                  <a:pt x="19061" y="38133"/>
                                </a:cubicBezTo>
                                <a:cubicBezTo>
                                  <a:pt x="21339" y="34789"/>
                                  <a:pt x="22478" y="31044"/>
                                  <a:pt x="22478" y="27031"/>
                                </a:cubicBezTo>
                                <a:cubicBezTo>
                                  <a:pt x="22478" y="20810"/>
                                  <a:pt x="19664" y="15527"/>
                                  <a:pt x="14036" y="11112"/>
                                </a:cubicBezTo>
                                <a:lnTo>
                                  <a:pt x="0" y="7340"/>
                                </a:lnTo>
                                <a:lnTo>
                                  <a:pt x="0" y="0"/>
                                </a:lnTo>
                                <a:close/>
                              </a:path>
                            </a:pathLst>
                          </a:custGeom>
                          <a:ln w="0" cap="sq">
                            <a:miter lim="127000"/>
                          </a:ln>
                        </wps:spPr>
                        <wps:style>
                          <a:lnRef idx="0">
                            <a:srgbClr val="000000">
                              <a:alpha val="0"/>
                            </a:srgbClr>
                          </a:lnRef>
                          <a:fillRef idx="1">
                            <a:srgbClr val="41719C"/>
                          </a:fillRef>
                          <a:effectRef idx="0">
                            <a:scrgbClr r="0" g="0" b="0"/>
                          </a:effectRef>
                          <a:fontRef idx="none"/>
                        </wps:style>
                        <wps:bodyPr/>
                      </wps:wsp>
                      <wps:wsp>
                        <wps:cNvPr id="3008" name="Shape 3008"/>
                        <wps:cNvSpPr/>
                        <wps:spPr>
                          <a:xfrm>
                            <a:off x="1794186" y="81843"/>
                            <a:ext cx="100362" cy="106280"/>
                          </a:xfrm>
                          <a:custGeom>
                            <a:avLst/>
                            <a:gdLst/>
                            <a:ahLst/>
                            <a:cxnLst/>
                            <a:rect l="0" t="0" r="0" b="0"/>
                            <a:pathLst>
                              <a:path w="100362" h="106280">
                                <a:moveTo>
                                  <a:pt x="0" y="0"/>
                                </a:moveTo>
                                <a:lnTo>
                                  <a:pt x="90245" y="0"/>
                                </a:lnTo>
                                <a:lnTo>
                                  <a:pt x="91518" y="23275"/>
                                </a:lnTo>
                                <a:lnTo>
                                  <a:pt x="88168" y="23275"/>
                                </a:lnTo>
                                <a:cubicBezTo>
                                  <a:pt x="86963" y="17657"/>
                                  <a:pt x="85622" y="13845"/>
                                  <a:pt x="84148" y="11771"/>
                                </a:cubicBezTo>
                                <a:cubicBezTo>
                                  <a:pt x="82675" y="9699"/>
                                  <a:pt x="80531" y="8093"/>
                                  <a:pt x="77650" y="6956"/>
                                </a:cubicBezTo>
                                <a:cubicBezTo>
                                  <a:pt x="75305" y="6221"/>
                                  <a:pt x="71285" y="5818"/>
                                  <a:pt x="65456" y="5818"/>
                                </a:cubicBezTo>
                                <a:lnTo>
                                  <a:pt x="33298" y="5818"/>
                                </a:lnTo>
                                <a:lnTo>
                                  <a:pt x="33298" y="47823"/>
                                </a:lnTo>
                                <a:lnTo>
                                  <a:pt x="59092" y="47823"/>
                                </a:lnTo>
                                <a:cubicBezTo>
                                  <a:pt x="65724" y="47823"/>
                                  <a:pt x="70213" y="46886"/>
                                  <a:pt x="72424" y="45079"/>
                                </a:cubicBezTo>
                                <a:cubicBezTo>
                                  <a:pt x="75439" y="42672"/>
                                  <a:pt x="77114" y="38458"/>
                                  <a:pt x="77449" y="32372"/>
                                </a:cubicBezTo>
                                <a:lnTo>
                                  <a:pt x="80665" y="32372"/>
                                </a:lnTo>
                                <a:lnTo>
                                  <a:pt x="80665" y="69359"/>
                                </a:lnTo>
                                <a:lnTo>
                                  <a:pt x="77449" y="69359"/>
                                </a:lnTo>
                                <a:cubicBezTo>
                                  <a:pt x="76645" y="64208"/>
                                  <a:pt x="75841" y="60865"/>
                                  <a:pt x="75037" y="59393"/>
                                </a:cubicBezTo>
                                <a:cubicBezTo>
                                  <a:pt x="74032" y="57587"/>
                                  <a:pt x="72290" y="56116"/>
                                  <a:pt x="69945" y="55112"/>
                                </a:cubicBezTo>
                                <a:cubicBezTo>
                                  <a:pt x="67601" y="54043"/>
                                  <a:pt x="63983" y="53508"/>
                                  <a:pt x="59092" y="53508"/>
                                </a:cubicBezTo>
                                <a:lnTo>
                                  <a:pt x="33298" y="53508"/>
                                </a:lnTo>
                                <a:lnTo>
                                  <a:pt x="33298" y="88555"/>
                                </a:lnTo>
                                <a:cubicBezTo>
                                  <a:pt x="33298" y="93304"/>
                                  <a:pt x="33566" y="96113"/>
                                  <a:pt x="34035" y="97183"/>
                                </a:cubicBezTo>
                                <a:cubicBezTo>
                                  <a:pt x="34504" y="98186"/>
                                  <a:pt x="35308" y="98989"/>
                                  <a:pt x="36447" y="99591"/>
                                </a:cubicBezTo>
                                <a:cubicBezTo>
                                  <a:pt x="37586" y="100192"/>
                                  <a:pt x="39796" y="100461"/>
                                  <a:pt x="43012" y="100461"/>
                                </a:cubicBezTo>
                                <a:lnTo>
                                  <a:pt x="62843" y="100461"/>
                                </a:lnTo>
                                <a:cubicBezTo>
                                  <a:pt x="69476" y="100461"/>
                                  <a:pt x="74300" y="100060"/>
                                  <a:pt x="77315" y="99257"/>
                                </a:cubicBezTo>
                                <a:cubicBezTo>
                                  <a:pt x="80263" y="98387"/>
                                  <a:pt x="83144" y="96782"/>
                                  <a:pt x="85890" y="94307"/>
                                </a:cubicBezTo>
                                <a:cubicBezTo>
                                  <a:pt x="89508" y="91029"/>
                                  <a:pt x="93126" y="86147"/>
                                  <a:pt x="96878" y="79659"/>
                                </a:cubicBezTo>
                                <a:lnTo>
                                  <a:pt x="100362" y="79659"/>
                                </a:lnTo>
                                <a:lnTo>
                                  <a:pt x="90245" y="106280"/>
                                </a:lnTo>
                                <a:lnTo>
                                  <a:pt x="0" y="106280"/>
                                </a:lnTo>
                                <a:lnTo>
                                  <a:pt x="0" y="103404"/>
                                </a:lnTo>
                                <a:lnTo>
                                  <a:pt x="4154" y="103404"/>
                                </a:lnTo>
                                <a:cubicBezTo>
                                  <a:pt x="6901" y="103404"/>
                                  <a:pt x="9514" y="102801"/>
                                  <a:pt x="11993" y="101598"/>
                                </a:cubicBezTo>
                                <a:cubicBezTo>
                                  <a:pt x="13801" y="100728"/>
                                  <a:pt x="15074" y="99524"/>
                                  <a:pt x="15744" y="97851"/>
                                </a:cubicBezTo>
                                <a:cubicBezTo>
                                  <a:pt x="16415" y="96179"/>
                                  <a:pt x="16749" y="92701"/>
                                  <a:pt x="16749" y="87552"/>
                                </a:cubicBezTo>
                                <a:lnTo>
                                  <a:pt x="16749" y="18527"/>
                                </a:lnTo>
                                <a:cubicBezTo>
                                  <a:pt x="16749" y="11771"/>
                                  <a:pt x="16013" y="7624"/>
                                  <a:pt x="14471" y="6020"/>
                                </a:cubicBezTo>
                                <a:cubicBezTo>
                                  <a:pt x="12395" y="3946"/>
                                  <a:pt x="8978" y="2876"/>
                                  <a:pt x="4154" y="2876"/>
                                </a:cubicBezTo>
                                <a:lnTo>
                                  <a:pt x="0" y="2876"/>
                                </a:lnTo>
                                <a:lnTo>
                                  <a:pt x="0" y="0"/>
                                </a:lnTo>
                                <a:close/>
                              </a:path>
                            </a:pathLst>
                          </a:custGeom>
                          <a:ln w="0" cap="sq">
                            <a:miter lim="127000"/>
                          </a:ln>
                        </wps:spPr>
                        <wps:style>
                          <a:lnRef idx="0">
                            <a:srgbClr val="000000">
                              <a:alpha val="0"/>
                            </a:srgbClr>
                          </a:lnRef>
                          <a:fillRef idx="1">
                            <a:srgbClr val="41719C"/>
                          </a:fillRef>
                          <a:effectRef idx="0">
                            <a:scrgbClr r="0" g="0" b="0"/>
                          </a:effectRef>
                          <a:fontRef idx="none"/>
                        </wps:style>
                        <wps:bodyPr/>
                      </wps:wsp>
                      <wps:wsp>
                        <wps:cNvPr id="3009" name="Shape 3009"/>
                        <wps:cNvSpPr/>
                        <wps:spPr>
                          <a:xfrm>
                            <a:off x="1688599" y="81843"/>
                            <a:ext cx="100697" cy="106280"/>
                          </a:xfrm>
                          <a:custGeom>
                            <a:avLst/>
                            <a:gdLst/>
                            <a:ahLst/>
                            <a:cxnLst/>
                            <a:rect l="0" t="0" r="0" b="0"/>
                            <a:pathLst>
                              <a:path w="100697" h="106280">
                                <a:moveTo>
                                  <a:pt x="0" y="0"/>
                                </a:moveTo>
                                <a:lnTo>
                                  <a:pt x="52995" y="0"/>
                                </a:lnTo>
                                <a:lnTo>
                                  <a:pt x="52995" y="2876"/>
                                </a:lnTo>
                                <a:cubicBezTo>
                                  <a:pt x="46764" y="2876"/>
                                  <a:pt x="42409" y="3344"/>
                                  <a:pt x="39931" y="4481"/>
                                </a:cubicBezTo>
                                <a:cubicBezTo>
                                  <a:pt x="37385" y="5552"/>
                                  <a:pt x="35709" y="6956"/>
                                  <a:pt x="34772" y="8628"/>
                                </a:cubicBezTo>
                                <a:cubicBezTo>
                                  <a:pt x="33834" y="10300"/>
                                  <a:pt x="33365" y="14313"/>
                                  <a:pt x="33365" y="20600"/>
                                </a:cubicBezTo>
                                <a:lnTo>
                                  <a:pt x="33365" y="87418"/>
                                </a:lnTo>
                                <a:cubicBezTo>
                                  <a:pt x="33365" y="91765"/>
                                  <a:pt x="33834" y="94708"/>
                                  <a:pt x="34772" y="96314"/>
                                </a:cubicBezTo>
                                <a:cubicBezTo>
                                  <a:pt x="35442" y="97451"/>
                                  <a:pt x="36514" y="98254"/>
                                  <a:pt x="37988" y="98789"/>
                                </a:cubicBezTo>
                                <a:cubicBezTo>
                                  <a:pt x="39394" y="99257"/>
                                  <a:pt x="43883" y="99524"/>
                                  <a:pt x="51454" y="99524"/>
                                </a:cubicBezTo>
                                <a:lnTo>
                                  <a:pt x="59963" y="99524"/>
                                </a:lnTo>
                                <a:cubicBezTo>
                                  <a:pt x="68940" y="99524"/>
                                  <a:pt x="75305" y="98922"/>
                                  <a:pt x="78923" y="97718"/>
                                </a:cubicBezTo>
                                <a:cubicBezTo>
                                  <a:pt x="82541" y="96514"/>
                                  <a:pt x="85824" y="94441"/>
                                  <a:pt x="88838" y="91364"/>
                                </a:cubicBezTo>
                                <a:cubicBezTo>
                                  <a:pt x="91853" y="88288"/>
                                  <a:pt x="94801" y="83472"/>
                                  <a:pt x="97816" y="76917"/>
                                </a:cubicBezTo>
                                <a:lnTo>
                                  <a:pt x="100697" y="77453"/>
                                </a:lnTo>
                                <a:lnTo>
                                  <a:pt x="90648" y="106280"/>
                                </a:lnTo>
                                <a:lnTo>
                                  <a:pt x="0" y="106280"/>
                                </a:lnTo>
                                <a:lnTo>
                                  <a:pt x="0" y="103404"/>
                                </a:lnTo>
                                <a:lnTo>
                                  <a:pt x="4355" y="103404"/>
                                </a:lnTo>
                                <a:cubicBezTo>
                                  <a:pt x="9313" y="103404"/>
                                  <a:pt x="12864" y="101932"/>
                                  <a:pt x="15008" y="98989"/>
                                </a:cubicBezTo>
                                <a:cubicBezTo>
                                  <a:pt x="16213" y="97317"/>
                                  <a:pt x="16816" y="93437"/>
                                  <a:pt x="16816" y="87418"/>
                                </a:cubicBezTo>
                                <a:lnTo>
                                  <a:pt x="16816" y="18795"/>
                                </a:lnTo>
                                <a:cubicBezTo>
                                  <a:pt x="16816" y="12173"/>
                                  <a:pt x="16013" y="8027"/>
                                  <a:pt x="14405" y="6354"/>
                                </a:cubicBezTo>
                                <a:cubicBezTo>
                                  <a:pt x="12127" y="4080"/>
                                  <a:pt x="8777" y="2876"/>
                                  <a:pt x="4355" y="2876"/>
                                </a:cubicBezTo>
                                <a:lnTo>
                                  <a:pt x="0" y="2876"/>
                                </a:lnTo>
                                <a:lnTo>
                                  <a:pt x="0" y="0"/>
                                </a:lnTo>
                                <a:close/>
                              </a:path>
                            </a:pathLst>
                          </a:custGeom>
                          <a:ln w="0" cap="sq">
                            <a:miter lim="127000"/>
                          </a:ln>
                        </wps:spPr>
                        <wps:style>
                          <a:lnRef idx="0">
                            <a:srgbClr val="000000">
                              <a:alpha val="0"/>
                            </a:srgbClr>
                          </a:lnRef>
                          <a:fillRef idx="1">
                            <a:srgbClr val="41719C"/>
                          </a:fillRef>
                          <a:effectRef idx="0">
                            <a:scrgbClr r="0" g="0" b="0"/>
                          </a:effectRef>
                          <a:fontRef idx="none"/>
                        </wps:style>
                        <wps:bodyPr/>
                      </wps:wsp>
                      <wps:wsp>
                        <wps:cNvPr id="3010" name="Shape 3010"/>
                        <wps:cNvSpPr/>
                        <wps:spPr>
                          <a:xfrm>
                            <a:off x="1629105" y="81843"/>
                            <a:ext cx="50181" cy="106280"/>
                          </a:xfrm>
                          <a:custGeom>
                            <a:avLst/>
                            <a:gdLst/>
                            <a:ahLst/>
                            <a:cxnLst/>
                            <a:rect l="0" t="0" r="0" b="0"/>
                            <a:pathLst>
                              <a:path w="50181" h="106280">
                                <a:moveTo>
                                  <a:pt x="0" y="0"/>
                                </a:moveTo>
                                <a:lnTo>
                                  <a:pt x="50181" y="0"/>
                                </a:lnTo>
                                <a:lnTo>
                                  <a:pt x="50181" y="2876"/>
                                </a:lnTo>
                                <a:lnTo>
                                  <a:pt x="45960" y="2876"/>
                                </a:lnTo>
                                <a:cubicBezTo>
                                  <a:pt x="41203" y="2876"/>
                                  <a:pt x="37719" y="4214"/>
                                  <a:pt x="35508" y="6755"/>
                                </a:cubicBezTo>
                                <a:cubicBezTo>
                                  <a:pt x="34101" y="8427"/>
                                  <a:pt x="33365" y="12440"/>
                                  <a:pt x="33365" y="18795"/>
                                </a:cubicBezTo>
                                <a:lnTo>
                                  <a:pt x="33365" y="87485"/>
                                </a:lnTo>
                                <a:cubicBezTo>
                                  <a:pt x="33365" y="92835"/>
                                  <a:pt x="33767" y="96380"/>
                                  <a:pt x="34503" y="98120"/>
                                </a:cubicBezTo>
                                <a:cubicBezTo>
                                  <a:pt x="35039" y="99457"/>
                                  <a:pt x="36245" y="100594"/>
                                  <a:pt x="38121" y="101531"/>
                                </a:cubicBezTo>
                                <a:cubicBezTo>
                                  <a:pt x="40600" y="102734"/>
                                  <a:pt x="43213" y="103404"/>
                                  <a:pt x="45960" y="103404"/>
                                </a:cubicBezTo>
                                <a:lnTo>
                                  <a:pt x="50181" y="103404"/>
                                </a:lnTo>
                                <a:lnTo>
                                  <a:pt x="50181" y="106280"/>
                                </a:lnTo>
                                <a:lnTo>
                                  <a:pt x="0" y="106280"/>
                                </a:lnTo>
                                <a:lnTo>
                                  <a:pt x="0" y="103404"/>
                                </a:lnTo>
                                <a:lnTo>
                                  <a:pt x="4154" y="103404"/>
                                </a:lnTo>
                                <a:cubicBezTo>
                                  <a:pt x="8977" y="103404"/>
                                  <a:pt x="12528" y="102133"/>
                                  <a:pt x="14739" y="99524"/>
                                </a:cubicBezTo>
                                <a:cubicBezTo>
                                  <a:pt x="16079" y="97851"/>
                                  <a:pt x="16749" y="93838"/>
                                  <a:pt x="16749" y="87485"/>
                                </a:cubicBezTo>
                                <a:lnTo>
                                  <a:pt x="16749" y="18795"/>
                                </a:lnTo>
                                <a:cubicBezTo>
                                  <a:pt x="16749" y="13443"/>
                                  <a:pt x="16414" y="9899"/>
                                  <a:pt x="15677" y="8159"/>
                                </a:cubicBezTo>
                                <a:cubicBezTo>
                                  <a:pt x="15074" y="6822"/>
                                  <a:pt x="13935" y="5752"/>
                                  <a:pt x="12126" y="4815"/>
                                </a:cubicBezTo>
                                <a:cubicBezTo>
                                  <a:pt x="9580" y="3545"/>
                                  <a:pt x="6967" y="2876"/>
                                  <a:pt x="4154" y="2876"/>
                                </a:cubicBezTo>
                                <a:lnTo>
                                  <a:pt x="0" y="2876"/>
                                </a:lnTo>
                                <a:lnTo>
                                  <a:pt x="0" y="0"/>
                                </a:lnTo>
                                <a:close/>
                              </a:path>
                            </a:pathLst>
                          </a:custGeom>
                          <a:ln w="0" cap="sq">
                            <a:miter lim="127000"/>
                          </a:ln>
                        </wps:spPr>
                        <wps:style>
                          <a:lnRef idx="0">
                            <a:srgbClr val="000000">
                              <a:alpha val="0"/>
                            </a:srgbClr>
                          </a:lnRef>
                          <a:fillRef idx="1">
                            <a:srgbClr val="41719C"/>
                          </a:fillRef>
                          <a:effectRef idx="0">
                            <a:scrgbClr r="0" g="0" b="0"/>
                          </a:effectRef>
                          <a:fontRef idx="none"/>
                        </wps:style>
                        <wps:bodyPr/>
                      </wps:wsp>
                      <wps:wsp>
                        <wps:cNvPr id="3011" name="Shape 3011"/>
                        <wps:cNvSpPr/>
                        <wps:spPr>
                          <a:xfrm>
                            <a:off x="2939236" y="81843"/>
                            <a:ext cx="65858" cy="106280"/>
                          </a:xfrm>
                          <a:custGeom>
                            <a:avLst/>
                            <a:gdLst/>
                            <a:ahLst/>
                            <a:cxnLst/>
                            <a:rect l="0" t="0" r="0" b="0"/>
                            <a:pathLst>
                              <a:path w="65858" h="106280">
                                <a:moveTo>
                                  <a:pt x="0" y="0"/>
                                </a:moveTo>
                                <a:lnTo>
                                  <a:pt x="47635" y="0"/>
                                </a:lnTo>
                                <a:lnTo>
                                  <a:pt x="65858" y="1067"/>
                                </a:lnTo>
                                <a:lnTo>
                                  <a:pt x="65858" y="8431"/>
                                </a:lnTo>
                                <a:lnTo>
                                  <a:pt x="51119" y="5952"/>
                                </a:lnTo>
                                <a:cubicBezTo>
                                  <a:pt x="45960" y="5952"/>
                                  <a:pt x="39998" y="6688"/>
                                  <a:pt x="33432" y="8227"/>
                                </a:cubicBezTo>
                                <a:lnTo>
                                  <a:pt x="33432" y="98587"/>
                                </a:lnTo>
                                <a:cubicBezTo>
                                  <a:pt x="40735" y="100060"/>
                                  <a:pt x="46831" y="100795"/>
                                  <a:pt x="51789" y="100795"/>
                                </a:cubicBezTo>
                                <a:lnTo>
                                  <a:pt x="65858" y="98341"/>
                                </a:lnTo>
                                <a:lnTo>
                                  <a:pt x="65858" y="104389"/>
                                </a:lnTo>
                                <a:lnTo>
                                  <a:pt x="52325" y="106280"/>
                                </a:lnTo>
                                <a:lnTo>
                                  <a:pt x="0" y="106280"/>
                                </a:lnTo>
                                <a:lnTo>
                                  <a:pt x="0" y="103404"/>
                                </a:lnTo>
                                <a:lnTo>
                                  <a:pt x="4422" y="103404"/>
                                </a:lnTo>
                                <a:cubicBezTo>
                                  <a:pt x="9313" y="103404"/>
                                  <a:pt x="12864" y="101932"/>
                                  <a:pt x="14941" y="99056"/>
                                </a:cubicBezTo>
                                <a:cubicBezTo>
                                  <a:pt x="16214" y="97317"/>
                                  <a:pt x="16816" y="93504"/>
                                  <a:pt x="16816" y="87485"/>
                                </a:cubicBezTo>
                                <a:lnTo>
                                  <a:pt x="16816" y="18795"/>
                                </a:lnTo>
                                <a:cubicBezTo>
                                  <a:pt x="16816" y="12173"/>
                                  <a:pt x="16013" y="8027"/>
                                  <a:pt x="14405" y="6354"/>
                                </a:cubicBezTo>
                                <a:cubicBezTo>
                                  <a:pt x="12194" y="4080"/>
                                  <a:pt x="8844" y="2876"/>
                                  <a:pt x="4422" y="2876"/>
                                </a:cubicBezTo>
                                <a:lnTo>
                                  <a:pt x="0" y="2876"/>
                                </a:lnTo>
                                <a:lnTo>
                                  <a:pt x="0" y="0"/>
                                </a:lnTo>
                                <a:close/>
                              </a:path>
                            </a:pathLst>
                          </a:custGeom>
                          <a:ln w="0" cap="sq">
                            <a:miter lim="127000"/>
                          </a:ln>
                        </wps:spPr>
                        <wps:style>
                          <a:lnRef idx="0">
                            <a:srgbClr val="000000">
                              <a:alpha val="0"/>
                            </a:srgbClr>
                          </a:lnRef>
                          <a:fillRef idx="1">
                            <a:srgbClr val="41719C"/>
                          </a:fillRef>
                          <a:effectRef idx="0">
                            <a:scrgbClr r="0" g="0" b="0"/>
                          </a:effectRef>
                          <a:fontRef idx="none"/>
                        </wps:style>
                        <wps:bodyPr/>
                      </wps:wsp>
                      <wps:wsp>
                        <wps:cNvPr id="3012" name="Shape 3012"/>
                        <wps:cNvSpPr/>
                        <wps:spPr>
                          <a:xfrm>
                            <a:off x="2834319" y="81843"/>
                            <a:ext cx="100362" cy="106280"/>
                          </a:xfrm>
                          <a:custGeom>
                            <a:avLst/>
                            <a:gdLst/>
                            <a:ahLst/>
                            <a:cxnLst/>
                            <a:rect l="0" t="0" r="0" b="0"/>
                            <a:pathLst>
                              <a:path w="100362" h="106280">
                                <a:moveTo>
                                  <a:pt x="0" y="0"/>
                                </a:moveTo>
                                <a:lnTo>
                                  <a:pt x="90245" y="0"/>
                                </a:lnTo>
                                <a:lnTo>
                                  <a:pt x="91518" y="23275"/>
                                </a:lnTo>
                                <a:lnTo>
                                  <a:pt x="88168" y="23275"/>
                                </a:lnTo>
                                <a:cubicBezTo>
                                  <a:pt x="86963" y="17657"/>
                                  <a:pt x="85623" y="13845"/>
                                  <a:pt x="84149" y="11771"/>
                                </a:cubicBezTo>
                                <a:cubicBezTo>
                                  <a:pt x="82675" y="9699"/>
                                  <a:pt x="80531" y="8093"/>
                                  <a:pt x="77650" y="6956"/>
                                </a:cubicBezTo>
                                <a:cubicBezTo>
                                  <a:pt x="75305" y="6221"/>
                                  <a:pt x="71285" y="5818"/>
                                  <a:pt x="65456" y="5818"/>
                                </a:cubicBezTo>
                                <a:lnTo>
                                  <a:pt x="33298" y="5818"/>
                                </a:lnTo>
                                <a:lnTo>
                                  <a:pt x="33298" y="47823"/>
                                </a:lnTo>
                                <a:lnTo>
                                  <a:pt x="59092" y="47823"/>
                                </a:lnTo>
                                <a:cubicBezTo>
                                  <a:pt x="65724" y="47823"/>
                                  <a:pt x="70213" y="46886"/>
                                  <a:pt x="72424" y="45079"/>
                                </a:cubicBezTo>
                                <a:cubicBezTo>
                                  <a:pt x="75439" y="42672"/>
                                  <a:pt x="77114" y="38458"/>
                                  <a:pt x="77449" y="32372"/>
                                </a:cubicBezTo>
                                <a:lnTo>
                                  <a:pt x="80665" y="32372"/>
                                </a:lnTo>
                                <a:lnTo>
                                  <a:pt x="80665" y="69359"/>
                                </a:lnTo>
                                <a:lnTo>
                                  <a:pt x="77449" y="69359"/>
                                </a:lnTo>
                                <a:cubicBezTo>
                                  <a:pt x="76645" y="64208"/>
                                  <a:pt x="75841" y="60865"/>
                                  <a:pt x="75037" y="59393"/>
                                </a:cubicBezTo>
                                <a:cubicBezTo>
                                  <a:pt x="74032" y="57587"/>
                                  <a:pt x="72290" y="56116"/>
                                  <a:pt x="69945" y="55112"/>
                                </a:cubicBezTo>
                                <a:cubicBezTo>
                                  <a:pt x="67601" y="54043"/>
                                  <a:pt x="63983" y="53508"/>
                                  <a:pt x="59092" y="53508"/>
                                </a:cubicBezTo>
                                <a:lnTo>
                                  <a:pt x="33298" y="53508"/>
                                </a:lnTo>
                                <a:lnTo>
                                  <a:pt x="33298" y="88555"/>
                                </a:lnTo>
                                <a:cubicBezTo>
                                  <a:pt x="33298" y="93304"/>
                                  <a:pt x="33566" y="96113"/>
                                  <a:pt x="34035" y="97183"/>
                                </a:cubicBezTo>
                                <a:cubicBezTo>
                                  <a:pt x="34504" y="98186"/>
                                  <a:pt x="35308" y="98989"/>
                                  <a:pt x="36447" y="99591"/>
                                </a:cubicBezTo>
                                <a:cubicBezTo>
                                  <a:pt x="37586" y="100192"/>
                                  <a:pt x="39796" y="100461"/>
                                  <a:pt x="43012" y="100461"/>
                                </a:cubicBezTo>
                                <a:lnTo>
                                  <a:pt x="62843" y="100461"/>
                                </a:lnTo>
                                <a:cubicBezTo>
                                  <a:pt x="69476" y="100461"/>
                                  <a:pt x="74300" y="100060"/>
                                  <a:pt x="77315" y="99257"/>
                                </a:cubicBezTo>
                                <a:cubicBezTo>
                                  <a:pt x="80263" y="98387"/>
                                  <a:pt x="83144" y="96782"/>
                                  <a:pt x="85890" y="94307"/>
                                </a:cubicBezTo>
                                <a:cubicBezTo>
                                  <a:pt x="89508" y="91029"/>
                                  <a:pt x="93126" y="86147"/>
                                  <a:pt x="96878" y="79659"/>
                                </a:cubicBezTo>
                                <a:lnTo>
                                  <a:pt x="100362" y="79659"/>
                                </a:lnTo>
                                <a:lnTo>
                                  <a:pt x="90245" y="106280"/>
                                </a:lnTo>
                                <a:lnTo>
                                  <a:pt x="0" y="106280"/>
                                </a:lnTo>
                                <a:lnTo>
                                  <a:pt x="0" y="103404"/>
                                </a:lnTo>
                                <a:lnTo>
                                  <a:pt x="4154" y="103404"/>
                                </a:lnTo>
                                <a:cubicBezTo>
                                  <a:pt x="6901" y="103404"/>
                                  <a:pt x="9514" y="102801"/>
                                  <a:pt x="11993" y="101598"/>
                                </a:cubicBezTo>
                                <a:cubicBezTo>
                                  <a:pt x="13801" y="100728"/>
                                  <a:pt x="15074" y="99524"/>
                                  <a:pt x="15744" y="97851"/>
                                </a:cubicBezTo>
                                <a:cubicBezTo>
                                  <a:pt x="16415" y="96179"/>
                                  <a:pt x="16749" y="92701"/>
                                  <a:pt x="16749" y="87552"/>
                                </a:cubicBezTo>
                                <a:lnTo>
                                  <a:pt x="16749" y="18527"/>
                                </a:lnTo>
                                <a:cubicBezTo>
                                  <a:pt x="16749" y="11771"/>
                                  <a:pt x="16013" y="7624"/>
                                  <a:pt x="14472" y="6020"/>
                                </a:cubicBezTo>
                                <a:cubicBezTo>
                                  <a:pt x="12395" y="3946"/>
                                  <a:pt x="8978" y="2876"/>
                                  <a:pt x="4154" y="2876"/>
                                </a:cubicBezTo>
                                <a:lnTo>
                                  <a:pt x="0" y="2876"/>
                                </a:lnTo>
                                <a:lnTo>
                                  <a:pt x="0" y="0"/>
                                </a:lnTo>
                                <a:close/>
                              </a:path>
                            </a:pathLst>
                          </a:custGeom>
                          <a:ln w="0" cap="sq">
                            <a:miter lim="127000"/>
                          </a:ln>
                        </wps:spPr>
                        <wps:style>
                          <a:lnRef idx="0">
                            <a:srgbClr val="000000">
                              <a:alpha val="0"/>
                            </a:srgbClr>
                          </a:lnRef>
                          <a:fillRef idx="1">
                            <a:srgbClr val="41719C"/>
                          </a:fillRef>
                          <a:effectRef idx="0">
                            <a:scrgbClr r="0" g="0" b="0"/>
                          </a:effectRef>
                          <a:fontRef idx="none"/>
                        </wps:style>
                        <wps:bodyPr/>
                      </wps:wsp>
                      <wps:wsp>
                        <wps:cNvPr id="3013" name="Shape 3013"/>
                        <wps:cNvSpPr/>
                        <wps:spPr>
                          <a:xfrm>
                            <a:off x="2725515" y="81843"/>
                            <a:ext cx="98285" cy="106280"/>
                          </a:xfrm>
                          <a:custGeom>
                            <a:avLst/>
                            <a:gdLst/>
                            <a:ahLst/>
                            <a:cxnLst/>
                            <a:rect l="0" t="0" r="0" b="0"/>
                            <a:pathLst>
                              <a:path w="98285" h="106280">
                                <a:moveTo>
                                  <a:pt x="1340" y="0"/>
                                </a:moveTo>
                                <a:lnTo>
                                  <a:pt x="96945" y="0"/>
                                </a:lnTo>
                                <a:lnTo>
                                  <a:pt x="98285" y="24947"/>
                                </a:lnTo>
                                <a:lnTo>
                                  <a:pt x="95002" y="24947"/>
                                </a:lnTo>
                                <a:cubicBezTo>
                                  <a:pt x="94332" y="20534"/>
                                  <a:pt x="93461" y="17390"/>
                                  <a:pt x="92389" y="15518"/>
                                </a:cubicBezTo>
                                <a:cubicBezTo>
                                  <a:pt x="90580" y="12507"/>
                                  <a:pt x="88235" y="10233"/>
                                  <a:pt x="85287" y="8829"/>
                                </a:cubicBezTo>
                                <a:cubicBezTo>
                                  <a:pt x="82273" y="7357"/>
                                  <a:pt x="78387" y="6688"/>
                                  <a:pt x="73563" y="6688"/>
                                </a:cubicBezTo>
                                <a:lnTo>
                                  <a:pt x="57081" y="6688"/>
                                </a:lnTo>
                                <a:lnTo>
                                  <a:pt x="57081" y="87886"/>
                                </a:lnTo>
                                <a:cubicBezTo>
                                  <a:pt x="57081" y="94373"/>
                                  <a:pt x="57819" y="98454"/>
                                  <a:pt x="59360" y="100126"/>
                                </a:cubicBezTo>
                                <a:cubicBezTo>
                                  <a:pt x="61571" y="102267"/>
                                  <a:pt x="64920" y="103404"/>
                                  <a:pt x="69476" y="103404"/>
                                </a:cubicBezTo>
                                <a:lnTo>
                                  <a:pt x="73563" y="103404"/>
                                </a:lnTo>
                                <a:lnTo>
                                  <a:pt x="73563" y="106280"/>
                                </a:lnTo>
                                <a:lnTo>
                                  <a:pt x="23918" y="106280"/>
                                </a:lnTo>
                                <a:lnTo>
                                  <a:pt x="23918" y="103404"/>
                                </a:lnTo>
                                <a:lnTo>
                                  <a:pt x="28072" y="103404"/>
                                </a:lnTo>
                                <a:cubicBezTo>
                                  <a:pt x="32963" y="103404"/>
                                  <a:pt x="36514" y="101998"/>
                                  <a:pt x="38591" y="99323"/>
                                </a:cubicBezTo>
                                <a:cubicBezTo>
                                  <a:pt x="39863" y="97651"/>
                                  <a:pt x="40467" y="93838"/>
                                  <a:pt x="40467" y="87886"/>
                                </a:cubicBezTo>
                                <a:lnTo>
                                  <a:pt x="40467" y="6688"/>
                                </a:lnTo>
                                <a:lnTo>
                                  <a:pt x="26397" y="6688"/>
                                </a:lnTo>
                                <a:cubicBezTo>
                                  <a:pt x="20903" y="6688"/>
                                  <a:pt x="17017" y="7023"/>
                                  <a:pt x="14739" y="7758"/>
                                </a:cubicBezTo>
                                <a:cubicBezTo>
                                  <a:pt x="11724" y="8762"/>
                                  <a:pt x="9179" y="10635"/>
                                  <a:pt x="7034" y="13511"/>
                                </a:cubicBezTo>
                                <a:cubicBezTo>
                                  <a:pt x="4958" y="16320"/>
                                  <a:pt x="3685" y="20132"/>
                                  <a:pt x="3283" y="24947"/>
                                </a:cubicBezTo>
                                <a:lnTo>
                                  <a:pt x="0" y="24947"/>
                                </a:lnTo>
                                <a:lnTo>
                                  <a:pt x="1340" y="0"/>
                                </a:lnTo>
                                <a:close/>
                              </a:path>
                            </a:pathLst>
                          </a:custGeom>
                          <a:ln w="0" cap="sq">
                            <a:miter lim="127000"/>
                          </a:ln>
                        </wps:spPr>
                        <wps:style>
                          <a:lnRef idx="0">
                            <a:srgbClr val="000000">
                              <a:alpha val="0"/>
                            </a:srgbClr>
                          </a:lnRef>
                          <a:fillRef idx="1">
                            <a:srgbClr val="41719C"/>
                          </a:fillRef>
                          <a:effectRef idx="0">
                            <a:scrgbClr r="0" g="0" b="0"/>
                          </a:effectRef>
                          <a:fontRef idx="none"/>
                        </wps:style>
                        <wps:bodyPr/>
                      </wps:wsp>
                      <wps:wsp>
                        <wps:cNvPr id="3014" name="Shape 3014"/>
                        <wps:cNvSpPr/>
                        <wps:spPr>
                          <a:xfrm>
                            <a:off x="2592191" y="81843"/>
                            <a:ext cx="127563" cy="108018"/>
                          </a:xfrm>
                          <a:custGeom>
                            <a:avLst/>
                            <a:gdLst/>
                            <a:ahLst/>
                            <a:cxnLst/>
                            <a:rect l="0" t="0" r="0" b="0"/>
                            <a:pathLst>
                              <a:path w="127563" h="108018">
                                <a:moveTo>
                                  <a:pt x="0" y="0"/>
                                </a:moveTo>
                                <a:lnTo>
                                  <a:pt x="31757" y="0"/>
                                </a:lnTo>
                                <a:lnTo>
                                  <a:pt x="103377" y="79726"/>
                                </a:lnTo>
                                <a:lnTo>
                                  <a:pt x="103377" y="18393"/>
                                </a:lnTo>
                                <a:cubicBezTo>
                                  <a:pt x="103377" y="11905"/>
                                  <a:pt x="102573" y="7826"/>
                                  <a:pt x="100965" y="6221"/>
                                </a:cubicBezTo>
                                <a:cubicBezTo>
                                  <a:pt x="98821" y="4013"/>
                                  <a:pt x="95471" y="2876"/>
                                  <a:pt x="90848" y="2876"/>
                                </a:cubicBezTo>
                                <a:lnTo>
                                  <a:pt x="86761" y="2876"/>
                                </a:lnTo>
                                <a:lnTo>
                                  <a:pt x="86761" y="0"/>
                                </a:lnTo>
                                <a:lnTo>
                                  <a:pt x="127563" y="0"/>
                                </a:lnTo>
                                <a:lnTo>
                                  <a:pt x="127563" y="2876"/>
                                </a:lnTo>
                                <a:lnTo>
                                  <a:pt x="123409" y="2876"/>
                                </a:lnTo>
                                <a:cubicBezTo>
                                  <a:pt x="118451" y="2876"/>
                                  <a:pt x="114967" y="4280"/>
                                  <a:pt x="112890" y="6956"/>
                                </a:cubicBezTo>
                                <a:cubicBezTo>
                                  <a:pt x="111617" y="8628"/>
                                  <a:pt x="110947" y="12440"/>
                                  <a:pt x="110947" y="18393"/>
                                </a:cubicBezTo>
                                <a:lnTo>
                                  <a:pt x="110947" y="108018"/>
                                </a:lnTo>
                                <a:lnTo>
                                  <a:pt x="107866" y="108018"/>
                                </a:lnTo>
                                <a:lnTo>
                                  <a:pt x="30618" y="22406"/>
                                </a:lnTo>
                                <a:lnTo>
                                  <a:pt x="30618" y="87886"/>
                                </a:lnTo>
                                <a:cubicBezTo>
                                  <a:pt x="30618" y="94373"/>
                                  <a:pt x="31422" y="98454"/>
                                  <a:pt x="32962" y="100126"/>
                                </a:cubicBezTo>
                                <a:cubicBezTo>
                                  <a:pt x="35173" y="102267"/>
                                  <a:pt x="38523" y="103404"/>
                                  <a:pt x="43079" y="103404"/>
                                </a:cubicBezTo>
                                <a:lnTo>
                                  <a:pt x="47233" y="103404"/>
                                </a:lnTo>
                                <a:lnTo>
                                  <a:pt x="47233" y="106280"/>
                                </a:lnTo>
                                <a:lnTo>
                                  <a:pt x="6499" y="106280"/>
                                </a:lnTo>
                                <a:lnTo>
                                  <a:pt x="6499" y="103404"/>
                                </a:lnTo>
                                <a:lnTo>
                                  <a:pt x="10519" y="103404"/>
                                </a:lnTo>
                                <a:cubicBezTo>
                                  <a:pt x="15543" y="103404"/>
                                  <a:pt x="19094" y="101998"/>
                                  <a:pt x="21171" y="99323"/>
                                </a:cubicBezTo>
                                <a:cubicBezTo>
                                  <a:pt x="22444" y="97651"/>
                                  <a:pt x="23047" y="93838"/>
                                  <a:pt x="23047" y="87886"/>
                                </a:cubicBezTo>
                                <a:lnTo>
                                  <a:pt x="23047" y="13979"/>
                                </a:lnTo>
                                <a:cubicBezTo>
                                  <a:pt x="19630" y="10367"/>
                                  <a:pt x="17084" y="7959"/>
                                  <a:pt x="15342" y="6822"/>
                                </a:cubicBezTo>
                                <a:cubicBezTo>
                                  <a:pt x="13533" y="5685"/>
                                  <a:pt x="10987" y="4615"/>
                                  <a:pt x="7570" y="3611"/>
                                </a:cubicBezTo>
                                <a:cubicBezTo>
                                  <a:pt x="5896" y="3143"/>
                                  <a:pt x="3417" y="2876"/>
                                  <a:pt x="0" y="2876"/>
                                </a:cubicBezTo>
                                <a:lnTo>
                                  <a:pt x="0" y="0"/>
                                </a:lnTo>
                                <a:close/>
                              </a:path>
                            </a:pathLst>
                          </a:custGeom>
                          <a:ln w="0" cap="sq">
                            <a:miter lim="127000"/>
                          </a:ln>
                        </wps:spPr>
                        <wps:style>
                          <a:lnRef idx="0">
                            <a:srgbClr val="000000">
                              <a:alpha val="0"/>
                            </a:srgbClr>
                          </a:lnRef>
                          <a:fillRef idx="1">
                            <a:srgbClr val="41719C"/>
                          </a:fillRef>
                          <a:effectRef idx="0">
                            <a:scrgbClr r="0" g="0" b="0"/>
                          </a:effectRef>
                          <a:fontRef idx="none"/>
                        </wps:style>
                        <wps:bodyPr/>
                      </wps:wsp>
                      <wps:wsp>
                        <wps:cNvPr id="3015" name="Shape 3015"/>
                        <wps:cNvSpPr/>
                        <wps:spPr>
                          <a:xfrm>
                            <a:off x="2487608" y="81843"/>
                            <a:ext cx="100362" cy="106280"/>
                          </a:xfrm>
                          <a:custGeom>
                            <a:avLst/>
                            <a:gdLst/>
                            <a:ahLst/>
                            <a:cxnLst/>
                            <a:rect l="0" t="0" r="0" b="0"/>
                            <a:pathLst>
                              <a:path w="100362" h="106280">
                                <a:moveTo>
                                  <a:pt x="0" y="0"/>
                                </a:moveTo>
                                <a:lnTo>
                                  <a:pt x="90245" y="0"/>
                                </a:lnTo>
                                <a:lnTo>
                                  <a:pt x="91518" y="23275"/>
                                </a:lnTo>
                                <a:lnTo>
                                  <a:pt x="88168" y="23275"/>
                                </a:lnTo>
                                <a:cubicBezTo>
                                  <a:pt x="86963" y="17657"/>
                                  <a:pt x="85622" y="13845"/>
                                  <a:pt x="84148" y="11771"/>
                                </a:cubicBezTo>
                                <a:cubicBezTo>
                                  <a:pt x="82675" y="9699"/>
                                  <a:pt x="80531" y="8093"/>
                                  <a:pt x="77650" y="6956"/>
                                </a:cubicBezTo>
                                <a:cubicBezTo>
                                  <a:pt x="75305" y="6221"/>
                                  <a:pt x="71285" y="5818"/>
                                  <a:pt x="65456" y="5818"/>
                                </a:cubicBezTo>
                                <a:lnTo>
                                  <a:pt x="33298" y="5818"/>
                                </a:lnTo>
                                <a:lnTo>
                                  <a:pt x="33298" y="47823"/>
                                </a:lnTo>
                                <a:lnTo>
                                  <a:pt x="59091" y="47823"/>
                                </a:lnTo>
                                <a:cubicBezTo>
                                  <a:pt x="65724" y="47823"/>
                                  <a:pt x="70213" y="46886"/>
                                  <a:pt x="72424" y="45079"/>
                                </a:cubicBezTo>
                                <a:cubicBezTo>
                                  <a:pt x="75439" y="42672"/>
                                  <a:pt x="77114" y="38458"/>
                                  <a:pt x="77449" y="32372"/>
                                </a:cubicBezTo>
                                <a:lnTo>
                                  <a:pt x="80664" y="32372"/>
                                </a:lnTo>
                                <a:lnTo>
                                  <a:pt x="80664" y="69359"/>
                                </a:lnTo>
                                <a:lnTo>
                                  <a:pt x="77449" y="69359"/>
                                </a:lnTo>
                                <a:cubicBezTo>
                                  <a:pt x="76645" y="64208"/>
                                  <a:pt x="75841" y="60865"/>
                                  <a:pt x="75037" y="59393"/>
                                </a:cubicBezTo>
                                <a:cubicBezTo>
                                  <a:pt x="74032" y="57587"/>
                                  <a:pt x="72290" y="56116"/>
                                  <a:pt x="69945" y="55112"/>
                                </a:cubicBezTo>
                                <a:cubicBezTo>
                                  <a:pt x="67600" y="54043"/>
                                  <a:pt x="63983" y="53508"/>
                                  <a:pt x="59091" y="53508"/>
                                </a:cubicBezTo>
                                <a:lnTo>
                                  <a:pt x="33298" y="53508"/>
                                </a:lnTo>
                                <a:lnTo>
                                  <a:pt x="33298" y="88555"/>
                                </a:lnTo>
                                <a:cubicBezTo>
                                  <a:pt x="33298" y="93304"/>
                                  <a:pt x="33565" y="96113"/>
                                  <a:pt x="34035" y="97183"/>
                                </a:cubicBezTo>
                                <a:cubicBezTo>
                                  <a:pt x="34504" y="98186"/>
                                  <a:pt x="35308" y="98989"/>
                                  <a:pt x="36446" y="99591"/>
                                </a:cubicBezTo>
                                <a:cubicBezTo>
                                  <a:pt x="37585" y="100192"/>
                                  <a:pt x="39796" y="100461"/>
                                  <a:pt x="43012" y="100461"/>
                                </a:cubicBezTo>
                                <a:lnTo>
                                  <a:pt x="62843" y="100461"/>
                                </a:lnTo>
                                <a:cubicBezTo>
                                  <a:pt x="69476" y="100461"/>
                                  <a:pt x="74300" y="100060"/>
                                  <a:pt x="77315" y="99257"/>
                                </a:cubicBezTo>
                                <a:cubicBezTo>
                                  <a:pt x="80263" y="98387"/>
                                  <a:pt x="83143" y="96782"/>
                                  <a:pt x="85890" y="94307"/>
                                </a:cubicBezTo>
                                <a:cubicBezTo>
                                  <a:pt x="89508" y="91029"/>
                                  <a:pt x="93126" y="86147"/>
                                  <a:pt x="96878" y="79659"/>
                                </a:cubicBezTo>
                                <a:lnTo>
                                  <a:pt x="100362" y="79659"/>
                                </a:lnTo>
                                <a:lnTo>
                                  <a:pt x="90245" y="106280"/>
                                </a:lnTo>
                                <a:lnTo>
                                  <a:pt x="0" y="106280"/>
                                </a:lnTo>
                                <a:lnTo>
                                  <a:pt x="0" y="103404"/>
                                </a:lnTo>
                                <a:lnTo>
                                  <a:pt x="4154" y="103404"/>
                                </a:lnTo>
                                <a:cubicBezTo>
                                  <a:pt x="6901" y="103404"/>
                                  <a:pt x="9514" y="102801"/>
                                  <a:pt x="11992" y="101598"/>
                                </a:cubicBezTo>
                                <a:cubicBezTo>
                                  <a:pt x="13801" y="100728"/>
                                  <a:pt x="15074" y="99524"/>
                                  <a:pt x="15744" y="97851"/>
                                </a:cubicBezTo>
                                <a:cubicBezTo>
                                  <a:pt x="16414" y="96179"/>
                                  <a:pt x="16749" y="92701"/>
                                  <a:pt x="16749" y="87552"/>
                                </a:cubicBezTo>
                                <a:lnTo>
                                  <a:pt x="16749" y="18527"/>
                                </a:lnTo>
                                <a:cubicBezTo>
                                  <a:pt x="16749" y="11771"/>
                                  <a:pt x="16012" y="7624"/>
                                  <a:pt x="14471" y="6020"/>
                                </a:cubicBezTo>
                                <a:cubicBezTo>
                                  <a:pt x="12395" y="3946"/>
                                  <a:pt x="8978" y="2876"/>
                                  <a:pt x="4154" y="2876"/>
                                </a:cubicBezTo>
                                <a:lnTo>
                                  <a:pt x="0" y="2876"/>
                                </a:lnTo>
                                <a:lnTo>
                                  <a:pt x="0" y="0"/>
                                </a:lnTo>
                                <a:close/>
                              </a:path>
                            </a:pathLst>
                          </a:custGeom>
                          <a:ln w="0" cap="sq">
                            <a:miter lim="127000"/>
                          </a:ln>
                        </wps:spPr>
                        <wps:style>
                          <a:lnRef idx="0">
                            <a:srgbClr val="000000">
                              <a:alpha val="0"/>
                            </a:srgbClr>
                          </a:lnRef>
                          <a:fillRef idx="1">
                            <a:srgbClr val="41719C"/>
                          </a:fillRef>
                          <a:effectRef idx="0">
                            <a:scrgbClr r="0" g="0" b="0"/>
                          </a:effectRef>
                          <a:fontRef idx="none"/>
                        </wps:style>
                        <wps:bodyPr/>
                      </wps:wsp>
                      <wps:wsp>
                        <wps:cNvPr id="3016" name="Shape 3016"/>
                        <wps:cNvSpPr/>
                        <wps:spPr>
                          <a:xfrm>
                            <a:off x="2331169" y="81843"/>
                            <a:ext cx="150610" cy="106280"/>
                          </a:xfrm>
                          <a:custGeom>
                            <a:avLst/>
                            <a:gdLst/>
                            <a:ahLst/>
                            <a:cxnLst/>
                            <a:rect l="0" t="0" r="0" b="0"/>
                            <a:pathLst>
                              <a:path w="150610" h="106280">
                                <a:moveTo>
                                  <a:pt x="0" y="0"/>
                                </a:moveTo>
                                <a:lnTo>
                                  <a:pt x="33163" y="0"/>
                                </a:lnTo>
                                <a:lnTo>
                                  <a:pt x="75640" y="83138"/>
                                </a:lnTo>
                                <a:lnTo>
                                  <a:pt x="117446" y="0"/>
                                </a:lnTo>
                                <a:lnTo>
                                  <a:pt x="150610" y="0"/>
                                </a:lnTo>
                                <a:lnTo>
                                  <a:pt x="150610" y="2876"/>
                                </a:lnTo>
                                <a:lnTo>
                                  <a:pt x="146523" y="2876"/>
                                </a:lnTo>
                                <a:cubicBezTo>
                                  <a:pt x="141498" y="2876"/>
                                  <a:pt x="137947" y="4280"/>
                                  <a:pt x="135870" y="6956"/>
                                </a:cubicBezTo>
                                <a:cubicBezTo>
                                  <a:pt x="134664" y="8628"/>
                                  <a:pt x="133995" y="12440"/>
                                  <a:pt x="133995" y="18393"/>
                                </a:cubicBezTo>
                                <a:lnTo>
                                  <a:pt x="133995" y="87886"/>
                                </a:lnTo>
                                <a:cubicBezTo>
                                  <a:pt x="133995" y="94373"/>
                                  <a:pt x="134798" y="98454"/>
                                  <a:pt x="136406" y="100126"/>
                                </a:cubicBezTo>
                                <a:cubicBezTo>
                                  <a:pt x="138550" y="102267"/>
                                  <a:pt x="141900" y="103404"/>
                                  <a:pt x="146523" y="103404"/>
                                </a:cubicBezTo>
                                <a:lnTo>
                                  <a:pt x="150610" y="103404"/>
                                </a:lnTo>
                                <a:lnTo>
                                  <a:pt x="150610" y="106280"/>
                                </a:lnTo>
                                <a:lnTo>
                                  <a:pt x="100831" y="106280"/>
                                </a:lnTo>
                                <a:lnTo>
                                  <a:pt x="100831" y="103404"/>
                                </a:lnTo>
                                <a:lnTo>
                                  <a:pt x="104985" y="103404"/>
                                </a:lnTo>
                                <a:cubicBezTo>
                                  <a:pt x="110009" y="103404"/>
                                  <a:pt x="113493" y="101998"/>
                                  <a:pt x="115503" y="99323"/>
                                </a:cubicBezTo>
                                <a:cubicBezTo>
                                  <a:pt x="116776" y="97651"/>
                                  <a:pt x="117446" y="93838"/>
                                  <a:pt x="117446" y="87886"/>
                                </a:cubicBezTo>
                                <a:lnTo>
                                  <a:pt x="117446" y="16855"/>
                                </a:lnTo>
                                <a:lnTo>
                                  <a:pt x="72223" y="106280"/>
                                </a:lnTo>
                                <a:lnTo>
                                  <a:pt x="69409" y="106280"/>
                                </a:lnTo>
                                <a:lnTo>
                                  <a:pt x="24119" y="16855"/>
                                </a:lnTo>
                                <a:lnTo>
                                  <a:pt x="24119" y="87886"/>
                                </a:lnTo>
                                <a:cubicBezTo>
                                  <a:pt x="24119" y="94373"/>
                                  <a:pt x="24923" y="98454"/>
                                  <a:pt x="26464" y="100126"/>
                                </a:cubicBezTo>
                                <a:cubicBezTo>
                                  <a:pt x="28608" y="102267"/>
                                  <a:pt x="31958" y="103404"/>
                                  <a:pt x="36580" y="103404"/>
                                </a:cubicBezTo>
                                <a:lnTo>
                                  <a:pt x="40734" y="103404"/>
                                </a:lnTo>
                                <a:lnTo>
                                  <a:pt x="40734" y="106280"/>
                                </a:lnTo>
                                <a:lnTo>
                                  <a:pt x="0" y="106280"/>
                                </a:lnTo>
                                <a:lnTo>
                                  <a:pt x="0" y="103404"/>
                                </a:lnTo>
                                <a:lnTo>
                                  <a:pt x="4087" y="103404"/>
                                </a:lnTo>
                                <a:cubicBezTo>
                                  <a:pt x="9044" y="103404"/>
                                  <a:pt x="12595" y="101998"/>
                                  <a:pt x="14672" y="99323"/>
                                </a:cubicBezTo>
                                <a:cubicBezTo>
                                  <a:pt x="15945" y="97651"/>
                                  <a:pt x="16548" y="93838"/>
                                  <a:pt x="16548" y="87886"/>
                                </a:cubicBezTo>
                                <a:lnTo>
                                  <a:pt x="16548" y="18393"/>
                                </a:lnTo>
                                <a:cubicBezTo>
                                  <a:pt x="16548" y="13712"/>
                                  <a:pt x="15945" y="10300"/>
                                  <a:pt x="14806" y="8227"/>
                                </a:cubicBezTo>
                                <a:cubicBezTo>
                                  <a:pt x="14002" y="6688"/>
                                  <a:pt x="12528" y="5417"/>
                                  <a:pt x="10385" y="4414"/>
                                </a:cubicBezTo>
                                <a:cubicBezTo>
                                  <a:pt x="8241" y="3411"/>
                                  <a:pt x="4757" y="2876"/>
                                  <a:pt x="0" y="2876"/>
                                </a:cubicBezTo>
                                <a:lnTo>
                                  <a:pt x="0" y="0"/>
                                </a:lnTo>
                                <a:close/>
                              </a:path>
                            </a:pathLst>
                          </a:custGeom>
                          <a:ln w="0" cap="sq">
                            <a:miter lim="127000"/>
                          </a:ln>
                        </wps:spPr>
                        <wps:style>
                          <a:lnRef idx="0">
                            <a:srgbClr val="000000">
                              <a:alpha val="0"/>
                            </a:srgbClr>
                          </a:lnRef>
                          <a:fillRef idx="1">
                            <a:srgbClr val="41719C"/>
                          </a:fillRef>
                          <a:effectRef idx="0">
                            <a:scrgbClr r="0" g="0" b="0"/>
                          </a:effectRef>
                          <a:fontRef idx="none"/>
                        </wps:style>
                        <wps:bodyPr/>
                      </wps:wsp>
                      <wps:wsp>
                        <wps:cNvPr id="3017" name="Shape 3017"/>
                        <wps:cNvSpPr/>
                        <wps:spPr>
                          <a:xfrm>
                            <a:off x="2072895" y="81843"/>
                            <a:ext cx="124883" cy="108821"/>
                          </a:xfrm>
                          <a:custGeom>
                            <a:avLst/>
                            <a:gdLst/>
                            <a:ahLst/>
                            <a:cxnLst/>
                            <a:rect l="0" t="0" r="0" b="0"/>
                            <a:pathLst>
                              <a:path w="124883" h="108821">
                                <a:moveTo>
                                  <a:pt x="0" y="0"/>
                                </a:moveTo>
                                <a:lnTo>
                                  <a:pt x="50583" y="0"/>
                                </a:lnTo>
                                <a:lnTo>
                                  <a:pt x="50583" y="2876"/>
                                </a:lnTo>
                                <a:lnTo>
                                  <a:pt x="46094" y="2876"/>
                                </a:lnTo>
                                <a:cubicBezTo>
                                  <a:pt x="41270" y="2876"/>
                                  <a:pt x="37786" y="4280"/>
                                  <a:pt x="35777" y="7089"/>
                                </a:cubicBezTo>
                                <a:cubicBezTo>
                                  <a:pt x="34303" y="8963"/>
                                  <a:pt x="33566" y="12842"/>
                                  <a:pt x="33566" y="18795"/>
                                </a:cubicBezTo>
                                <a:lnTo>
                                  <a:pt x="33566" y="65145"/>
                                </a:lnTo>
                                <a:cubicBezTo>
                                  <a:pt x="33566" y="69292"/>
                                  <a:pt x="34035" y="73975"/>
                                  <a:pt x="34839" y="79325"/>
                                </a:cubicBezTo>
                                <a:cubicBezTo>
                                  <a:pt x="35642" y="84675"/>
                                  <a:pt x="37184" y="88822"/>
                                  <a:pt x="39394" y="91765"/>
                                </a:cubicBezTo>
                                <a:cubicBezTo>
                                  <a:pt x="41539" y="94776"/>
                                  <a:pt x="44687" y="97250"/>
                                  <a:pt x="48841" y="99123"/>
                                </a:cubicBezTo>
                                <a:cubicBezTo>
                                  <a:pt x="52928" y="101062"/>
                                  <a:pt x="58020" y="102066"/>
                                  <a:pt x="63983" y="102066"/>
                                </a:cubicBezTo>
                                <a:cubicBezTo>
                                  <a:pt x="71620" y="102066"/>
                                  <a:pt x="78521" y="100527"/>
                                  <a:pt x="84551" y="97518"/>
                                </a:cubicBezTo>
                                <a:cubicBezTo>
                                  <a:pt x="90581" y="94507"/>
                                  <a:pt x="94734" y="90629"/>
                                  <a:pt x="96945" y="85880"/>
                                </a:cubicBezTo>
                                <a:cubicBezTo>
                                  <a:pt x="99156" y="81131"/>
                                  <a:pt x="100228" y="73105"/>
                                  <a:pt x="100228" y="61868"/>
                                </a:cubicBezTo>
                                <a:lnTo>
                                  <a:pt x="100228" y="18795"/>
                                </a:lnTo>
                                <a:cubicBezTo>
                                  <a:pt x="100228" y="12173"/>
                                  <a:pt x="99424" y="8027"/>
                                  <a:pt x="97816" y="6354"/>
                                </a:cubicBezTo>
                                <a:cubicBezTo>
                                  <a:pt x="95605" y="4080"/>
                                  <a:pt x="92255" y="2876"/>
                                  <a:pt x="87833" y="2876"/>
                                </a:cubicBezTo>
                                <a:lnTo>
                                  <a:pt x="83412" y="2876"/>
                                </a:lnTo>
                                <a:lnTo>
                                  <a:pt x="83412" y="0"/>
                                </a:lnTo>
                                <a:lnTo>
                                  <a:pt x="124883" y="0"/>
                                </a:lnTo>
                                <a:lnTo>
                                  <a:pt x="124883" y="2876"/>
                                </a:lnTo>
                                <a:lnTo>
                                  <a:pt x="120461" y="2876"/>
                                </a:lnTo>
                                <a:cubicBezTo>
                                  <a:pt x="115838" y="2876"/>
                                  <a:pt x="112287" y="4682"/>
                                  <a:pt x="109875" y="8159"/>
                                </a:cubicBezTo>
                                <a:cubicBezTo>
                                  <a:pt x="108603" y="9765"/>
                                  <a:pt x="108000" y="13511"/>
                                  <a:pt x="108000" y="19463"/>
                                </a:cubicBezTo>
                                <a:lnTo>
                                  <a:pt x="108000" y="62536"/>
                                </a:lnTo>
                                <a:cubicBezTo>
                                  <a:pt x="108000" y="73239"/>
                                  <a:pt x="106861" y="81466"/>
                                  <a:pt x="104516" y="87351"/>
                                </a:cubicBezTo>
                                <a:cubicBezTo>
                                  <a:pt x="102171" y="93237"/>
                                  <a:pt x="97615" y="98254"/>
                                  <a:pt x="90781" y="102467"/>
                                </a:cubicBezTo>
                                <a:cubicBezTo>
                                  <a:pt x="83948" y="106681"/>
                                  <a:pt x="74702" y="108821"/>
                                  <a:pt x="62978" y="108821"/>
                                </a:cubicBezTo>
                                <a:cubicBezTo>
                                  <a:pt x="50181" y="108821"/>
                                  <a:pt x="40467" y="106814"/>
                                  <a:pt x="33834" y="102734"/>
                                </a:cubicBezTo>
                                <a:cubicBezTo>
                                  <a:pt x="27201" y="98721"/>
                                  <a:pt x="22511" y="93304"/>
                                  <a:pt x="19764" y="86549"/>
                                </a:cubicBezTo>
                                <a:cubicBezTo>
                                  <a:pt x="17955" y="81866"/>
                                  <a:pt x="17017" y="73172"/>
                                  <a:pt x="17017" y="60330"/>
                                </a:cubicBezTo>
                                <a:lnTo>
                                  <a:pt x="17017" y="18795"/>
                                </a:lnTo>
                                <a:cubicBezTo>
                                  <a:pt x="17017" y="12307"/>
                                  <a:pt x="16013" y="8027"/>
                                  <a:pt x="14002" y="5952"/>
                                </a:cubicBezTo>
                                <a:cubicBezTo>
                                  <a:pt x="12060" y="3946"/>
                                  <a:pt x="8844" y="2876"/>
                                  <a:pt x="4422" y="2876"/>
                                </a:cubicBezTo>
                                <a:lnTo>
                                  <a:pt x="0" y="2876"/>
                                </a:lnTo>
                                <a:lnTo>
                                  <a:pt x="0" y="0"/>
                                </a:lnTo>
                                <a:close/>
                              </a:path>
                            </a:pathLst>
                          </a:custGeom>
                          <a:ln w="0" cap="sq">
                            <a:miter lim="127000"/>
                          </a:ln>
                        </wps:spPr>
                        <wps:style>
                          <a:lnRef idx="0">
                            <a:srgbClr val="000000">
                              <a:alpha val="0"/>
                            </a:srgbClr>
                          </a:lnRef>
                          <a:fillRef idx="1">
                            <a:srgbClr val="41719C"/>
                          </a:fillRef>
                          <a:effectRef idx="0">
                            <a:scrgbClr r="0" g="0" b="0"/>
                          </a:effectRef>
                          <a:fontRef idx="none"/>
                        </wps:style>
                        <wps:bodyPr/>
                      </wps:wsp>
                      <wps:wsp>
                        <wps:cNvPr id="3018" name="Shape 3018"/>
                        <wps:cNvSpPr/>
                        <wps:spPr>
                          <a:xfrm>
                            <a:off x="2208765" y="79435"/>
                            <a:ext cx="119054" cy="111096"/>
                          </a:xfrm>
                          <a:custGeom>
                            <a:avLst/>
                            <a:gdLst/>
                            <a:ahLst/>
                            <a:cxnLst/>
                            <a:rect l="0" t="0" r="0" b="0"/>
                            <a:pathLst>
                              <a:path w="119054" h="111096">
                                <a:moveTo>
                                  <a:pt x="62040" y="0"/>
                                </a:moveTo>
                                <a:cubicBezTo>
                                  <a:pt x="66327" y="0"/>
                                  <a:pt x="70146" y="268"/>
                                  <a:pt x="73630" y="937"/>
                                </a:cubicBezTo>
                                <a:cubicBezTo>
                                  <a:pt x="77114" y="1539"/>
                                  <a:pt x="82072" y="2944"/>
                                  <a:pt x="88436" y="5083"/>
                                </a:cubicBezTo>
                                <a:cubicBezTo>
                                  <a:pt x="91719" y="6154"/>
                                  <a:pt x="93863" y="6689"/>
                                  <a:pt x="94935" y="6689"/>
                                </a:cubicBezTo>
                                <a:cubicBezTo>
                                  <a:pt x="96007" y="6689"/>
                                  <a:pt x="96945" y="6288"/>
                                  <a:pt x="97749" y="5352"/>
                                </a:cubicBezTo>
                                <a:cubicBezTo>
                                  <a:pt x="98553" y="4415"/>
                                  <a:pt x="99022" y="2676"/>
                                  <a:pt x="99156" y="0"/>
                                </a:cubicBezTo>
                                <a:lnTo>
                                  <a:pt x="102372" y="0"/>
                                </a:lnTo>
                                <a:lnTo>
                                  <a:pt x="105387" y="33510"/>
                                </a:lnTo>
                                <a:lnTo>
                                  <a:pt x="102372" y="33510"/>
                                </a:lnTo>
                                <a:cubicBezTo>
                                  <a:pt x="99290" y="25149"/>
                                  <a:pt x="95404" y="18862"/>
                                  <a:pt x="90513" y="14649"/>
                                </a:cubicBezTo>
                                <a:cubicBezTo>
                                  <a:pt x="83546" y="8495"/>
                                  <a:pt x="74635" y="5486"/>
                                  <a:pt x="63714" y="5486"/>
                                </a:cubicBezTo>
                                <a:cubicBezTo>
                                  <a:pt x="48774" y="5486"/>
                                  <a:pt x="37452" y="10836"/>
                                  <a:pt x="29680" y="21537"/>
                                </a:cubicBezTo>
                                <a:cubicBezTo>
                                  <a:pt x="23181" y="30567"/>
                                  <a:pt x="19898" y="41335"/>
                                  <a:pt x="19898" y="53842"/>
                                </a:cubicBezTo>
                                <a:cubicBezTo>
                                  <a:pt x="19898" y="63943"/>
                                  <a:pt x="22042" y="73240"/>
                                  <a:pt x="26397" y="81600"/>
                                </a:cubicBezTo>
                                <a:cubicBezTo>
                                  <a:pt x="30685" y="89960"/>
                                  <a:pt x="36380" y="96046"/>
                                  <a:pt x="43347" y="99926"/>
                                </a:cubicBezTo>
                                <a:cubicBezTo>
                                  <a:pt x="50315" y="103872"/>
                                  <a:pt x="57551" y="105812"/>
                                  <a:pt x="64920" y="105812"/>
                                </a:cubicBezTo>
                                <a:cubicBezTo>
                                  <a:pt x="69208" y="105812"/>
                                  <a:pt x="73362" y="105277"/>
                                  <a:pt x="77382" y="104273"/>
                                </a:cubicBezTo>
                                <a:cubicBezTo>
                                  <a:pt x="81469" y="103337"/>
                                  <a:pt x="85354" y="101865"/>
                                  <a:pt x="89107" y="99926"/>
                                </a:cubicBezTo>
                                <a:lnTo>
                                  <a:pt x="89107" y="69159"/>
                                </a:lnTo>
                                <a:cubicBezTo>
                                  <a:pt x="89107" y="63875"/>
                                  <a:pt x="88638" y="60397"/>
                                  <a:pt x="87766" y="58725"/>
                                </a:cubicBezTo>
                                <a:cubicBezTo>
                                  <a:pt x="86828" y="57053"/>
                                  <a:pt x="85489" y="55849"/>
                                  <a:pt x="83613" y="54979"/>
                                </a:cubicBezTo>
                                <a:cubicBezTo>
                                  <a:pt x="81737" y="54110"/>
                                  <a:pt x="78454" y="53642"/>
                                  <a:pt x="73697" y="53642"/>
                                </a:cubicBezTo>
                                <a:lnTo>
                                  <a:pt x="73697" y="50698"/>
                                </a:lnTo>
                                <a:lnTo>
                                  <a:pt x="119054" y="50698"/>
                                </a:lnTo>
                                <a:lnTo>
                                  <a:pt x="119054" y="53642"/>
                                </a:lnTo>
                                <a:lnTo>
                                  <a:pt x="116910" y="53642"/>
                                </a:lnTo>
                                <a:cubicBezTo>
                                  <a:pt x="112421" y="53642"/>
                                  <a:pt x="109339" y="55046"/>
                                  <a:pt x="107665" y="57722"/>
                                </a:cubicBezTo>
                                <a:cubicBezTo>
                                  <a:pt x="106459" y="59661"/>
                                  <a:pt x="105923" y="63474"/>
                                  <a:pt x="105923" y="69159"/>
                                </a:cubicBezTo>
                                <a:lnTo>
                                  <a:pt x="105923" y="101731"/>
                                </a:lnTo>
                                <a:cubicBezTo>
                                  <a:pt x="99290" y="104942"/>
                                  <a:pt x="92791" y="107350"/>
                                  <a:pt x="86292" y="108821"/>
                                </a:cubicBezTo>
                                <a:cubicBezTo>
                                  <a:pt x="79861" y="110360"/>
                                  <a:pt x="72692" y="111096"/>
                                  <a:pt x="64786" y="111096"/>
                                </a:cubicBezTo>
                                <a:cubicBezTo>
                                  <a:pt x="42208" y="111096"/>
                                  <a:pt x="24990" y="104541"/>
                                  <a:pt x="13265" y="91365"/>
                                </a:cubicBezTo>
                                <a:cubicBezTo>
                                  <a:pt x="4422" y="81466"/>
                                  <a:pt x="0" y="70095"/>
                                  <a:pt x="0" y="57187"/>
                                </a:cubicBezTo>
                                <a:cubicBezTo>
                                  <a:pt x="0" y="47823"/>
                                  <a:pt x="2479" y="38860"/>
                                  <a:pt x="7437" y="30299"/>
                                </a:cubicBezTo>
                                <a:cubicBezTo>
                                  <a:pt x="13333" y="20133"/>
                                  <a:pt x="21372" y="12307"/>
                                  <a:pt x="31623" y="6823"/>
                                </a:cubicBezTo>
                                <a:cubicBezTo>
                                  <a:pt x="40198" y="2274"/>
                                  <a:pt x="50382" y="0"/>
                                  <a:pt x="62040" y="0"/>
                                </a:cubicBezTo>
                                <a:close/>
                              </a:path>
                            </a:pathLst>
                          </a:custGeom>
                          <a:ln w="0" cap="sq">
                            <a:miter lim="127000"/>
                          </a:ln>
                        </wps:spPr>
                        <wps:style>
                          <a:lnRef idx="0">
                            <a:srgbClr val="000000">
                              <a:alpha val="0"/>
                            </a:srgbClr>
                          </a:lnRef>
                          <a:fillRef idx="1">
                            <a:srgbClr val="41719C"/>
                          </a:fillRef>
                          <a:effectRef idx="0">
                            <a:scrgbClr r="0" g="0" b="0"/>
                          </a:effectRef>
                          <a:fontRef idx="none"/>
                        </wps:style>
                        <wps:bodyPr/>
                      </wps:wsp>
                      <wps:wsp>
                        <wps:cNvPr id="3019" name="Shape 3019"/>
                        <wps:cNvSpPr/>
                        <wps:spPr>
                          <a:xfrm>
                            <a:off x="2004692" y="79435"/>
                            <a:ext cx="67399" cy="108688"/>
                          </a:xfrm>
                          <a:custGeom>
                            <a:avLst/>
                            <a:gdLst/>
                            <a:ahLst/>
                            <a:cxnLst/>
                            <a:rect l="0" t="0" r="0" b="0"/>
                            <a:pathLst>
                              <a:path w="67399" h="108688">
                                <a:moveTo>
                                  <a:pt x="3484" y="0"/>
                                </a:moveTo>
                                <a:lnTo>
                                  <a:pt x="6499" y="0"/>
                                </a:lnTo>
                                <a:lnTo>
                                  <a:pt x="47233" y="88422"/>
                                </a:lnTo>
                                <a:cubicBezTo>
                                  <a:pt x="50516" y="95511"/>
                                  <a:pt x="53531" y="100126"/>
                                  <a:pt x="56211" y="102200"/>
                                </a:cubicBezTo>
                                <a:cubicBezTo>
                                  <a:pt x="58891" y="104340"/>
                                  <a:pt x="62576" y="105544"/>
                                  <a:pt x="67399" y="105812"/>
                                </a:cubicBezTo>
                                <a:lnTo>
                                  <a:pt x="67399" y="108688"/>
                                </a:lnTo>
                                <a:lnTo>
                                  <a:pt x="21171" y="108688"/>
                                </a:lnTo>
                                <a:lnTo>
                                  <a:pt x="21171" y="105812"/>
                                </a:lnTo>
                                <a:cubicBezTo>
                                  <a:pt x="25861" y="105611"/>
                                  <a:pt x="29010" y="104876"/>
                                  <a:pt x="30618" y="103671"/>
                                </a:cubicBezTo>
                                <a:cubicBezTo>
                                  <a:pt x="32293" y="102468"/>
                                  <a:pt x="33097" y="100995"/>
                                  <a:pt x="33097" y="99257"/>
                                </a:cubicBezTo>
                                <a:cubicBezTo>
                                  <a:pt x="33097" y="96983"/>
                                  <a:pt x="31958" y="93371"/>
                                  <a:pt x="29613" y="88422"/>
                                </a:cubicBezTo>
                                <a:lnTo>
                                  <a:pt x="22578" y="73106"/>
                                </a:lnTo>
                                <a:lnTo>
                                  <a:pt x="0" y="73106"/>
                                </a:lnTo>
                                <a:lnTo>
                                  <a:pt x="0" y="67287"/>
                                </a:lnTo>
                                <a:lnTo>
                                  <a:pt x="20099" y="67287"/>
                                </a:lnTo>
                                <a:lnTo>
                                  <a:pt x="268" y="24347"/>
                                </a:lnTo>
                                <a:lnTo>
                                  <a:pt x="0" y="24912"/>
                                </a:lnTo>
                                <a:lnTo>
                                  <a:pt x="0" y="7397"/>
                                </a:lnTo>
                                <a:lnTo>
                                  <a:pt x="3484" y="0"/>
                                </a:lnTo>
                                <a:close/>
                              </a:path>
                            </a:pathLst>
                          </a:custGeom>
                          <a:ln w="0" cap="sq">
                            <a:miter lim="127000"/>
                          </a:ln>
                        </wps:spPr>
                        <wps:style>
                          <a:lnRef idx="0">
                            <a:srgbClr val="000000">
                              <a:alpha val="0"/>
                            </a:srgbClr>
                          </a:lnRef>
                          <a:fillRef idx="1">
                            <a:srgbClr val="41719C"/>
                          </a:fillRef>
                          <a:effectRef idx="0">
                            <a:scrgbClr r="0" g="0" b="0"/>
                          </a:effectRef>
                          <a:fontRef idx="none"/>
                        </wps:style>
                        <wps:bodyPr/>
                      </wps:wsp>
                      <wps:wsp>
                        <wps:cNvPr id="3020" name="Shape 3020"/>
                        <wps:cNvSpPr/>
                        <wps:spPr>
                          <a:xfrm>
                            <a:off x="3005095" y="82910"/>
                            <a:ext cx="52124" cy="103322"/>
                          </a:xfrm>
                          <a:custGeom>
                            <a:avLst/>
                            <a:gdLst/>
                            <a:ahLst/>
                            <a:cxnLst/>
                            <a:rect l="0" t="0" r="0" b="0"/>
                            <a:pathLst>
                              <a:path w="52124" h="103322">
                                <a:moveTo>
                                  <a:pt x="0" y="0"/>
                                </a:moveTo>
                                <a:lnTo>
                                  <a:pt x="4916" y="288"/>
                                </a:lnTo>
                                <a:cubicBezTo>
                                  <a:pt x="11574" y="1191"/>
                                  <a:pt x="17185" y="2545"/>
                                  <a:pt x="21774" y="4351"/>
                                </a:cubicBezTo>
                                <a:cubicBezTo>
                                  <a:pt x="30886" y="7962"/>
                                  <a:pt x="38188" y="13982"/>
                                  <a:pt x="43749" y="22343"/>
                                </a:cubicBezTo>
                                <a:cubicBezTo>
                                  <a:pt x="49310" y="30770"/>
                                  <a:pt x="52124" y="40535"/>
                                  <a:pt x="52124" y="51504"/>
                                </a:cubicBezTo>
                                <a:cubicBezTo>
                                  <a:pt x="52124" y="66286"/>
                                  <a:pt x="47166" y="78659"/>
                                  <a:pt x="37250" y="88626"/>
                                </a:cubicBezTo>
                                <a:cubicBezTo>
                                  <a:pt x="31690" y="94143"/>
                                  <a:pt x="24672" y="98290"/>
                                  <a:pt x="16205" y="101058"/>
                                </a:cubicBezTo>
                                <a:lnTo>
                                  <a:pt x="0" y="103322"/>
                                </a:lnTo>
                                <a:lnTo>
                                  <a:pt x="0" y="97274"/>
                                </a:lnTo>
                                <a:lnTo>
                                  <a:pt x="4288" y="96526"/>
                                </a:lnTo>
                                <a:cubicBezTo>
                                  <a:pt x="9832" y="94394"/>
                                  <a:pt x="14806" y="91201"/>
                                  <a:pt x="19228" y="86954"/>
                                </a:cubicBezTo>
                                <a:cubicBezTo>
                                  <a:pt x="28005" y="78459"/>
                                  <a:pt x="32427" y="66888"/>
                                  <a:pt x="32427" y="52307"/>
                                </a:cubicBezTo>
                                <a:cubicBezTo>
                                  <a:pt x="32427" y="37660"/>
                                  <a:pt x="28005" y="26088"/>
                                  <a:pt x="19228" y="17594"/>
                                </a:cubicBezTo>
                                <a:cubicBezTo>
                                  <a:pt x="14806" y="13347"/>
                                  <a:pt x="9765" y="10170"/>
                                  <a:pt x="4104" y="8054"/>
                                </a:cubicBezTo>
                                <a:lnTo>
                                  <a:pt x="0" y="7364"/>
                                </a:lnTo>
                                <a:lnTo>
                                  <a:pt x="0" y="0"/>
                                </a:lnTo>
                                <a:close/>
                              </a:path>
                            </a:pathLst>
                          </a:custGeom>
                          <a:ln w="0" cap="sq">
                            <a:miter lim="127000"/>
                          </a:ln>
                        </wps:spPr>
                        <wps:style>
                          <a:lnRef idx="0">
                            <a:srgbClr val="000000">
                              <a:alpha val="0"/>
                            </a:srgbClr>
                          </a:lnRef>
                          <a:fillRef idx="1">
                            <a:srgbClr val="41719C"/>
                          </a:fillRef>
                          <a:effectRef idx="0">
                            <a:scrgbClr r="0" g="0" b="0"/>
                          </a:effectRef>
                          <a:fontRef idx="none"/>
                        </wps:style>
                        <wps:bodyPr/>
                      </wps:wsp>
                      <wps:wsp>
                        <wps:cNvPr id="3021" name="Shape 3021"/>
                        <wps:cNvSpPr/>
                        <wps:spPr>
                          <a:xfrm>
                            <a:off x="3110079" y="81843"/>
                            <a:ext cx="52627" cy="106280"/>
                          </a:xfrm>
                          <a:custGeom>
                            <a:avLst/>
                            <a:gdLst/>
                            <a:ahLst/>
                            <a:cxnLst/>
                            <a:rect l="0" t="0" r="0" b="0"/>
                            <a:pathLst>
                              <a:path w="52627" h="106280">
                                <a:moveTo>
                                  <a:pt x="0" y="0"/>
                                </a:moveTo>
                                <a:lnTo>
                                  <a:pt x="42677" y="0"/>
                                </a:lnTo>
                                <a:lnTo>
                                  <a:pt x="52627" y="375"/>
                                </a:lnTo>
                                <a:lnTo>
                                  <a:pt x="52627" y="7915"/>
                                </a:lnTo>
                                <a:lnTo>
                                  <a:pt x="46898" y="5952"/>
                                </a:lnTo>
                                <a:cubicBezTo>
                                  <a:pt x="43548" y="5952"/>
                                  <a:pt x="38993" y="6487"/>
                                  <a:pt x="33298" y="7424"/>
                                </a:cubicBezTo>
                                <a:lnTo>
                                  <a:pt x="33298" y="51634"/>
                                </a:lnTo>
                                <a:cubicBezTo>
                                  <a:pt x="34437" y="51634"/>
                                  <a:pt x="35375" y="51634"/>
                                  <a:pt x="36178" y="51701"/>
                                </a:cubicBezTo>
                                <a:cubicBezTo>
                                  <a:pt x="36983" y="51701"/>
                                  <a:pt x="37652" y="51701"/>
                                  <a:pt x="38189" y="51701"/>
                                </a:cubicBezTo>
                                <a:lnTo>
                                  <a:pt x="52627" y="47955"/>
                                </a:lnTo>
                                <a:lnTo>
                                  <a:pt x="52627" y="65441"/>
                                </a:lnTo>
                                <a:lnTo>
                                  <a:pt x="45558" y="56585"/>
                                </a:lnTo>
                                <a:cubicBezTo>
                                  <a:pt x="42677" y="56717"/>
                                  <a:pt x="40265" y="56717"/>
                                  <a:pt x="38390" y="56717"/>
                                </a:cubicBezTo>
                                <a:cubicBezTo>
                                  <a:pt x="37652" y="56717"/>
                                  <a:pt x="36849" y="56717"/>
                                  <a:pt x="35978" y="56717"/>
                                </a:cubicBezTo>
                                <a:cubicBezTo>
                                  <a:pt x="35107" y="56651"/>
                                  <a:pt x="34236" y="56651"/>
                                  <a:pt x="33298" y="56585"/>
                                </a:cubicBezTo>
                                <a:lnTo>
                                  <a:pt x="33298" y="87485"/>
                                </a:lnTo>
                                <a:cubicBezTo>
                                  <a:pt x="33298" y="94173"/>
                                  <a:pt x="34102" y="98320"/>
                                  <a:pt x="35710" y="99926"/>
                                </a:cubicBezTo>
                                <a:cubicBezTo>
                                  <a:pt x="37921" y="102267"/>
                                  <a:pt x="41203" y="103404"/>
                                  <a:pt x="45558" y="103404"/>
                                </a:cubicBezTo>
                                <a:lnTo>
                                  <a:pt x="50181" y="103404"/>
                                </a:lnTo>
                                <a:lnTo>
                                  <a:pt x="50181" y="106280"/>
                                </a:lnTo>
                                <a:lnTo>
                                  <a:pt x="0" y="106280"/>
                                </a:lnTo>
                                <a:lnTo>
                                  <a:pt x="0" y="103404"/>
                                </a:lnTo>
                                <a:lnTo>
                                  <a:pt x="4422" y="103404"/>
                                </a:lnTo>
                                <a:cubicBezTo>
                                  <a:pt x="9313" y="103404"/>
                                  <a:pt x="12864" y="101932"/>
                                  <a:pt x="15008" y="98989"/>
                                </a:cubicBezTo>
                                <a:cubicBezTo>
                                  <a:pt x="16213" y="97384"/>
                                  <a:pt x="16816" y="93504"/>
                                  <a:pt x="16816" y="87485"/>
                                </a:cubicBezTo>
                                <a:lnTo>
                                  <a:pt x="16816" y="18795"/>
                                </a:lnTo>
                                <a:cubicBezTo>
                                  <a:pt x="16816" y="12106"/>
                                  <a:pt x="16013" y="7959"/>
                                  <a:pt x="14405" y="6354"/>
                                </a:cubicBezTo>
                                <a:cubicBezTo>
                                  <a:pt x="12193" y="4080"/>
                                  <a:pt x="8844" y="2876"/>
                                  <a:pt x="4422" y="2876"/>
                                </a:cubicBezTo>
                                <a:lnTo>
                                  <a:pt x="0" y="2876"/>
                                </a:lnTo>
                                <a:lnTo>
                                  <a:pt x="0" y="0"/>
                                </a:lnTo>
                                <a:close/>
                              </a:path>
                            </a:pathLst>
                          </a:custGeom>
                          <a:ln w="0" cap="sq">
                            <a:miter lim="127000"/>
                          </a:ln>
                        </wps:spPr>
                        <wps:style>
                          <a:lnRef idx="0">
                            <a:srgbClr val="000000">
                              <a:alpha val="0"/>
                            </a:srgbClr>
                          </a:lnRef>
                          <a:fillRef idx="1">
                            <a:srgbClr val="41719C"/>
                          </a:fillRef>
                          <a:effectRef idx="0">
                            <a:scrgbClr r="0" g="0" b="0"/>
                          </a:effectRef>
                          <a:fontRef idx="none"/>
                        </wps:style>
                        <wps:bodyPr/>
                      </wps:wsp>
                      <wps:wsp>
                        <wps:cNvPr id="3022" name="Shape 3022"/>
                        <wps:cNvSpPr/>
                        <wps:spPr>
                          <a:xfrm>
                            <a:off x="3334520" y="86832"/>
                            <a:ext cx="57015" cy="101291"/>
                          </a:xfrm>
                          <a:custGeom>
                            <a:avLst/>
                            <a:gdLst/>
                            <a:ahLst/>
                            <a:cxnLst/>
                            <a:rect l="0" t="0" r="0" b="0"/>
                            <a:pathLst>
                              <a:path w="57015" h="101291">
                                <a:moveTo>
                                  <a:pt x="57015" y="0"/>
                                </a:moveTo>
                                <a:lnTo>
                                  <a:pt x="57015" y="17515"/>
                                </a:lnTo>
                                <a:lnTo>
                                  <a:pt x="36916" y="59889"/>
                                </a:lnTo>
                                <a:lnTo>
                                  <a:pt x="57015" y="59889"/>
                                </a:lnTo>
                                <a:lnTo>
                                  <a:pt x="57015" y="65708"/>
                                </a:lnTo>
                                <a:lnTo>
                                  <a:pt x="34236" y="65708"/>
                                </a:lnTo>
                                <a:lnTo>
                                  <a:pt x="26263" y="82497"/>
                                </a:lnTo>
                                <a:cubicBezTo>
                                  <a:pt x="24320" y="86643"/>
                                  <a:pt x="23315" y="89719"/>
                                  <a:pt x="23315" y="91726"/>
                                </a:cubicBezTo>
                                <a:cubicBezTo>
                                  <a:pt x="23315" y="93332"/>
                                  <a:pt x="24186" y="94803"/>
                                  <a:pt x="25861" y="96007"/>
                                </a:cubicBezTo>
                                <a:cubicBezTo>
                                  <a:pt x="27603" y="97210"/>
                                  <a:pt x="31288" y="98013"/>
                                  <a:pt x="36916" y="98415"/>
                                </a:cubicBezTo>
                                <a:lnTo>
                                  <a:pt x="36916" y="101291"/>
                                </a:lnTo>
                                <a:lnTo>
                                  <a:pt x="0" y="101291"/>
                                </a:lnTo>
                                <a:lnTo>
                                  <a:pt x="0" y="98415"/>
                                </a:lnTo>
                                <a:cubicBezTo>
                                  <a:pt x="4891" y="97612"/>
                                  <a:pt x="8107" y="96609"/>
                                  <a:pt x="9514" y="95338"/>
                                </a:cubicBezTo>
                                <a:cubicBezTo>
                                  <a:pt x="12462" y="92863"/>
                                  <a:pt x="15677" y="87713"/>
                                  <a:pt x="19295" y="80087"/>
                                </a:cubicBezTo>
                                <a:lnTo>
                                  <a:pt x="57015" y="0"/>
                                </a:lnTo>
                                <a:close/>
                              </a:path>
                            </a:pathLst>
                          </a:custGeom>
                          <a:ln w="0" cap="sq">
                            <a:miter lim="127000"/>
                          </a:ln>
                        </wps:spPr>
                        <wps:style>
                          <a:lnRef idx="0">
                            <a:srgbClr val="000000">
                              <a:alpha val="0"/>
                            </a:srgbClr>
                          </a:lnRef>
                          <a:fillRef idx="1">
                            <a:srgbClr val="41719C"/>
                          </a:fillRef>
                          <a:effectRef idx="0">
                            <a:scrgbClr r="0" g="0" b="0"/>
                          </a:effectRef>
                          <a:fontRef idx="none"/>
                        </wps:style>
                        <wps:bodyPr/>
                      </wps:wsp>
                      <wps:wsp>
                        <wps:cNvPr id="3023" name="Shape 3023"/>
                        <wps:cNvSpPr/>
                        <wps:spPr>
                          <a:xfrm>
                            <a:off x="3162706" y="82218"/>
                            <a:ext cx="63882" cy="105904"/>
                          </a:xfrm>
                          <a:custGeom>
                            <a:avLst/>
                            <a:gdLst/>
                            <a:ahLst/>
                            <a:cxnLst/>
                            <a:rect l="0" t="0" r="0" b="0"/>
                            <a:pathLst>
                              <a:path w="63882" h="105904">
                                <a:moveTo>
                                  <a:pt x="0" y="0"/>
                                </a:moveTo>
                                <a:lnTo>
                                  <a:pt x="6222" y="235"/>
                                </a:lnTo>
                                <a:cubicBezTo>
                                  <a:pt x="10803" y="644"/>
                                  <a:pt x="14572" y="1263"/>
                                  <a:pt x="17519" y="2099"/>
                                </a:cubicBezTo>
                                <a:cubicBezTo>
                                  <a:pt x="23415" y="3771"/>
                                  <a:pt x="28440" y="6782"/>
                                  <a:pt x="32527" y="11195"/>
                                </a:cubicBezTo>
                                <a:cubicBezTo>
                                  <a:pt x="36681" y="15610"/>
                                  <a:pt x="38758" y="20894"/>
                                  <a:pt x="38758" y="26980"/>
                                </a:cubicBezTo>
                                <a:cubicBezTo>
                                  <a:pt x="38758" y="33535"/>
                                  <a:pt x="36413" y="39153"/>
                                  <a:pt x="31723" y="43968"/>
                                </a:cubicBezTo>
                                <a:cubicBezTo>
                                  <a:pt x="27033" y="48784"/>
                                  <a:pt x="19731" y="52195"/>
                                  <a:pt x="9882" y="54202"/>
                                </a:cubicBezTo>
                                <a:lnTo>
                                  <a:pt x="34068" y="84701"/>
                                </a:lnTo>
                                <a:cubicBezTo>
                                  <a:pt x="39629" y="91658"/>
                                  <a:pt x="44319" y="96340"/>
                                  <a:pt x="48338" y="98614"/>
                                </a:cubicBezTo>
                                <a:cubicBezTo>
                                  <a:pt x="52291" y="100887"/>
                                  <a:pt x="57450" y="102359"/>
                                  <a:pt x="63882" y="103028"/>
                                </a:cubicBezTo>
                                <a:lnTo>
                                  <a:pt x="63882" y="105904"/>
                                </a:lnTo>
                                <a:lnTo>
                                  <a:pt x="32594" y="105904"/>
                                </a:lnTo>
                                <a:lnTo>
                                  <a:pt x="0" y="65066"/>
                                </a:lnTo>
                                <a:lnTo>
                                  <a:pt x="0" y="47579"/>
                                </a:lnTo>
                                <a:lnTo>
                                  <a:pt x="10820" y="44771"/>
                                </a:lnTo>
                                <a:cubicBezTo>
                                  <a:pt x="16447" y="40358"/>
                                  <a:pt x="19329" y="34805"/>
                                  <a:pt x="19329" y="27983"/>
                                </a:cubicBezTo>
                                <a:cubicBezTo>
                                  <a:pt x="19329" y="21362"/>
                                  <a:pt x="16984" y="15945"/>
                                  <a:pt x="12428" y="11798"/>
                                </a:cubicBezTo>
                                <a:lnTo>
                                  <a:pt x="0" y="7540"/>
                                </a:lnTo>
                                <a:lnTo>
                                  <a:pt x="0" y="0"/>
                                </a:lnTo>
                                <a:close/>
                              </a:path>
                            </a:pathLst>
                          </a:custGeom>
                          <a:ln w="0" cap="sq">
                            <a:miter lim="127000"/>
                          </a:ln>
                        </wps:spPr>
                        <wps:style>
                          <a:lnRef idx="0">
                            <a:srgbClr val="000000">
                              <a:alpha val="0"/>
                            </a:srgbClr>
                          </a:lnRef>
                          <a:fillRef idx="1">
                            <a:srgbClr val="41719C"/>
                          </a:fillRef>
                          <a:effectRef idx="0">
                            <a:scrgbClr r="0" g="0" b="0"/>
                          </a:effectRef>
                          <a:fontRef idx="none"/>
                        </wps:style>
                        <wps:bodyPr/>
                      </wps:wsp>
                      <wps:wsp>
                        <wps:cNvPr id="3024" name="Shape 3024"/>
                        <wps:cNvSpPr/>
                        <wps:spPr>
                          <a:xfrm>
                            <a:off x="3231277" y="81843"/>
                            <a:ext cx="100362" cy="106280"/>
                          </a:xfrm>
                          <a:custGeom>
                            <a:avLst/>
                            <a:gdLst/>
                            <a:ahLst/>
                            <a:cxnLst/>
                            <a:rect l="0" t="0" r="0" b="0"/>
                            <a:pathLst>
                              <a:path w="100362" h="106280">
                                <a:moveTo>
                                  <a:pt x="0" y="0"/>
                                </a:moveTo>
                                <a:lnTo>
                                  <a:pt x="90245" y="0"/>
                                </a:lnTo>
                                <a:lnTo>
                                  <a:pt x="91518" y="23275"/>
                                </a:lnTo>
                                <a:lnTo>
                                  <a:pt x="88169" y="23275"/>
                                </a:lnTo>
                                <a:cubicBezTo>
                                  <a:pt x="86963" y="17657"/>
                                  <a:pt x="85623" y="13845"/>
                                  <a:pt x="84149" y="11771"/>
                                </a:cubicBezTo>
                                <a:cubicBezTo>
                                  <a:pt x="82675" y="9699"/>
                                  <a:pt x="80531" y="8093"/>
                                  <a:pt x="77650" y="6956"/>
                                </a:cubicBezTo>
                                <a:cubicBezTo>
                                  <a:pt x="75305" y="6221"/>
                                  <a:pt x="71285" y="5818"/>
                                  <a:pt x="65456" y="5818"/>
                                </a:cubicBezTo>
                                <a:lnTo>
                                  <a:pt x="33298" y="5818"/>
                                </a:lnTo>
                                <a:lnTo>
                                  <a:pt x="33298" y="47823"/>
                                </a:lnTo>
                                <a:lnTo>
                                  <a:pt x="59092" y="47823"/>
                                </a:lnTo>
                                <a:cubicBezTo>
                                  <a:pt x="65724" y="47823"/>
                                  <a:pt x="70213" y="46886"/>
                                  <a:pt x="72424" y="45079"/>
                                </a:cubicBezTo>
                                <a:cubicBezTo>
                                  <a:pt x="75439" y="42672"/>
                                  <a:pt x="77114" y="38458"/>
                                  <a:pt x="77449" y="32372"/>
                                </a:cubicBezTo>
                                <a:lnTo>
                                  <a:pt x="80665" y="32372"/>
                                </a:lnTo>
                                <a:lnTo>
                                  <a:pt x="80665" y="69359"/>
                                </a:lnTo>
                                <a:lnTo>
                                  <a:pt x="77449" y="69359"/>
                                </a:lnTo>
                                <a:cubicBezTo>
                                  <a:pt x="76645" y="64208"/>
                                  <a:pt x="75841" y="60865"/>
                                  <a:pt x="75037" y="59393"/>
                                </a:cubicBezTo>
                                <a:cubicBezTo>
                                  <a:pt x="74032" y="57587"/>
                                  <a:pt x="72290" y="56116"/>
                                  <a:pt x="69945" y="55112"/>
                                </a:cubicBezTo>
                                <a:cubicBezTo>
                                  <a:pt x="67601" y="54043"/>
                                  <a:pt x="63983" y="53508"/>
                                  <a:pt x="59092" y="53508"/>
                                </a:cubicBezTo>
                                <a:lnTo>
                                  <a:pt x="33298" y="53508"/>
                                </a:lnTo>
                                <a:lnTo>
                                  <a:pt x="33298" y="88555"/>
                                </a:lnTo>
                                <a:cubicBezTo>
                                  <a:pt x="33298" y="93304"/>
                                  <a:pt x="33566" y="96113"/>
                                  <a:pt x="34035" y="97183"/>
                                </a:cubicBezTo>
                                <a:cubicBezTo>
                                  <a:pt x="34504" y="98186"/>
                                  <a:pt x="35308" y="98989"/>
                                  <a:pt x="36447" y="99591"/>
                                </a:cubicBezTo>
                                <a:cubicBezTo>
                                  <a:pt x="37586" y="100192"/>
                                  <a:pt x="39796" y="100461"/>
                                  <a:pt x="43012" y="100461"/>
                                </a:cubicBezTo>
                                <a:lnTo>
                                  <a:pt x="62843" y="100461"/>
                                </a:lnTo>
                                <a:cubicBezTo>
                                  <a:pt x="69476" y="100461"/>
                                  <a:pt x="74300" y="100060"/>
                                  <a:pt x="77315" y="99257"/>
                                </a:cubicBezTo>
                                <a:cubicBezTo>
                                  <a:pt x="80263" y="98387"/>
                                  <a:pt x="83144" y="96782"/>
                                  <a:pt x="85890" y="94307"/>
                                </a:cubicBezTo>
                                <a:cubicBezTo>
                                  <a:pt x="89508" y="91029"/>
                                  <a:pt x="93126" y="86147"/>
                                  <a:pt x="96878" y="79659"/>
                                </a:cubicBezTo>
                                <a:lnTo>
                                  <a:pt x="100362" y="79659"/>
                                </a:lnTo>
                                <a:lnTo>
                                  <a:pt x="90245" y="106280"/>
                                </a:lnTo>
                                <a:lnTo>
                                  <a:pt x="0" y="106280"/>
                                </a:lnTo>
                                <a:lnTo>
                                  <a:pt x="0" y="103404"/>
                                </a:lnTo>
                                <a:lnTo>
                                  <a:pt x="4154" y="103404"/>
                                </a:lnTo>
                                <a:cubicBezTo>
                                  <a:pt x="6901" y="103404"/>
                                  <a:pt x="9514" y="102801"/>
                                  <a:pt x="11993" y="101598"/>
                                </a:cubicBezTo>
                                <a:cubicBezTo>
                                  <a:pt x="13801" y="100728"/>
                                  <a:pt x="15074" y="99524"/>
                                  <a:pt x="15744" y="97851"/>
                                </a:cubicBezTo>
                                <a:cubicBezTo>
                                  <a:pt x="16415" y="96179"/>
                                  <a:pt x="16749" y="92701"/>
                                  <a:pt x="16749" y="87552"/>
                                </a:cubicBezTo>
                                <a:lnTo>
                                  <a:pt x="16749" y="18527"/>
                                </a:lnTo>
                                <a:cubicBezTo>
                                  <a:pt x="16749" y="11771"/>
                                  <a:pt x="16013" y="7624"/>
                                  <a:pt x="14472" y="6020"/>
                                </a:cubicBezTo>
                                <a:cubicBezTo>
                                  <a:pt x="12395" y="3946"/>
                                  <a:pt x="8978" y="2876"/>
                                  <a:pt x="4154" y="2876"/>
                                </a:cubicBezTo>
                                <a:lnTo>
                                  <a:pt x="0" y="2876"/>
                                </a:lnTo>
                                <a:lnTo>
                                  <a:pt x="0" y="0"/>
                                </a:lnTo>
                                <a:close/>
                              </a:path>
                            </a:pathLst>
                          </a:custGeom>
                          <a:ln w="0" cap="sq">
                            <a:miter lim="127000"/>
                          </a:ln>
                        </wps:spPr>
                        <wps:style>
                          <a:lnRef idx="0">
                            <a:srgbClr val="000000">
                              <a:alpha val="0"/>
                            </a:srgbClr>
                          </a:lnRef>
                          <a:fillRef idx="1">
                            <a:srgbClr val="41719C"/>
                          </a:fillRef>
                          <a:effectRef idx="0">
                            <a:scrgbClr r="0" g="0" b="0"/>
                          </a:effectRef>
                          <a:fontRef idx="none"/>
                        </wps:style>
                        <wps:bodyPr/>
                      </wps:wsp>
                      <wps:wsp>
                        <wps:cNvPr id="3025" name="Shape 3025"/>
                        <wps:cNvSpPr/>
                        <wps:spPr>
                          <a:xfrm>
                            <a:off x="3741797" y="81843"/>
                            <a:ext cx="123543" cy="106280"/>
                          </a:xfrm>
                          <a:custGeom>
                            <a:avLst/>
                            <a:gdLst/>
                            <a:ahLst/>
                            <a:cxnLst/>
                            <a:rect l="0" t="0" r="0" b="0"/>
                            <a:pathLst>
                              <a:path w="123543" h="106280">
                                <a:moveTo>
                                  <a:pt x="0" y="0"/>
                                </a:moveTo>
                                <a:lnTo>
                                  <a:pt x="50114" y="0"/>
                                </a:lnTo>
                                <a:lnTo>
                                  <a:pt x="50114" y="2876"/>
                                </a:lnTo>
                                <a:lnTo>
                                  <a:pt x="47501" y="2876"/>
                                </a:lnTo>
                                <a:cubicBezTo>
                                  <a:pt x="44821" y="2876"/>
                                  <a:pt x="42342" y="3478"/>
                                  <a:pt x="40064" y="4615"/>
                                </a:cubicBezTo>
                                <a:cubicBezTo>
                                  <a:pt x="37786" y="5752"/>
                                  <a:pt x="36647" y="7491"/>
                                  <a:pt x="36647" y="9831"/>
                                </a:cubicBezTo>
                                <a:cubicBezTo>
                                  <a:pt x="36647" y="11705"/>
                                  <a:pt x="38389" y="15049"/>
                                  <a:pt x="41873" y="19998"/>
                                </a:cubicBezTo>
                                <a:lnTo>
                                  <a:pt x="66327" y="54243"/>
                                </a:lnTo>
                                <a:lnTo>
                                  <a:pt x="89307" y="21470"/>
                                </a:lnTo>
                                <a:cubicBezTo>
                                  <a:pt x="92791" y="16587"/>
                                  <a:pt x="94466" y="12909"/>
                                  <a:pt x="94466" y="10501"/>
                                </a:cubicBezTo>
                                <a:cubicBezTo>
                                  <a:pt x="94466" y="9029"/>
                                  <a:pt x="94064" y="7758"/>
                                  <a:pt x="93260" y="6555"/>
                                </a:cubicBezTo>
                                <a:cubicBezTo>
                                  <a:pt x="92389" y="5417"/>
                                  <a:pt x="91183" y="4549"/>
                                  <a:pt x="89642" y="3880"/>
                                </a:cubicBezTo>
                                <a:cubicBezTo>
                                  <a:pt x="88102" y="3210"/>
                                  <a:pt x="85756" y="2876"/>
                                  <a:pt x="82675" y="2876"/>
                                </a:cubicBezTo>
                                <a:lnTo>
                                  <a:pt x="82675" y="0"/>
                                </a:lnTo>
                                <a:lnTo>
                                  <a:pt x="123543" y="0"/>
                                </a:lnTo>
                                <a:lnTo>
                                  <a:pt x="123543" y="2876"/>
                                </a:lnTo>
                                <a:lnTo>
                                  <a:pt x="121265" y="2876"/>
                                </a:lnTo>
                                <a:cubicBezTo>
                                  <a:pt x="119791" y="2876"/>
                                  <a:pt x="117580" y="3478"/>
                                  <a:pt x="114699" y="4682"/>
                                </a:cubicBezTo>
                                <a:cubicBezTo>
                                  <a:pt x="111818" y="5886"/>
                                  <a:pt x="109205" y="7624"/>
                                  <a:pt x="106861" y="9899"/>
                                </a:cubicBezTo>
                                <a:cubicBezTo>
                                  <a:pt x="104449" y="12106"/>
                                  <a:pt x="101568" y="15784"/>
                                  <a:pt x="98151" y="20868"/>
                                </a:cubicBezTo>
                                <a:lnTo>
                                  <a:pt x="69878" y="61199"/>
                                </a:lnTo>
                                <a:lnTo>
                                  <a:pt x="69878" y="87886"/>
                                </a:lnTo>
                                <a:cubicBezTo>
                                  <a:pt x="69878" y="94373"/>
                                  <a:pt x="70682" y="98454"/>
                                  <a:pt x="72290" y="100126"/>
                                </a:cubicBezTo>
                                <a:cubicBezTo>
                                  <a:pt x="74501" y="102267"/>
                                  <a:pt x="77918" y="103404"/>
                                  <a:pt x="82675" y="103404"/>
                                </a:cubicBezTo>
                                <a:lnTo>
                                  <a:pt x="86493" y="103404"/>
                                </a:lnTo>
                                <a:lnTo>
                                  <a:pt x="86493" y="106280"/>
                                </a:lnTo>
                                <a:lnTo>
                                  <a:pt x="36714" y="106280"/>
                                </a:lnTo>
                                <a:lnTo>
                                  <a:pt x="36714" y="103404"/>
                                </a:lnTo>
                                <a:lnTo>
                                  <a:pt x="40868" y="103404"/>
                                </a:lnTo>
                                <a:cubicBezTo>
                                  <a:pt x="45826" y="103404"/>
                                  <a:pt x="49310" y="101998"/>
                                  <a:pt x="51387" y="99323"/>
                                </a:cubicBezTo>
                                <a:cubicBezTo>
                                  <a:pt x="52660" y="97651"/>
                                  <a:pt x="53330" y="93838"/>
                                  <a:pt x="53330" y="87886"/>
                                </a:cubicBezTo>
                                <a:lnTo>
                                  <a:pt x="53330" y="62737"/>
                                </a:lnTo>
                                <a:lnTo>
                                  <a:pt x="21171" y="18192"/>
                                </a:lnTo>
                                <a:cubicBezTo>
                                  <a:pt x="17352" y="12976"/>
                                  <a:pt x="14806" y="9699"/>
                                  <a:pt x="13467" y="8360"/>
                                </a:cubicBezTo>
                                <a:cubicBezTo>
                                  <a:pt x="12059" y="7089"/>
                                  <a:pt x="9313" y="5485"/>
                                  <a:pt x="5025" y="3679"/>
                                </a:cubicBezTo>
                                <a:cubicBezTo>
                                  <a:pt x="3886" y="3143"/>
                                  <a:pt x="2211" y="2876"/>
                                  <a:pt x="0" y="2876"/>
                                </a:cubicBezTo>
                                <a:lnTo>
                                  <a:pt x="0" y="0"/>
                                </a:lnTo>
                                <a:close/>
                              </a:path>
                            </a:pathLst>
                          </a:custGeom>
                          <a:ln w="0" cap="sq">
                            <a:miter lim="127000"/>
                          </a:ln>
                        </wps:spPr>
                        <wps:style>
                          <a:lnRef idx="0">
                            <a:srgbClr val="000000">
                              <a:alpha val="0"/>
                            </a:srgbClr>
                          </a:lnRef>
                          <a:fillRef idx="1">
                            <a:srgbClr val="41719C"/>
                          </a:fillRef>
                          <a:effectRef idx="0">
                            <a:scrgbClr r="0" g="0" b="0"/>
                          </a:effectRef>
                          <a:fontRef idx="none"/>
                        </wps:style>
                        <wps:bodyPr/>
                      </wps:wsp>
                      <wps:wsp>
                        <wps:cNvPr id="3026" name="Shape 3026"/>
                        <wps:cNvSpPr/>
                        <wps:spPr>
                          <a:xfrm>
                            <a:off x="3635003" y="81843"/>
                            <a:ext cx="98285" cy="106280"/>
                          </a:xfrm>
                          <a:custGeom>
                            <a:avLst/>
                            <a:gdLst/>
                            <a:ahLst/>
                            <a:cxnLst/>
                            <a:rect l="0" t="0" r="0" b="0"/>
                            <a:pathLst>
                              <a:path w="98285" h="106280">
                                <a:moveTo>
                                  <a:pt x="1340" y="0"/>
                                </a:moveTo>
                                <a:lnTo>
                                  <a:pt x="96945" y="0"/>
                                </a:lnTo>
                                <a:lnTo>
                                  <a:pt x="98285" y="24947"/>
                                </a:lnTo>
                                <a:lnTo>
                                  <a:pt x="95002" y="24947"/>
                                </a:lnTo>
                                <a:cubicBezTo>
                                  <a:pt x="94332" y="20534"/>
                                  <a:pt x="93461" y="17390"/>
                                  <a:pt x="92389" y="15518"/>
                                </a:cubicBezTo>
                                <a:cubicBezTo>
                                  <a:pt x="90580" y="12507"/>
                                  <a:pt x="88235" y="10233"/>
                                  <a:pt x="85287" y="8829"/>
                                </a:cubicBezTo>
                                <a:cubicBezTo>
                                  <a:pt x="82273" y="7357"/>
                                  <a:pt x="78387" y="6688"/>
                                  <a:pt x="73563" y="6688"/>
                                </a:cubicBezTo>
                                <a:lnTo>
                                  <a:pt x="57082" y="6688"/>
                                </a:lnTo>
                                <a:lnTo>
                                  <a:pt x="57082" y="87886"/>
                                </a:lnTo>
                                <a:cubicBezTo>
                                  <a:pt x="57082" y="94373"/>
                                  <a:pt x="57819" y="98454"/>
                                  <a:pt x="59359" y="100126"/>
                                </a:cubicBezTo>
                                <a:cubicBezTo>
                                  <a:pt x="61570" y="102267"/>
                                  <a:pt x="64920" y="103404"/>
                                  <a:pt x="69476" y="103404"/>
                                </a:cubicBezTo>
                                <a:lnTo>
                                  <a:pt x="73563" y="103404"/>
                                </a:lnTo>
                                <a:lnTo>
                                  <a:pt x="73563" y="106280"/>
                                </a:lnTo>
                                <a:lnTo>
                                  <a:pt x="23918" y="106280"/>
                                </a:lnTo>
                                <a:lnTo>
                                  <a:pt x="23918" y="103404"/>
                                </a:lnTo>
                                <a:lnTo>
                                  <a:pt x="28072" y="103404"/>
                                </a:lnTo>
                                <a:cubicBezTo>
                                  <a:pt x="32962" y="103404"/>
                                  <a:pt x="36513" y="101998"/>
                                  <a:pt x="38590" y="99323"/>
                                </a:cubicBezTo>
                                <a:cubicBezTo>
                                  <a:pt x="39863" y="97651"/>
                                  <a:pt x="40466" y="93838"/>
                                  <a:pt x="40466" y="87886"/>
                                </a:cubicBezTo>
                                <a:lnTo>
                                  <a:pt x="40466" y="6688"/>
                                </a:lnTo>
                                <a:lnTo>
                                  <a:pt x="26397" y="6688"/>
                                </a:lnTo>
                                <a:cubicBezTo>
                                  <a:pt x="20903" y="6688"/>
                                  <a:pt x="17017" y="7023"/>
                                  <a:pt x="14739" y="7758"/>
                                </a:cubicBezTo>
                                <a:cubicBezTo>
                                  <a:pt x="11724" y="8762"/>
                                  <a:pt x="9179" y="10635"/>
                                  <a:pt x="7034" y="13511"/>
                                </a:cubicBezTo>
                                <a:cubicBezTo>
                                  <a:pt x="4957" y="16320"/>
                                  <a:pt x="3685" y="20132"/>
                                  <a:pt x="3283" y="24947"/>
                                </a:cubicBezTo>
                                <a:lnTo>
                                  <a:pt x="0" y="24947"/>
                                </a:lnTo>
                                <a:lnTo>
                                  <a:pt x="1340" y="0"/>
                                </a:lnTo>
                                <a:close/>
                              </a:path>
                            </a:pathLst>
                          </a:custGeom>
                          <a:ln w="0" cap="sq">
                            <a:miter lim="127000"/>
                          </a:ln>
                        </wps:spPr>
                        <wps:style>
                          <a:lnRef idx="0">
                            <a:srgbClr val="000000">
                              <a:alpha val="0"/>
                            </a:srgbClr>
                          </a:lnRef>
                          <a:fillRef idx="1">
                            <a:srgbClr val="41719C"/>
                          </a:fillRef>
                          <a:effectRef idx="0">
                            <a:scrgbClr r="0" g="0" b="0"/>
                          </a:effectRef>
                          <a:fontRef idx="none"/>
                        </wps:style>
                        <wps:bodyPr/>
                      </wps:wsp>
                      <wps:wsp>
                        <wps:cNvPr id="3027" name="Shape 3027"/>
                        <wps:cNvSpPr/>
                        <wps:spPr>
                          <a:xfrm>
                            <a:off x="3573700" y="81843"/>
                            <a:ext cx="50181" cy="106280"/>
                          </a:xfrm>
                          <a:custGeom>
                            <a:avLst/>
                            <a:gdLst/>
                            <a:ahLst/>
                            <a:cxnLst/>
                            <a:rect l="0" t="0" r="0" b="0"/>
                            <a:pathLst>
                              <a:path w="50181" h="106280">
                                <a:moveTo>
                                  <a:pt x="0" y="0"/>
                                </a:moveTo>
                                <a:lnTo>
                                  <a:pt x="50181" y="0"/>
                                </a:lnTo>
                                <a:lnTo>
                                  <a:pt x="50181" y="2876"/>
                                </a:lnTo>
                                <a:lnTo>
                                  <a:pt x="45960" y="2876"/>
                                </a:lnTo>
                                <a:cubicBezTo>
                                  <a:pt x="41204" y="2876"/>
                                  <a:pt x="37719" y="4214"/>
                                  <a:pt x="35509" y="6755"/>
                                </a:cubicBezTo>
                                <a:cubicBezTo>
                                  <a:pt x="34102" y="8427"/>
                                  <a:pt x="33365" y="12440"/>
                                  <a:pt x="33365" y="18795"/>
                                </a:cubicBezTo>
                                <a:lnTo>
                                  <a:pt x="33365" y="87485"/>
                                </a:lnTo>
                                <a:cubicBezTo>
                                  <a:pt x="33365" y="92835"/>
                                  <a:pt x="33767" y="96380"/>
                                  <a:pt x="34504" y="98120"/>
                                </a:cubicBezTo>
                                <a:cubicBezTo>
                                  <a:pt x="35040" y="99457"/>
                                  <a:pt x="36246" y="100594"/>
                                  <a:pt x="38122" y="101531"/>
                                </a:cubicBezTo>
                                <a:cubicBezTo>
                                  <a:pt x="40600" y="102734"/>
                                  <a:pt x="43213" y="103404"/>
                                  <a:pt x="45960" y="103404"/>
                                </a:cubicBezTo>
                                <a:lnTo>
                                  <a:pt x="50181" y="103404"/>
                                </a:lnTo>
                                <a:lnTo>
                                  <a:pt x="50181" y="106280"/>
                                </a:lnTo>
                                <a:lnTo>
                                  <a:pt x="0" y="106280"/>
                                </a:lnTo>
                                <a:lnTo>
                                  <a:pt x="0" y="103404"/>
                                </a:lnTo>
                                <a:lnTo>
                                  <a:pt x="4154" y="103404"/>
                                </a:lnTo>
                                <a:cubicBezTo>
                                  <a:pt x="8978" y="103404"/>
                                  <a:pt x="12529" y="102133"/>
                                  <a:pt x="14739" y="99524"/>
                                </a:cubicBezTo>
                                <a:cubicBezTo>
                                  <a:pt x="16080" y="97851"/>
                                  <a:pt x="16749" y="93838"/>
                                  <a:pt x="16749" y="87485"/>
                                </a:cubicBezTo>
                                <a:lnTo>
                                  <a:pt x="16749" y="18795"/>
                                </a:lnTo>
                                <a:cubicBezTo>
                                  <a:pt x="16749" y="13443"/>
                                  <a:pt x="16415" y="9899"/>
                                  <a:pt x="15678" y="8159"/>
                                </a:cubicBezTo>
                                <a:cubicBezTo>
                                  <a:pt x="15074" y="6822"/>
                                  <a:pt x="13936" y="5752"/>
                                  <a:pt x="12126" y="4815"/>
                                </a:cubicBezTo>
                                <a:cubicBezTo>
                                  <a:pt x="9581" y="3545"/>
                                  <a:pt x="6968" y="2876"/>
                                  <a:pt x="4154" y="2876"/>
                                </a:cubicBezTo>
                                <a:lnTo>
                                  <a:pt x="0" y="2876"/>
                                </a:lnTo>
                                <a:lnTo>
                                  <a:pt x="0" y="0"/>
                                </a:lnTo>
                                <a:close/>
                              </a:path>
                            </a:pathLst>
                          </a:custGeom>
                          <a:ln w="0" cap="sq">
                            <a:miter lim="127000"/>
                          </a:ln>
                        </wps:spPr>
                        <wps:style>
                          <a:lnRef idx="0">
                            <a:srgbClr val="000000">
                              <a:alpha val="0"/>
                            </a:srgbClr>
                          </a:lnRef>
                          <a:fillRef idx="1">
                            <a:srgbClr val="41719C"/>
                          </a:fillRef>
                          <a:effectRef idx="0">
                            <a:scrgbClr r="0" g="0" b="0"/>
                          </a:effectRef>
                          <a:fontRef idx="none"/>
                        </wps:style>
                        <wps:bodyPr/>
                      </wps:wsp>
                      <wps:wsp>
                        <wps:cNvPr id="3028" name="Shape 3028"/>
                        <wps:cNvSpPr/>
                        <wps:spPr>
                          <a:xfrm>
                            <a:off x="3467376" y="81843"/>
                            <a:ext cx="100697" cy="106280"/>
                          </a:xfrm>
                          <a:custGeom>
                            <a:avLst/>
                            <a:gdLst/>
                            <a:ahLst/>
                            <a:cxnLst/>
                            <a:rect l="0" t="0" r="0" b="0"/>
                            <a:pathLst>
                              <a:path w="100697" h="106280">
                                <a:moveTo>
                                  <a:pt x="0" y="0"/>
                                </a:moveTo>
                                <a:lnTo>
                                  <a:pt x="52995" y="0"/>
                                </a:lnTo>
                                <a:lnTo>
                                  <a:pt x="52995" y="2876"/>
                                </a:lnTo>
                                <a:cubicBezTo>
                                  <a:pt x="46764" y="2876"/>
                                  <a:pt x="42409" y="3344"/>
                                  <a:pt x="39931" y="4481"/>
                                </a:cubicBezTo>
                                <a:cubicBezTo>
                                  <a:pt x="37385" y="5552"/>
                                  <a:pt x="35709" y="6956"/>
                                  <a:pt x="34772" y="8628"/>
                                </a:cubicBezTo>
                                <a:cubicBezTo>
                                  <a:pt x="33834" y="10300"/>
                                  <a:pt x="33365" y="14313"/>
                                  <a:pt x="33365" y="20600"/>
                                </a:cubicBezTo>
                                <a:lnTo>
                                  <a:pt x="33365" y="87418"/>
                                </a:lnTo>
                                <a:cubicBezTo>
                                  <a:pt x="33365" y="91765"/>
                                  <a:pt x="33834" y="94708"/>
                                  <a:pt x="34772" y="96314"/>
                                </a:cubicBezTo>
                                <a:cubicBezTo>
                                  <a:pt x="35442" y="97451"/>
                                  <a:pt x="36514" y="98254"/>
                                  <a:pt x="37988" y="98789"/>
                                </a:cubicBezTo>
                                <a:cubicBezTo>
                                  <a:pt x="39394" y="99257"/>
                                  <a:pt x="43883" y="99524"/>
                                  <a:pt x="51454" y="99524"/>
                                </a:cubicBezTo>
                                <a:lnTo>
                                  <a:pt x="59963" y="99524"/>
                                </a:lnTo>
                                <a:cubicBezTo>
                                  <a:pt x="68940" y="99524"/>
                                  <a:pt x="75305" y="98922"/>
                                  <a:pt x="78923" y="97718"/>
                                </a:cubicBezTo>
                                <a:cubicBezTo>
                                  <a:pt x="82541" y="96514"/>
                                  <a:pt x="85823" y="94441"/>
                                  <a:pt x="88838" y="91364"/>
                                </a:cubicBezTo>
                                <a:cubicBezTo>
                                  <a:pt x="91853" y="88288"/>
                                  <a:pt x="94801" y="83472"/>
                                  <a:pt x="97816" y="76917"/>
                                </a:cubicBezTo>
                                <a:lnTo>
                                  <a:pt x="100697" y="77453"/>
                                </a:lnTo>
                                <a:lnTo>
                                  <a:pt x="90648" y="106280"/>
                                </a:lnTo>
                                <a:lnTo>
                                  <a:pt x="0" y="106280"/>
                                </a:lnTo>
                                <a:lnTo>
                                  <a:pt x="0" y="103404"/>
                                </a:lnTo>
                                <a:lnTo>
                                  <a:pt x="4355" y="103404"/>
                                </a:lnTo>
                                <a:cubicBezTo>
                                  <a:pt x="9313" y="103404"/>
                                  <a:pt x="12864" y="101932"/>
                                  <a:pt x="15008" y="98989"/>
                                </a:cubicBezTo>
                                <a:cubicBezTo>
                                  <a:pt x="16214" y="97317"/>
                                  <a:pt x="16816" y="93437"/>
                                  <a:pt x="16816" y="87418"/>
                                </a:cubicBezTo>
                                <a:lnTo>
                                  <a:pt x="16816" y="18795"/>
                                </a:lnTo>
                                <a:cubicBezTo>
                                  <a:pt x="16816" y="12173"/>
                                  <a:pt x="16013" y="8027"/>
                                  <a:pt x="14405" y="6354"/>
                                </a:cubicBezTo>
                                <a:cubicBezTo>
                                  <a:pt x="12126" y="4080"/>
                                  <a:pt x="8777" y="2876"/>
                                  <a:pt x="4355" y="2876"/>
                                </a:cubicBezTo>
                                <a:lnTo>
                                  <a:pt x="0" y="2876"/>
                                </a:lnTo>
                                <a:lnTo>
                                  <a:pt x="0" y="0"/>
                                </a:lnTo>
                                <a:close/>
                              </a:path>
                            </a:pathLst>
                          </a:custGeom>
                          <a:ln w="0" cap="sq">
                            <a:miter lim="127000"/>
                          </a:ln>
                        </wps:spPr>
                        <wps:style>
                          <a:lnRef idx="0">
                            <a:srgbClr val="000000">
                              <a:alpha val="0"/>
                            </a:srgbClr>
                          </a:lnRef>
                          <a:fillRef idx="1">
                            <a:srgbClr val="41719C"/>
                          </a:fillRef>
                          <a:effectRef idx="0">
                            <a:scrgbClr r="0" g="0" b="0"/>
                          </a:effectRef>
                          <a:fontRef idx="none"/>
                        </wps:style>
                        <wps:bodyPr/>
                      </wps:wsp>
                      <wps:wsp>
                        <wps:cNvPr id="3029" name="Shape 3029"/>
                        <wps:cNvSpPr/>
                        <wps:spPr>
                          <a:xfrm>
                            <a:off x="3391535" y="79435"/>
                            <a:ext cx="67399" cy="108688"/>
                          </a:xfrm>
                          <a:custGeom>
                            <a:avLst/>
                            <a:gdLst/>
                            <a:ahLst/>
                            <a:cxnLst/>
                            <a:rect l="0" t="0" r="0" b="0"/>
                            <a:pathLst>
                              <a:path w="67399" h="108688">
                                <a:moveTo>
                                  <a:pt x="3484" y="0"/>
                                </a:moveTo>
                                <a:lnTo>
                                  <a:pt x="6499" y="0"/>
                                </a:lnTo>
                                <a:lnTo>
                                  <a:pt x="47233" y="88422"/>
                                </a:lnTo>
                                <a:cubicBezTo>
                                  <a:pt x="50516" y="95511"/>
                                  <a:pt x="53531" y="100126"/>
                                  <a:pt x="56211" y="102200"/>
                                </a:cubicBezTo>
                                <a:cubicBezTo>
                                  <a:pt x="58891" y="104340"/>
                                  <a:pt x="62575" y="105544"/>
                                  <a:pt x="67399" y="105812"/>
                                </a:cubicBezTo>
                                <a:lnTo>
                                  <a:pt x="67399" y="108688"/>
                                </a:lnTo>
                                <a:lnTo>
                                  <a:pt x="21171" y="108688"/>
                                </a:lnTo>
                                <a:lnTo>
                                  <a:pt x="21171" y="105812"/>
                                </a:lnTo>
                                <a:cubicBezTo>
                                  <a:pt x="25861" y="105611"/>
                                  <a:pt x="29010" y="104876"/>
                                  <a:pt x="30618" y="103671"/>
                                </a:cubicBezTo>
                                <a:cubicBezTo>
                                  <a:pt x="32293" y="102468"/>
                                  <a:pt x="33097" y="100995"/>
                                  <a:pt x="33097" y="99257"/>
                                </a:cubicBezTo>
                                <a:cubicBezTo>
                                  <a:pt x="33097" y="96983"/>
                                  <a:pt x="31958" y="93371"/>
                                  <a:pt x="29613" y="88422"/>
                                </a:cubicBezTo>
                                <a:lnTo>
                                  <a:pt x="22578" y="73106"/>
                                </a:lnTo>
                                <a:lnTo>
                                  <a:pt x="0" y="73106"/>
                                </a:lnTo>
                                <a:lnTo>
                                  <a:pt x="0" y="67287"/>
                                </a:lnTo>
                                <a:lnTo>
                                  <a:pt x="20099" y="67287"/>
                                </a:lnTo>
                                <a:lnTo>
                                  <a:pt x="268" y="24347"/>
                                </a:lnTo>
                                <a:lnTo>
                                  <a:pt x="0" y="24912"/>
                                </a:lnTo>
                                <a:lnTo>
                                  <a:pt x="0" y="7397"/>
                                </a:lnTo>
                                <a:lnTo>
                                  <a:pt x="3484" y="0"/>
                                </a:lnTo>
                                <a:close/>
                              </a:path>
                            </a:pathLst>
                          </a:custGeom>
                          <a:ln w="0" cap="sq">
                            <a:miter lim="127000"/>
                          </a:ln>
                        </wps:spPr>
                        <wps:style>
                          <a:lnRef idx="0">
                            <a:srgbClr val="000000">
                              <a:alpha val="0"/>
                            </a:srgbClr>
                          </a:lnRef>
                          <a:fillRef idx="1">
                            <a:srgbClr val="41719C"/>
                          </a:fillRef>
                          <a:effectRef idx="0">
                            <a:scrgbClr r="0" g="0" b="0"/>
                          </a:effectRef>
                          <a:fontRef idx="none"/>
                        </wps:style>
                        <wps:bodyPr/>
                      </wps:wsp>
                      <wps:wsp>
                        <wps:cNvPr id="3030" name="Shape 3030"/>
                        <wps:cNvSpPr/>
                        <wps:spPr>
                          <a:xfrm>
                            <a:off x="1633594" y="1128853"/>
                            <a:ext cx="1821187" cy="474010"/>
                          </a:xfrm>
                          <a:custGeom>
                            <a:avLst/>
                            <a:gdLst/>
                            <a:ahLst/>
                            <a:cxnLst/>
                            <a:rect l="0" t="0" r="0" b="0"/>
                            <a:pathLst>
                              <a:path w="1821187" h="474010">
                                <a:moveTo>
                                  <a:pt x="910560" y="0"/>
                                </a:moveTo>
                                <a:cubicBezTo>
                                  <a:pt x="1413508" y="0"/>
                                  <a:pt x="1821187" y="106145"/>
                                  <a:pt x="1821187" y="237038"/>
                                </a:cubicBezTo>
                                <a:cubicBezTo>
                                  <a:pt x="1821187" y="367931"/>
                                  <a:pt x="1413508" y="474010"/>
                                  <a:pt x="910560" y="474010"/>
                                </a:cubicBezTo>
                                <a:cubicBezTo>
                                  <a:pt x="407678" y="474010"/>
                                  <a:pt x="0" y="367931"/>
                                  <a:pt x="0" y="237038"/>
                                </a:cubicBezTo>
                                <a:cubicBezTo>
                                  <a:pt x="0" y="106145"/>
                                  <a:pt x="407678" y="0"/>
                                  <a:pt x="910560" y="0"/>
                                </a:cubicBezTo>
                                <a:close/>
                              </a:path>
                            </a:pathLst>
                          </a:custGeom>
                          <a:ln w="0" cap="sq">
                            <a:miter lim="127000"/>
                          </a:ln>
                        </wps:spPr>
                        <wps:style>
                          <a:lnRef idx="0">
                            <a:srgbClr val="000000">
                              <a:alpha val="0"/>
                            </a:srgbClr>
                          </a:lnRef>
                          <a:fillRef idx="1">
                            <a:srgbClr val="FFFFFF"/>
                          </a:fillRef>
                          <a:effectRef idx="0">
                            <a:scrgbClr r="0" g="0" b="0"/>
                          </a:effectRef>
                          <a:fontRef idx="none"/>
                        </wps:style>
                        <wps:bodyPr/>
                      </wps:wsp>
                      <wps:wsp>
                        <wps:cNvPr id="3031" name="Shape 3031"/>
                        <wps:cNvSpPr/>
                        <wps:spPr>
                          <a:xfrm>
                            <a:off x="1633594" y="1128853"/>
                            <a:ext cx="1821187" cy="474010"/>
                          </a:xfrm>
                          <a:custGeom>
                            <a:avLst/>
                            <a:gdLst/>
                            <a:ahLst/>
                            <a:cxnLst/>
                            <a:rect l="0" t="0" r="0" b="0"/>
                            <a:pathLst>
                              <a:path w="1821187" h="474010">
                                <a:moveTo>
                                  <a:pt x="0" y="237038"/>
                                </a:moveTo>
                                <a:cubicBezTo>
                                  <a:pt x="0" y="106145"/>
                                  <a:pt x="407678" y="0"/>
                                  <a:pt x="910560" y="0"/>
                                </a:cubicBezTo>
                                <a:cubicBezTo>
                                  <a:pt x="1413508" y="0"/>
                                  <a:pt x="1821187" y="106145"/>
                                  <a:pt x="1821187" y="237038"/>
                                </a:cubicBezTo>
                                <a:cubicBezTo>
                                  <a:pt x="1821187" y="367931"/>
                                  <a:pt x="1413508" y="474010"/>
                                  <a:pt x="910560" y="474010"/>
                                </a:cubicBezTo>
                                <a:cubicBezTo>
                                  <a:pt x="407678" y="474010"/>
                                  <a:pt x="0" y="367931"/>
                                  <a:pt x="0" y="237038"/>
                                </a:cubicBezTo>
                                <a:close/>
                              </a:path>
                            </a:pathLst>
                          </a:custGeom>
                          <a:ln w="5021" cap="sq">
                            <a:miter lim="127000"/>
                          </a:ln>
                        </wps:spPr>
                        <wps:style>
                          <a:lnRef idx="1">
                            <a:srgbClr val="000000"/>
                          </a:lnRef>
                          <a:fillRef idx="0">
                            <a:srgbClr val="000000">
                              <a:alpha val="0"/>
                            </a:srgbClr>
                          </a:fillRef>
                          <a:effectRef idx="0">
                            <a:scrgbClr r="0" g="0" b="0"/>
                          </a:effectRef>
                          <a:fontRef idx="none"/>
                        </wps:style>
                        <wps:bodyPr/>
                      </wps:wsp>
                      <wps:wsp>
                        <wps:cNvPr id="3032" name="Rectangle 3032"/>
                        <wps:cNvSpPr/>
                        <wps:spPr>
                          <a:xfrm>
                            <a:off x="2025193" y="1276341"/>
                            <a:ext cx="1388542" cy="272047"/>
                          </a:xfrm>
                          <a:prstGeom prst="rect">
                            <a:avLst/>
                          </a:prstGeom>
                          <a:ln>
                            <a:noFill/>
                          </a:ln>
                        </wps:spPr>
                        <wps:txbx>
                          <w:txbxContent>
                            <w:p w14:paraId="5CAC8D44" w14:textId="77777777" w:rsidR="00D95716" w:rsidRDefault="00D95716" w:rsidP="00755B55">
                              <w:pPr>
                                <w:spacing w:after="160" w:line="259" w:lineRule="auto"/>
                                <w:ind w:left="0" w:firstLine="0"/>
                                <w:jc w:val="left"/>
                              </w:pPr>
                              <w:r>
                                <w:rPr>
                                  <w:rFonts w:ascii="Calibri" w:eastAsia="Calibri" w:hAnsi="Calibri" w:cs="Calibri"/>
                                  <w:color w:val="41719C"/>
                                  <w:sz w:val="32"/>
                                </w:rPr>
                                <w:t>MAIN MENU</w:t>
                              </w:r>
                            </w:p>
                          </w:txbxContent>
                        </wps:txbx>
                        <wps:bodyPr horzOverflow="overflow" vert="horz" lIns="0" tIns="0" rIns="0" bIns="0" rtlCol="0">
                          <a:noAutofit/>
                        </wps:bodyPr>
                      </wps:wsp>
                      <wps:wsp>
                        <wps:cNvPr id="3033" name="Shape 3033"/>
                        <wps:cNvSpPr/>
                        <wps:spPr>
                          <a:xfrm>
                            <a:off x="1633594" y="2076873"/>
                            <a:ext cx="1821187" cy="473943"/>
                          </a:xfrm>
                          <a:custGeom>
                            <a:avLst/>
                            <a:gdLst/>
                            <a:ahLst/>
                            <a:cxnLst/>
                            <a:rect l="0" t="0" r="0" b="0"/>
                            <a:pathLst>
                              <a:path w="1821187" h="473943">
                                <a:moveTo>
                                  <a:pt x="910560" y="0"/>
                                </a:moveTo>
                                <a:cubicBezTo>
                                  <a:pt x="1413508" y="0"/>
                                  <a:pt x="1821187" y="106078"/>
                                  <a:pt x="1821187" y="236972"/>
                                </a:cubicBezTo>
                                <a:cubicBezTo>
                                  <a:pt x="1821187" y="367864"/>
                                  <a:pt x="1413508" y="473943"/>
                                  <a:pt x="910560" y="473943"/>
                                </a:cubicBezTo>
                                <a:cubicBezTo>
                                  <a:pt x="407678" y="473943"/>
                                  <a:pt x="0" y="367864"/>
                                  <a:pt x="0" y="236972"/>
                                </a:cubicBezTo>
                                <a:cubicBezTo>
                                  <a:pt x="0" y="106078"/>
                                  <a:pt x="407678" y="0"/>
                                  <a:pt x="910560" y="0"/>
                                </a:cubicBezTo>
                                <a:close/>
                              </a:path>
                            </a:pathLst>
                          </a:custGeom>
                          <a:ln w="0" cap="sq">
                            <a:miter lim="127000"/>
                          </a:ln>
                        </wps:spPr>
                        <wps:style>
                          <a:lnRef idx="0">
                            <a:srgbClr val="000000">
                              <a:alpha val="0"/>
                            </a:srgbClr>
                          </a:lnRef>
                          <a:fillRef idx="1">
                            <a:srgbClr val="FFFFFF"/>
                          </a:fillRef>
                          <a:effectRef idx="0">
                            <a:scrgbClr r="0" g="0" b="0"/>
                          </a:effectRef>
                          <a:fontRef idx="none"/>
                        </wps:style>
                        <wps:bodyPr/>
                      </wps:wsp>
                      <wps:wsp>
                        <wps:cNvPr id="3034" name="Shape 3034"/>
                        <wps:cNvSpPr/>
                        <wps:spPr>
                          <a:xfrm>
                            <a:off x="1633594" y="2076873"/>
                            <a:ext cx="1821187" cy="473943"/>
                          </a:xfrm>
                          <a:custGeom>
                            <a:avLst/>
                            <a:gdLst/>
                            <a:ahLst/>
                            <a:cxnLst/>
                            <a:rect l="0" t="0" r="0" b="0"/>
                            <a:pathLst>
                              <a:path w="1821187" h="473943">
                                <a:moveTo>
                                  <a:pt x="0" y="236972"/>
                                </a:moveTo>
                                <a:cubicBezTo>
                                  <a:pt x="0" y="106078"/>
                                  <a:pt x="407678" y="0"/>
                                  <a:pt x="910560" y="0"/>
                                </a:cubicBezTo>
                                <a:cubicBezTo>
                                  <a:pt x="1413508" y="0"/>
                                  <a:pt x="1821187" y="106078"/>
                                  <a:pt x="1821187" y="236972"/>
                                </a:cubicBezTo>
                                <a:cubicBezTo>
                                  <a:pt x="1821187" y="367864"/>
                                  <a:pt x="1413508" y="473943"/>
                                  <a:pt x="910560" y="473943"/>
                                </a:cubicBezTo>
                                <a:cubicBezTo>
                                  <a:pt x="407678" y="473943"/>
                                  <a:pt x="0" y="367864"/>
                                  <a:pt x="0" y="236972"/>
                                </a:cubicBezTo>
                                <a:close/>
                              </a:path>
                            </a:pathLst>
                          </a:custGeom>
                          <a:ln w="5021" cap="sq">
                            <a:miter lim="127000"/>
                          </a:ln>
                        </wps:spPr>
                        <wps:style>
                          <a:lnRef idx="1">
                            <a:srgbClr val="000000"/>
                          </a:lnRef>
                          <a:fillRef idx="0">
                            <a:srgbClr val="000000">
                              <a:alpha val="0"/>
                            </a:srgbClr>
                          </a:fillRef>
                          <a:effectRef idx="0">
                            <a:scrgbClr r="0" g="0" b="0"/>
                          </a:effectRef>
                          <a:fontRef idx="none"/>
                        </wps:style>
                        <wps:bodyPr/>
                      </wps:wsp>
                      <wps:wsp>
                        <wps:cNvPr id="3035" name="Rectangle 3035"/>
                        <wps:cNvSpPr/>
                        <wps:spPr>
                          <a:xfrm>
                            <a:off x="1913107" y="2104571"/>
                            <a:ext cx="1744373" cy="272048"/>
                          </a:xfrm>
                          <a:prstGeom prst="rect">
                            <a:avLst/>
                          </a:prstGeom>
                          <a:ln>
                            <a:noFill/>
                          </a:ln>
                        </wps:spPr>
                        <wps:txbx>
                          <w:txbxContent>
                            <w:p w14:paraId="3834014F" w14:textId="77777777" w:rsidR="00D95716" w:rsidRDefault="00D95716" w:rsidP="00755B55">
                              <w:pPr>
                                <w:spacing w:after="160" w:line="259" w:lineRule="auto"/>
                                <w:ind w:left="0" w:firstLine="0"/>
                                <w:jc w:val="left"/>
                              </w:pPr>
                              <w:r>
                                <w:rPr>
                                  <w:rFonts w:ascii="Calibri" w:eastAsia="Calibri" w:hAnsi="Calibri" w:cs="Calibri"/>
                                  <w:color w:val="41719C"/>
                                  <w:sz w:val="32"/>
                                </w:rPr>
                                <w:t xml:space="preserve">PLAY TUTORIAL </w:t>
                              </w:r>
                            </w:p>
                          </w:txbxContent>
                        </wps:txbx>
                        <wps:bodyPr horzOverflow="overflow" vert="horz" lIns="0" tIns="0" rIns="0" bIns="0" rtlCol="0">
                          <a:noAutofit/>
                        </wps:bodyPr>
                      </wps:wsp>
                      <wps:wsp>
                        <wps:cNvPr id="3036" name="Rectangle 3036"/>
                        <wps:cNvSpPr/>
                        <wps:spPr>
                          <a:xfrm>
                            <a:off x="2240723" y="2345490"/>
                            <a:ext cx="811454" cy="272048"/>
                          </a:xfrm>
                          <a:prstGeom prst="rect">
                            <a:avLst/>
                          </a:prstGeom>
                          <a:ln>
                            <a:noFill/>
                          </a:ln>
                        </wps:spPr>
                        <wps:txbx>
                          <w:txbxContent>
                            <w:p w14:paraId="5E7E1ED3" w14:textId="77777777" w:rsidR="00D95716" w:rsidRDefault="00D95716" w:rsidP="00755B55">
                              <w:pPr>
                                <w:spacing w:after="160" w:line="259" w:lineRule="auto"/>
                                <w:ind w:left="0" w:firstLine="0"/>
                                <w:jc w:val="left"/>
                              </w:pPr>
                              <w:r>
                                <w:rPr>
                                  <w:rFonts w:ascii="Calibri" w:eastAsia="Calibri" w:hAnsi="Calibri" w:cs="Calibri"/>
                                  <w:color w:val="41719C"/>
                                  <w:sz w:val="32"/>
                                </w:rPr>
                                <w:t>VIDEOS</w:t>
                              </w:r>
                            </w:p>
                          </w:txbxContent>
                        </wps:txbx>
                        <wps:bodyPr horzOverflow="overflow" vert="horz" lIns="0" tIns="0" rIns="0" bIns="0" rtlCol="0">
                          <a:noAutofit/>
                        </wps:bodyPr>
                      </wps:wsp>
                      <wps:wsp>
                        <wps:cNvPr id="3037" name="Shape 3037"/>
                        <wps:cNvSpPr/>
                        <wps:spPr>
                          <a:xfrm>
                            <a:off x="1633594" y="3024827"/>
                            <a:ext cx="1821187" cy="473944"/>
                          </a:xfrm>
                          <a:custGeom>
                            <a:avLst/>
                            <a:gdLst/>
                            <a:ahLst/>
                            <a:cxnLst/>
                            <a:rect l="0" t="0" r="0" b="0"/>
                            <a:pathLst>
                              <a:path w="1821187" h="473944">
                                <a:moveTo>
                                  <a:pt x="910560" y="0"/>
                                </a:moveTo>
                                <a:cubicBezTo>
                                  <a:pt x="1413508" y="0"/>
                                  <a:pt x="1821187" y="106079"/>
                                  <a:pt x="1821187" y="236972"/>
                                </a:cubicBezTo>
                                <a:cubicBezTo>
                                  <a:pt x="1821187" y="367865"/>
                                  <a:pt x="1413508" y="473944"/>
                                  <a:pt x="910560" y="473944"/>
                                </a:cubicBezTo>
                                <a:cubicBezTo>
                                  <a:pt x="407678" y="473944"/>
                                  <a:pt x="0" y="367865"/>
                                  <a:pt x="0" y="236972"/>
                                </a:cubicBezTo>
                                <a:cubicBezTo>
                                  <a:pt x="0" y="106079"/>
                                  <a:pt x="407678" y="0"/>
                                  <a:pt x="910560" y="0"/>
                                </a:cubicBezTo>
                                <a:close/>
                              </a:path>
                            </a:pathLst>
                          </a:custGeom>
                          <a:ln w="0" cap="sq">
                            <a:miter lim="127000"/>
                          </a:ln>
                        </wps:spPr>
                        <wps:style>
                          <a:lnRef idx="0">
                            <a:srgbClr val="000000">
                              <a:alpha val="0"/>
                            </a:srgbClr>
                          </a:lnRef>
                          <a:fillRef idx="1">
                            <a:srgbClr val="FFFFFF"/>
                          </a:fillRef>
                          <a:effectRef idx="0">
                            <a:scrgbClr r="0" g="0" b="0"/>
                          </a:effectRef>
                          <a:fontRef idx="none"/>
                        </wps:style>
                        <wps:bodyPr/>
                      </wps:wsp>
                      <wps:wsp>
                        <wps:cNvPr id="3038" name="Shape 3038"/>
                        <wps:cNvSpPr/>
                        <wps:spPr>
                          <a:xfrm>
                            <a:off x="1633594" y="3024827"/>
                            <a:ext cx="1821187" cy="473944"/>
                          </a:xfrm>
                          <a:custGeom>
                            <a:avLst/>
                            <a:gdLst/>
                            <a:ahLst/>
                            <a:cxnLst/>
                            <a:rect l="0" t="0" r="0" b="0"/>
                            <a:pathLst>
                              <a:path w="1821187" h="473944">
                                <a:moveTo>
                                  <a:pt x="0" y="236972"/>
                                </a:moveTo>
                                <a:cubicBezTo>
                                  <a:pt x="0" y="106079"/>
                                  <a:pt x="407678" y="0"/>
                                  <a:pt x="910560" y="0"/>
                                </a:cubicBezTo>
                                <a:cubicBezTo>
                                  <a:pt x="1413508" y="0"/>
                                  <a:pt x="1821187" y="106079"/>
                                  <a:pt x="1821187" y="236972"/>
                                </a:cubicBezTo>
                                <a:cubicBezTo>
                                  <a:pt x="1821187" y="367865"/>
                                  <a:pt x="1413508" y="473944"/>
                                  <a:pt x="910560" y="473944"/>
                                </a:cubicBezTo>
                                <a:cubicBezTo>
                                  <a:pt x="407678" y="473944"/>
                                  <a:pt x="0" y="367865"/>
                                  <a:pt x="0" y="236972"/>
                                </a:cubicBezTo>
                                <a:close/>
                              </a:path>
                            </a:pathLst>
                          </a:custGeom>
                          <a:ln w="5021" cap="sq">
                            <a:miter lim="127000"/>
                          </a:ln>
                        </wps:spPr>
                        <wps:style>
                          <a:lnRef idx="1">
                            <a:srgbClr val="000000"/>
                          </a:lnRef>
                          <a:fillRef idx="0">
                            <a:srgbClr val="000000">
                              <a:alpha val="0"/>
                            </a:srgbClr>
                          </a:fillRef>
                          <a:effectRef idx="0">
                            <a:scrgbClr r="0" g="0" b="0"/>
                          </a:effectRef>
                          <a:fontRef idx="none"/>
                        </wps:style>
                        <wps:bodyPr/>
                      </wps:wsp>
                      <wps:wsp>
                        <wps:cNvPr id="3039" name="Rectangle 3039"/>
                        <wps:cNvSpPr/>
                        <wps:spPr>
                          <a:xfrm>
                            <a:off x="2007439" y="3053127"/>
                            <a:ext cx="1496094" cy="272048"/>
                          </a:xfrm>
                          <a:prstGeom prst="rect">
                            <a:avLst/>
                          </a:prstGeom>
                          <a:ln>
                            <a:noFill/>
                          </a:ln>
                        </wps:spPr>
                        <wps:txbx>
                          <w:txbxContent>
                            <w:p w14:paraId="468A33AF" w14:textId="77777777" w:rsidR="00D95716" w:rsidRDefault="00D95716" w:rsidP="00755B55">
                              <w:pPr>
                                <w:spacing w:after="160" w:line="259" w:lineRule="auto"/>
                                <w:ind w:left="0" w:firstLine="0"/>
                                <w:jc w:val="left"/>
                              </w:pPr>
                              <w:r>
                                <w:rPr>
                                  <w:rFonts w:ascii="Calibri" w:eastAsia="Calibri" w:hAnsi="Calibri" w:cs="Calibri"/>
                                  <w:color w:val="41719C"/>
                                  <w:sz w:val="32"/>
                                </w:rPr>
                                <w:t xml:space="preserve">READ ABOUT </w:t>
                              </w:r>
                            </w:p>
                          </w:txbxContent>
                        </wps:txbx>
                        <wps:bodyPr horzOverflow="overflow" vert="horz" lIns="0" tIns="0" rIns="0" bIns="0" rtlCol="0">
                          <a:noAutofit/>
                        </wps:bodyPr>
                      </wps:wsp>
                      <wps:wsp>
                        <wps:cNvPr id="3040" name="Rectangle 3040"/>
                        <wps:cNvSpPr/>
                        <wps:spPr>
                          <a:xfrm>
                            <a:off x="1951429" y="3294112"/>
                            <a:ext cx="1584917" cy="272048"/>
                          </a:xfrm>
                          <a:prstGeom prst="rect">
                            <a:avLst/>
                          </a:prstGeom>
                          <a:ln>
                            <a:noFill/>
                          </a:ln>
                        </wps:spPr>
                        <wps:txbx>
                          <w:txbxContent>
                            <w:p w14:paraId="3A1BFF45" w14:textId="77777777" w:rsidR="00D95716" w:rsidRDefault="00D95716" w:rsidP="00755B55">
                              <w:pPr>
                                <w:spacing w:after="160" w:line="259" w:lineRule="auto"/>
                                <w:ind w:left="0" w:firstLine="0"/>
                                <w:jc w:val="left"/>
                              </w:pPr>
                              <w:r>
                                <w:rPr>
                                  <w:rFonts w:ascii="Calibri" w:eastAsia="Calibri" w:hAnsi="Calibri" w:cs="Calibri"/>
                                  <w:color w:val="41719C"/>
                                  <w:sz w:val="32"/>
                                </w:rPr>
                                <w:t>SOCIAL MEDIA</w:t>
                              </w:r>
                            </w:p>
                          </w:txbxContent>
                        </wps:txbx>
                        <wps:bodyPr horzOverflow="overflow" vert="horz" lIns="0" tIns="0" rIns="0" bIns="0" rtlCol="0">
                          <a:noAutofit/>
                        </wps:bodyPr>
                      </wps:wsp>
                      <wps:wsp>
                        <wps:cNvPr id="3041" name="Shape 3041"/>
                        <wps:cNvSpPr/>
                        <wps:spPr>
                          <a:xfrm>
                            <a:off x="1633594" y="3972780"/>
                            <a:ext cx="1821187" cy="474010"/>
                          </a:xfrm>
                          <a:custGeom>
                            <a:avLst/>
                            <a:gdLst/>
                            <a:ahLst/>
                            <a:cxnLst/>
                            <a:rect l="0" t="0" r="0" b="0"/>
                            <a:pathLst>
                              <a:path w="1821187" h="474010">
                                <a:moveTo>
                                  <a:pt x="910560" y="0"/>
                                </a:moveTo>
                                <a:cubicBezTo>
                                  <a:pt x="1413508" y="0"/>
                                  <a:pt x="1821187" y="106079"/>
                                  <a:pt x="1821187" y="236972"/>
                                </a:cubicBezTo>
                                <a:cubicBezTo>
                                  <a:pt x="1821187" y="367865"/>
                                  <a:pt x="1413508" y="474010"/>
                                  <a:pt x="910560" y="474010"/>
                                </a:cubicBezTo>
                                <a:cubicBezTo>
                                  <a:pt x="407678" y="474010"/>
                                  <a:pt x="0" y="367865"/>
                                  <a:pt x="0" y="236972"/>
                                </a:cubicBezTo>
                                <a:cubicBezTo>
                                  <a:pt x="0" y="106079"/>
                                  <a:pt x="407678" y="0"/>
                                  <a:pt x="910560" y="0"/>
                                </a:cubicBezTo>
                                <a:close/>
                              </a:path>
                            </a:pathLst>
                          </a:custGeom>
                          <a:ln w="0" cap="sq">
                            <a:miter lim="127000"/>
                          </a:ln>
                        </wps:spPr>
                        <wps:style>
                          <a:lnRef idx="0">
                            <a:srgbClr val="000000">
                              <a:alpha val="0"/>
                            </a:srgbClr>
                          </a:lnRef>
                          <a:fillRef idx="1">
                            <a:srgbClr val="FFFFFF"/>
                          </a:fillRef>
                          <a:effectRef idx="0">
                            <a:scrgbClr r="0" g="0" b="0"/>
                          </a:effectRef>
                          <a:fontRef idx="none"/>
                        </wps:style>
                        <wps:bodyPr/>
                      </wps:wsp>
                      <wps:wsp>
                        <wps:cNvPr id="3042" name="Shape 3042"/>
                        <wps:cNvSpPr/>
                        <wps:spPr>
                          <a:xfrm>
                            <a:off x="1633594" y="3972780"/>
                            <a:ext cx="1821187" cy="474010"/>
                          </a:xfrm>
                          <a:custGeom>
                            <a:avLst/>
                            <a:gdLst/>
                            <a:ahLst/>
                            <a:cxnLst/>
                            <a:rect l="0" t="0" r="0" b="0"/>
                            <a:pathLst>
                              <a:path w="1821187" h="474010">
                                <a:moveTo>
                                  <a:pt x="0" y="236972"/>
                                </a:moveTo>
                                <a:cubicBezTo>
                                  <a:pt x="0" y="106079"/>
                                  <a:pt x="407678" y="0"/>
                                  <a:pt x="910560" y="0"/>
                                </a:cubicBezTo>
                                <a:cubicBezTo>
                                  <a:pt x="1413508" y="0"/>
                                  <a:pt x="1821187" y="106079"/>
                                  <a:pt x="1821187" y="236972"/>
                                </a:cubicBezTo>
                                <a:cubicBezTo>
                                  <a:pt x="1821187" y="367865"/>
                                  <a:pt x="1413508" y="474010"/>
                                  <a:pt x="910560" y="474010"/>
                                </a:cubicBezTo>
                                <a:cubicBezTo>
                                  <a:pt x="407678" y="474010"/>
                                  <a:pt x="0" y="367865"/>
                                  <a:pt x="0" y="236972"/>
                                </a:cubicBezTo>
                                <a:close/>
                              </a:path>
                            </a:pathLst>
                          </a:custGeom>
                          <a:ln w="5021" cap="sq">
                            <a:miter lim="127000"/>
                          </a:ln>
                        </wps:spPr>
                        <wps:style>
                          <a:lnRef idx="1">
                            <a:srgbClr val="000000"/>
                          </a:lnRef>
                          <a:fillRef idx="0">
                            <a:srgbClr val="000000">
                              <a:alpha val="0"/>
                            </a:srgbClr>
                          </a:fillRef>
                          <a:effectRef idx="0">
                            <a:scrgbClr r="0" g="0" b="0"/>
                          </a:effectRef>
                          <a:fontRef idx="none"/>
                        </wps:style>
                        <wps:bodyPr/>
                      </wps:wsp>
                      <wps:wsp>
                        <wps:cNvPr id="3043" name="Rectangle 3043"/>
                        <wps:cNvSpPr/>
                        <wps:spPr>
                          <a:xfrm>
                            <a:off x="1881283" y="4001750"/>
                            <a:ext cx="595013" cy="272047"/>
                          </a:xfrm>
                          <a:prstGeom prst="rect">
                            <a:avLst/>
                          </a:prstGeom>
                          <a:ln>
                            <a:noFill/>
                          </a:ln>
                        </wps:spPr>
                        <wps:txbx>
                          <w:txbxContent>
                            <w:p w14:paraId="6EFD4855" w14:textId="77777777" w:rsidR="00D95716" w:rsidRDefault="00D95716" w:rsidP="00755B55">
                              <w:pPr>
                                <w:spacing w:after="160" w:line="259" w:lineRule="auto"/>
                                <w:ind w:left="0" w:firstLine="0"/>
                                <w:jc w:val="left"/>
                              </w:pPr>
                              <w:r>
                                <w:rPr>
                                  <w:rFonts w:ascii="Calibri" w:eastAsia="Calibri" w:hAnsi="Calibri" w:cs="Calibri"/>
                                  <w:color w:val="41719C"/>
                                  <w:sz w:val="32"/>
                                </w:rPr>
                                <w:t xml:space="preserve">PLAY </w:t>
                              </w:r>
                            </w:p>
                          </w:txbxContent>
                        </wps:txbx>
                        <wps:bodyPr horzOverflow="overflow" vert="horz" lIns="0" tIns="0" rIns="0" bIns="0" rtlCol="0">
                          <a:noAutofit/>
                        </wps:bodyPr>
                      </wps:wsp>
                      <wps:wsp>
                        <wps:cNvPr id="3044" name="Rectangle 3044"/>
                        <wps:cNvSpPr/>
                        <wps:spPr>
                          <a:xfrm>
                            <a:off x="2329829" y="4001750"/>
                            <a:ext cx="135643" cy="272047"/>
                          </a:xfrm>
                          <a:prstGeom prst="rect">
                            <a:avLst/>
                          </a:prstGeom>
                          <a:ln>
                            <a:noFill/>
                          </a:ln>
                        </wps:spPr>
                        <wps:txbx>
                          <w:txbxContent>
                            <w:p w14:paraId="1D470D5E" w14:textId="77777777" w:rsidR="00D95716" w:rsidRDefault="00D95716" w:rsidP="00755B55">
                              <w:pPr>
                                <w:spacing w:after="160" w:line="259" w:lineRule="auto"/>
                                <w:ind w:left="0" w:firstLine="0"/>
                                <w:jc w:val="left"/>
                              </w:pPr>
                              <w:r>
                                <w:rPr>
                                  <w:rFonts w:ascii="Calibri" w:eastAsia="Calibri" w:hAnsi="Calibri" w:cs="Calibri"/>
                                  <w:color w:val="41719C"/>
                                  <w:sz w:val="32"/>
                                </w:rPr>
                                <w:t>3</w:t>
                              </w:r>
                            </w:p>
                          </w:txbxContent>
                        </wps:txbx>
                        <wps:bodyPr horzOverflow="overflow" vert="horz" lIns="0" tIns="0" rIns="0" bIns="0" rtlCol="0">
                          <a:noAutofit/>
                        </wps:bodyPr>
                      </wps:wsp>
                      <wps:wsp>
                        <wps:cNvPr id="3045" name="Rectangle 3045"/>
                        <wps:cNvSpPr/>
                        <wps:spPr>
                          <a:xfrm>
                            <a:off x="2431665" y="4001750"/>
                            <a:ext cx="1096921" cy="272047"/>
                          </a:xfrm>
                          <a:prstGeom prst="rect">
                            <a:avLst/>
                          </a:prstGeom>
                          <a:ln>
                            <a:noFill/>
                          </a:ln>
                        </wps:spPr>
                        <wps:txbx>
                          <w:txbxContent>
                            <w:p w14:paraId="1179ECEA" w14:textId="77777777" w:rsidR="00D95716" w:rsidRDefault="00D95716" w:rsidP="00755B55">
                              <w:pPr>
                                <w:spacing w:after="160" w:line="259" w:lineRule="auto"/>
                                <w:ind w:left="0" w:firstLine="0"/>
                                <w:jc w:val="left"/>
                              </w:pPr>
                              <w:r>
                                <w:rPr>
                                  <w:rFonts w:ascii="Calibri" w:eastAsia="Calibri" w:hAnsi="Calibri" w:cs="Calibri"/>
                                  <w:color w:val="41719C"/>
                                  <w:sz w:val="32"/>
                                </w:rPr>
                                <w:t xml:space="preserve">D MODEL </w:t>
                              </w:r>
                            </w:p>
                          </w:txbxContent>
                        </wps:txbx>
                        <wps:bodyPr horzOverflow="overflow" vert="horz" lIns="0" tIns="0" rIns="0" bIns="0" rtlCol="0">
                          <a:noAutofit/>
                        </wps:bodyPr>
                      </wps:wsp>
                      <wps:wsp>
                        <wps:cNvPr id="3046" name="Rectangle 3046"/>
                        <wps:cNvSpPr/>
                        <wps:spPr>
                          <a:xfrm>
                            <a:off x="1923960" y="4242668"/>
                            <a:ext cx="1653141" cy="272047"/>
                          </a:xfrm>
                          <a:prstGeom prst="rect">
                            <a:avLst/>
                          </a:prstGeom>
                          <a:ln>
                            <a:noFill/>
                          </a:ln>
                        </wps:spPr>
                        <wps:txbx>
                          <w:txbxContent>
                            <w:p w14:paraId="61EF8D92" w14:textId="77777777" w:rsidR="00D95716" w:rsidRDefault="00D95716" w:rsidP="00755B55">
                              <w:pPr>
                                <w:spacing w:after="160" w:line="259" w:lineRule="auto"/>
                                <w:ind w:left="0" w:firstLine="0"/>
                                <w:jc w:val="left"/>
                              </w:pPr>
                              <w:r>
                                <w:rPr>
                                  <w:rFonts w:ascii="Calibri" w:eastAsia="Calibri" w:hAnsi="Calibri" w:cs="Calibri"/>
                                  <w:color w:val="41719C"/>
                                  <w:sz w:val="32"/>
                                </w:rPr>
                                <w:t>TURIAL VIDEOS</w:t>
                              </w:r>
                            </w:p>
                          </w:txbxContent>
                        </wps:txbx>
                        <wps:bodyPr horzOverflow="overflow" vert="horz" lIns="0" tIns="0" rIns="0" bIns="0" rtlCol="0">
                          <a:noAutofit/>
                        </wps:bodyPr>
                      </wps:wsp>
                      <pic:pic xmlns:pic="http://schemas.openxmlformats.org/drawingml/2006/picture">
                        <pic:nvPicPr>
                          <pic:cNvPr id="40691" name="Picture 40691"/>
                          <pic:cNvPicPr/>
                        </pic:nvPicPr>
                        <pic:blipFill>
                          <a:blip r:embed="rId19"/>
                          <a:stretch>
                            <a:fillRect/>
                          </a:stretch>
                        </pic:blipFill>
                        <pic:spPr>
                          <a:xfrm>
                            <a:off x="6858" y="3497387"/>
                            <a:ext cx="268224" cy="512064"/>
                          </a:xfrm>
                          <a:prstGeom prst="rect">
                            <a:avLst/>
                          </a:prstGeom>
                        </pic:spPr>
                      </pic:pic>
                      <wps:wsp>
                        <wps:cNvPr id="3049" name="Shape 3049"/>
                        <wps:cNvSpPr/>
                        <wps:spPr>
                          <a:xfrm>
                            <a:off x="27833" y="3623911"/>
                            <a:ext cx="227895" cy="355491"/>
                          </a:xfrm>
                          <a:custGeom>
                            <a:avLst/>
                            <a:gdLst/>
                            <a:ahLst/>
                            <a:cxnLst/>
                            <a:rect l="0" t="0" r="0" b="0"/>
                            <a:pathLst>
                              <a:path w="227895" h="355491">
                                <a:moveTo>
                                  <a:pt x="22790" y="0"/>
                                </a:moveTo>
                                <a:lnTo>
                                  <a:pt x="205109" y="0"/>
                                </a:lnTo>
                                <a:lnTo>
                                  <a:pt x="227895" y="23744"/>
                                </a:lnTo>
                                <a:lnTo>
                                  <a:pt x="227895" y="213295"/>
                                </a:lnTo>
                                <a:lnTo>
                                  <a:pt x="182317" y="213295"/>
                                </a:lnTo>
                                <a:lnTo>
                                  <a:pt x="182317" y="355491"/>
                                </a:lnTo>
                                <a:lnTo>
                                  <a:pt x="113946" y="355491"/>
                                </a:lnTo>
                                <a:lnTo>
                                  <a:pt x="45582" y="355491"/>
                                </a:lnTo>
                                <a:lnTo>
                                  <a:pt x="45582" y="213295"/>
                                </a:lnTo>
                                <a:lnTo>
                                  <a:pt x="0" y="213295"/>
                                </a:lnTo>
                                <a:lnTo>
                                  <a:pt x="0" y="23744"/>
                                </a:lnTo>
                                <a:lnTo>
                                  <a:pt x="22790" y="0"/>
                                </a:lnTo>
                                <a:close/>
                              </a:path>
                            </a:pathLst>
                          </a:custGeom>
                          <a:ln w="0" cap="sq">
                            <a:miter lim="127000"/>
                          </a:ln>
                        </wps:spPr>
                        <wps:style>
                          <a:lnRef idx="0">
                            <a:srgbClr val="000000">
                              <a:alpha val="0"/>
                            </a:srgbClr>
                          </a:lnRef>
                          <a:fillRef idx="1">
                            <a:srgbClr val="4F88BB"/>
                          </a:fillRef>
                          <a:effectRef idx="0">
                            <a:scrgbClr r="0" g="0" b="0"/>
                          </a:effectRef>
                          <a:fontRef idx="none"/>
                        </wps:style>
                        <wps:bodyPr/>
                      </wps:wsp>
                      <wps:wsp>
                        <wps:cNvPr id="3050" name="Shape 3050"/>
                        <wps:cNvSpPr/>
                        <wps:spPr>
                          <a:xfrm>
                            <a:off x="94305" y="3505459"/>
                            <a:ext cx="94955" cy="94775"/>
                          </a:xfrm>
                          <a:custGeom>
                            <a:avLst/>
                            <a:gdLst/>
                            <a:ahLst/>
                            <a:cxnLst/>
                            <a:rect l="0" t="0" r="0" b="0"/>
                            <a:pathLst>
                              <a:path w="94955" h="94775">
                                <a:moveTo>
                                  <a:pt x="47474" y="0"/>
                                </a:moveTo>
                                <a:cubicBezTo>
                                  <a:pt x="73697" y="0"/>
                                  <a:pt x="94955" y="21202"/>
                                  <a:pt x="94955" y="47354"/>
                                </a:cubicBezTo>
                                <a:cubicBezTo>
                                  <a:pt x="94955" y="73573"/>
                                  <a:pt x="73697" y="94775"/>
                                  <a:pt x="47474" y="94775"/>
                                </a:cubicBezTo>
                                <a:cubicBezTo>
                                  <a:pt x="21252" y="94775"/>
                                  <a:pt x="0" y="73573"/>
                                  <a:pt x="0" y="47354"/>
                                </a:cubicBezTo>
                                <a:cubicBezTo>
                                  <a:pt x="0" y="21202"/>
                                  <a:pt x="21252" y="0"/>
                                  <a:pt x="47474" y="0"/>
                                </a:cubicBezTo>
                                <a:close/>
                              </a:path>
                            </a:pathLst>
                          </a:custGeom>
                          <a:ln w="0" cap="sq">
                            <a:miter lim="127000"/>
                          </a:ln>
                        </wps:spPr>
                        <wps:style>
                          <a:lnRef idx="0">
                            <a:srgbClr val="000000">
                              <a:alpha val="0"/>
                            </a:srgbClr>
                          </a:lnRef>
                          <a:fillRef idx="1">
                            <a:srgbClr val="4F88BB"/>
                          </a:fillRef>
                          <a:effectRef idx="0">
                            <a:scrgbClr r="0" g="0" b="0"/>
                          </a:effectRef>
                          <a:fontRef idx="none"/>
                        </wps:style>
                        <wps:bodyPr/>
                      </wps:wsp>
                      <wps:wsp>
                        <wps:cNvPr id="3051" name="Shape 3051"/>
                        <wps:cNvSpPr/>
                        <wps:spPr>
                          <a:xfrm>
                            <a:off x="27833" y="3623911"/>
                            <a:ext cx="227895" cy="355491"/>
                          </a:xfrm>
                          <a:custGeom>
                            <a:avLst/>
                            <a:gdLst/>
                            <a:ahLst/>
                            <a:cxnLst/>
                            <a:rect l="0" t="0" r="0" b="0"/>
                            <a:pathLst>
                              <a:path w="227895" h="355491">
                                <a:moveTo>
                                  <a:pt x="45582" y="355491"/>
                                </a:moveTo>
                                <a:lnTo>
                                  <a:pt x="45582" y="118520"/>
                                </a:lnTo>
                                <a:lnTo>
                                  <a:pt x="45582" y="213295"/>
                                </a:lnTo>
                                <a:lnTo>
                                  <a:pt x="0" y="213295"/>
                                </a:lnTo>
                                <a:lnTo>
                                  <a:pt x="0" y="23744"/>
                                </a:lnTo>
                                <a:lnTo>
                                  <a:pt x="22790" y="0"/>
                                </a:lnTo>
                                <a:lnTo>
                                  <a:pt x="205109" y="0"/>
                                </a:lnTo>
                                <a:lnTo>
                                  <a:pt x="227895" y="23744"/>
                                </a:lnTo>
                                <a:lnTo>
                                  <a:pt x="227895" y="213295"/>
                                </a:lnTo>
                                <a:lnTo>
                                  <a:pt x="182317" y="213295"/>
                                </a:lnTo>
                                <a:lnTo>
                                  <a:pt x="182317" y="118520"/>
                                </a:lnTo>
                                <a:lnTo>
                                  <a:pt x="182317" y="355491"/>
                                </a:lnTo>
                                <a:lnTo>
                                  <a:pt x="113946" y="355491"/>
                                </a:lnTo>
                                <a:lnTo>
                                  <a:pt x="113946" y="165940"/>
                                </a:lnTo>
                                <a:lnTo>
                                  <a:pt x="113946" y="355491"/>
                                </a:lnTo>
                                <a:lnTo>
                                  <a:pt x="45582" y="355491"/>
                                </a:lnTo>
                                <a:close/>
                              </a:path>
                            </a:pathLst>
                          </a:custGeom>
                          <a:ln w="5021" cap="sq">
                            <a:miter lim="127000"/>
                          </a:ln>
                        </wps:spPr>
                        <wps:style>
                          <a:lnRef idx="1">
                            <a:srgbClr val="41719C"/>
                          </a:lnRef>
                          <a:fillRef idx="0">
                            <a:srgbClr val="000000">
                              <a:alpha val="0"/>
                            </a:srgbClr>
                          </a:fillRef>
                          <a:effectRef idx="0">
                            <a:scrgbClr r="0" g="0" b="0"/>
                          </a:effectRef>
                          <a:fontRef idx="none"/>
                        </wps:style>
                        <wps:bodyPr/>
                      </wps:wsp>
                      <wps:wsp>
                        <wps:cNvPr id="3052" name="Shape 3052"/>
                        <wps:cNvSpPr/>
                        <wps:spPr>
                          <a:xfrm>
                            <a:off x="94305" y="3505459"/>
                            <a:ext cx="94955" cy="94775"/>
                          </a:xfrm>
                          <a:custGeom>
                            <a:avLst/>
                            <a:gdLst/>
                            <a:ahLst/>
                            <a:cxnLst/>
                            <a:rect l="0" t="0" r="0" b="0"/>
                            <a:pathLst>
                              <a:path w="94955" h="94775">
                                <a:moveTo>
                                  <a:pt x="94955" y="47354"/>
                                </a:moveTo>
                                <a:cubicBezTo>
                                  <a:pt x="94955" y="21202"/>
                                  <a:pt x="73697" y="0"/>
                                  <a:pt x="47474" y="0"/>
                                </a:cubicBezTo>
                                <a:cubicBezTo>
                                  <a:pt x="21252" y="0"/>
                                  <a:pt x="0" y="21202"/>
                                  <a:pt x="0" y="47354"/>
                                </a:cubicBezTo>
                                <a:cubicBezTo>
                                  <a:pt x="0" y="73573"/>
                                  <a:pt x="21252" y="94775"/>
                                  <a:pt x="47474" y="94775"/>
                                </a:cubicBezTo>
                                <a:cubicBezTo>
                                  <a:pt x="73697" y="94775"/>
                                  <a:pt x="94955" y="73573"/>
                                  <a:pt x="94955" y="47354"/>
                                </a:cubicBezTo>
                                <a:close/>
                              </a:path>
                            </a:pathLst>
                          </a:custGeom>
                          <a:ln w="5021" cap="sq">
                            <a:miter lim="127000"/>
                          </a:ln>
                        </wps:spPr>
                        <wps:style>
                          <a:lnRef idx="1">
                            <a:srgbClr val="41719C"/>
                          </a:lnRef>
                          <a:fillRef idx="0">
                            <a:srgbClr val="000000">
                              <a:alpha val="0"/>
                            </a:srgbClr>
                          </a:fillRef>
                          <a:effectRef idx="0">
                            <a:scrgbClr r="0" g="0" b="0"/>
                          </a:effectRef>
                          <a:fontRef idx="none"/>
                        </wps:style>
                        <wps:bodyPr/>
                      </wps:wsp>
                      <wps:wsp>
                        <wps:cNvPr id="3053" name="Shape 3053"/>
                        <wps:cNvSpPr/>
                        <wps:spPr>
                          <a:xfrm>
                            <a:off x="1633594" y="4731184"/>
                            <a:ext cx="1821187" cy="473944"/>
                          </a:xfrm>
                          <a:custGeom>
                            <a:avLst/>
                            <a:gdLst/>
                            <a:ahLst/>
                            <a:cxnLst/>
                            <a:rect l="0" t="0" r="0" b="0"/>
                            <a:pathLst>
                              <a:path w="1821187" h="473944">
                                <a:moveTo>
                                  <a:pt x="910560" y="0"/>
                                </a:moveTo>
                                <a:cubicBezTo>
                                  <a:pt x="1413508" y="0"/>
                                  <a:pt x="1821187" y="106079"/>
                                  <a:pt x="1821187" y="236972"/>
                                </a:cubicBezTo>
                                <a:cubicBezTo>
                                  <a:pt x="1821187" y="367865"/>
                                  <a:pt x="1413508" y="473944"/>
                                  <a:pt x="910560" y="473944"/>
                                </a:cubicBezTo>
                                <a:cubicBezTo>
                                  <a:pt x="407678" y="473944"/>
                                  <a:pt x="0" y="367865"/>
                                  <a:pt x="0" y="236972"/>
                                </a:cubicBezTo>
                                <a:cubicBezTo>
                                  <a:pt x="0" y="106079"/>
                                  <a:pt x="407678" y="0"/>
                                  <a:pt x="910560" y="0"/>
                                </a:cubicBezTo>
                                <a:close/>
                              </a:path>
                            </a:pathLst>
                          </a:custGeom>
                          <a:ln w="0" cap="sq">
                            <a:miter lim="127000"/>
                          </a:ln>
                        </wps:spPr>
                        <wps:style>
                          <a:lnRef idx="0">
                            <a:srgbClr val="000000">
                              <a:alpha val="0"/>
                            </a:srgbClr>
                          </a:lnRef>
                          <a:fillRef idx="1">
                            <a:srgbClr val="FFFFFF"/>
                          </a:fillRef>
                          <a:effectRef idx="0">
                            <a:scrgbClr r="0" g="0" b="0"/>
                          </a:effectRef>
                          <a:fontRef idx="none"/>
                        </wps:style>
                        <wps:bodyPr/>
                      </wps:wsp>
                      <wps:wsp>
                        <wps:cNvPr id="3054" name="Shape 3054"/>
                        <wps:cNvSpPr/>
                        <wps:spPr>
                          <a:xfrm>
                            <a:off x="1633594" y="4731184"/>
                            <a:ext cx="1821187" cy="473944"/>
                          </a:xfrm>
                          <a:custGeom>
                            <a:avLst/>
                            <a:gdLst/>
                            <a:ahLst/>
                            <a:cxnLst/>
                            <a:rect l="0" t="0" r="0" b="0"/>
                            <a:pathLst>
                              <a:path w="1821187" h="473944">
                                <a:moveTo>
                                  <a:pt x="0" y="236972"/>
                                </a:moveTo>
                                <a:cubicBezTo>
                                  <a:pt x="0" y="106079"/>
                                  <a:pt x="407678" y="0"/>
                                  <a:pt x="910560" y="0"/>
                                </a:cubicBezTo>
                                <a:cubicBezTo>
                                  <a:pt x="1413508" y="0"/>
                                  <a:pt x="1821187" y="106079"/>
                                  <a:pt x="1821187" y="236972"/>
                                </a:cubicBezTo>
                                <a:cubicBezTo>
                                  <a:pt x="1821187" y="367865"/>
                                  <a:pt x="1413508" y="473944"/>
                                  <a:pt x="910560" y="473944"/>
                                </a:cubicBezTo>
                                <a:cubicBezTo>
                                  <a:pt x="407678" y="473944"/>
                                  <a:pt x="0" y="367865"/>
                                  <a:pt x="0" y="236972"/>
                                </a:cubicBezTo>
                                <a:close/>
                              </a:path>
                            </a:pathLst>
                          </a:custGeom>
                          <a:ln w="5021" cap="sq">
                            <a:miter lim="127000"/>
                          </a:ln>
                        </wps:spPr>
                        <wps:style>
                          <a:lnRef idx="1">
                            <a:srgbClr val="000000"/>
                          </a:lnRef>
                          <a:fillRef idx="0">
                            <a:srgbClr val="000000">
                              <a:alpha val="0"/>
                            </a:srgbClr>
                          </a:fillRef>
                          <a:effectRef idx="0">
                            <a:scrgbClr r="0" g="0" b="0"/>
                          </a:effectRef>
                          <a:fontRef idx="none"/>
                        </wps:style>
                        <wps:bodyPr/>
                      </wps:wsp>
                      <wps:wsp>
                        <wps:cNvPr id="3055" name="Rectangle 3055"/>
                        <wps:cNvSpPr/>
                        <wps:spPr>
                          <a:xfrm>
                            <a:off x="2051925" y="4881080"/>
                            <a:ext cx="1315503" cy="272047"/>
                          </a:xfrm>
                          <a:prstGeom prst="rect">
                            <a:avLst/>
                          </a:prstGeom>
                          <a:ln>
                            <a:noFill/>
                          </a:ln>
                        </wps:spPr>
                        <wps:txbx>
                          <w:txbxContent>
                            <w:p w14:paraId="15820347" w14:textId="77777777" w:rsidR="00D95716" w:rsidRDefault="00D95716" w:rsidP="00755B55">
                              <w:pPr>
                                <w:spacing w:after="160" w:line="259" w:lineRule="auto"/>
                                <w:ind w:left="0" w:firstLine="0"/>
                                <w:jc w:val="left"/>
                              </w:pPr>
                              <w:r>
                                <w:rPr>
                                  <w:rFonts w:ascii="Calibri" w:eastAsia="Calibri" w:hAnsi="Calibri" w:cs="Calibri"/>
                                  <w:color w:val="41719C"/>
                                  <w:sz w:val="32"/>
                                </w:rPr>
                                <w:t>WRITE QUIZ</w:t>
                              </w:r>
                            </w:p>
                          </w:txbxContent>
                        </wps:txbx>
                        <wps:bodyPr horzOverflow="overflow" vert="horz" lIns="0" tIns="0" rIns="0" bIns="0" rtlCol="0">
                          <a:noAutofit/>
                        </wps:bodyPr>
                      </wps:wsp>
                      <wps:wsp>
                        <wps:cNvPr id="3056" name="Shape 3056"/>
                        <wps:cNvSpPr/>
                        <wps:spPr>
                          <a:xfrm>
                            <a:off x="1633594" y="5536941"/>
                            <a:ext cx="1821187" cy="473943"/>
                          </a:xfrm>
                          <a:custGeom>
                            <a:avLst/>
                            <a:gdLst/>
                            <a:ahLst/>
                            <a:cxnLst/>
                            <a:rect l="0" t="0" r="0" b="0"/>
                            <a:pathLst>
                              <a:path w="1821187" h="473943">
                                <a:moveTo>
                                  <a:pt x="910560" y="0"/>
                                </a:moveTo>
                                <a:cubicBezTo>
                                  <a:pt x="1413508" y="0"/>
                                  <a:pt x="1821187" y="106079"/>
                                  <a:pt x="1821187" y="236972"/>
                                </a:cubicBezTo>
                                <a:cubicBezTo>
                                  <a:pt x="1821187" y="367864"/>
                                  <a:pt x="1413508" y="473943"/>
                                  <a:pt x="910560" y="473943"/>
                                </a:cubicBezTo>
                                <a:cubicBezTo>
                                  <a:pt x="407678" y="473943"/>
                                  <a:pt x="0" y="367864"/>
                                  <a:pt x="0" y="236972"/>
                                </a:cubicBezTo>
                                <a:cubicBezTo>
                                  <a:pt x="0" y="106079"/>
                                  <a:pt x="407678" y="0"/>
                                  <a:pt x="910560" y="0"/>
                                </a:cubicBezTo>
                                <a:close/>
                              </a:path>
                            </a:pathLst>
                          </a:custGeom>
                          <a:ln w="0" cap="sq">
                            <a:miter lim="127000"/>
                          </a:ln>
                        </wps:spPr>
                        <wps:style>
                          <a:lnRef idx="0">
                            <a:srgbClr val="000000">
                              <a:alpha val="0"/>
                            </a:srgbClr>
                          </a:lnRef>
                          <a:fillRef idx="1">
                            <a:srgbClr val="FFFFFF"/>
                          </a:fillRef>
                          <a:effectRef idx="0">
                            <a:scrgbClr r="0" g="0" b="0"/>
                          </a:effectRef>
                          <a:fontRef idx="none"/>
                        </wps:style>
                        <wps:bodyPr/>
                      </wps:wsp>
                      <wps:wsp>
                        <wps:cNvPr id="3057" name="Shape 3057"/>
                        <wps:cNvSpPr/>
                        <wps:spPr>
                          <a:xfrm>
                            <a:off x="1633594" y="5536941"/>
                            <a:ext cx="1821187" cy="473943"/>
                          </a:xfrm>
                          <a:custGeom>
                            <a:avLst/>
                            <a:gdLst/>
                            <a:ahLst/>
                            <a:cxnLst/>
                            <a:rect l="0" t="0" r="0" b="0"/>
                            <a:pathLst>
                              <a:path w="1821187" h="473943">
                                <a:moveTo>
                                  <a:pt x="0" y="236972"/>
                                </a:moveTo>
                                <a:cubicBezTo>
                                  <a:pt x="0" y="106079"/>
                                  <a:pt x="407678" y="0"/>
                                  <a:pt x="910560" y="0"/>
                                </a:cubicBezTo>
                                <a:cubicBezTo>
                                  <a:pt x="1413508" y="0"/>
                                  <a:pt x="1821187" y="106079"/>
                                  <a:pt x="1821187" y="236972"/>
                                </a:cubicBezTo>
                                <a:cubicBezTo>
                                  <a:pt x="1821187" y="367864"/>
                                  <a:pt x="1413508" y="473943"/>
                                  <a:pt x="910560" y="473943"/>
                                </a:cubicBezTo>
                                <a:cubicBezTo>
                                  <a:pt x="407678" y="473943"/>
                                  <a:pt x="0" y="367864"/>
                                  <a:pt x="0" y="236972"/>
                                </a:cubicBezTo>
                                <a:close/>
                              </a:path>
                            </a:pathLst>
                          </a:custGeom>
                          <a:ln w="5021" cap="sq">
                            <a:miter lim="127000"/>
                          </a:ln>
                        </wps:spPr>
                        <wps:style>
                          <a:lnRef idx="1">
                            <a:srgbClr val="000000"/>
                          </a:lnRef>
                          <a:fillRef idx="0">
                            <a:srgbClr val="000000">
                              <a:alpha val="0"/>
                            </a:srgbClr>
                          </a:fillRef>
                          <a:effectRef idx="0">
                            <a:scrgbClr r="0" g="0" b="0"/>
                          </a:effectRef>
                          <a:fontRef idx="none"/>
                        </wps:style>
                        <wps:bodyPr/>
                      </wps:wsp>
                      <wps:wsp>
                        <wps:cNvPr id="3058" name="Rectangle 3058"/>
                        <wps:cNvSpPr/>
                        <wps:spPr>
                          <a:xfrm>
                            <a:off x="2340415" y="5687372"/>
                            <a:ext cx="552206" cy="272048"/>
                          </a:xfrm>
                          <a:prstGeom prst="rect">
                            <a:avLst/>
                          </a:prstGeom>
                          <a:ln>
                            <a:noFill/>
                          </a:ln>
                        </wps:spPr>
                        <wps:txbx>
                          <w:txbxContent>
                            <w:p w14:paraId="08A41DC4" w14:textId="77777777" w:rsidR="00D95716" w:rsidRDefault="00D95716" w:rsidP="00755B55">
                              <w:pPr>
                                <w:spacing w:after="160" w:line="259" w:lineRule="auto"/>
                                <w:ind w:left="0" w:firstLine="0"/>
                                <w:jc w:val="left"/>
                              </w:pPr>
                              <w:r>
                                <w:rPr>
                                  <w:rFonts w:ascii="Calibri" w:eastAsia="Calibri" w:hAnsi="Calibri" w:cs="Calibri"/>
                                  <w:color w:val="41719C"/>
                                  <w:sz w:val="32"/>
                                </w:rPr>
                                <w:t>QUIT</w:t>
                              </w:r>
                            </w:p>
                          </w:txbxContent>
                        </wps:txbx>
                        <wps:bodyPr horzOverflow="overflow" vert="horz" lIns="0" tIns="0" rIns="0" bIns="0" rtlCol="0">
                          <a:noAutofit/>
                        </wps:bodyPr>
                      </wps:wsp>
                      <wps:wsp>
                        <wps:cNvPr id="3059" name="Shape 3059"/>
                        <wps:cNvSpPr/>
                        <wps:spPr>
                          <a:xfrm>
                            <a:off x="177770" y="1365891"/>
                            <a:ext cx="1455823" cy="2258020"/>
                          </a:xfrm>
                          <a:custGeom>
                            <a:avLst/>
                            <a:gdLst/>
                            <a:ahLst/>
                            <a:cxnLst/>
                            <a:rect l="0" t="0" r="0" b="0"/>
                            <a:pathLst>
                              <a:path w="1455823" h="2258020">
                                <a:moveTo>
                                  <a:pt x="0" y="2258020"/>
                                </a:moveTo>
                                <a:lnTo>
                                  <a:pt x="1455823" y="0"/>
                                </a:lnTo>
                              </a:path>
                            </a:pathLst>
                          </a:custGeom>
                          <a:ln w="6688" cap="rnd">
                            <a:round/>
                          </a:ln>
                        </wps:spPr>
                        <wps:style>
                          <a:lnRef idx="1">
                            <a:srgbClr val="5B9BD5"/>
                          </a:lnRef>
                          <a:fillRef idx="0">
                            <a:srgbClr val="000000">
                              <a:alpha val="0"/>
                            </a:srgbClr>
                          </a:fillRef>
                          <a:effectRef idx="0">
                            <a:scrgbClr r="0" g="0" b="0"/>
                          </a:effectRef>
                          <a:fontRef idx="none"/>
                        </wps:style>
                        <wps:bodyPr/>
                      </wps:wsp>
                      <wps:wsp>
                        <wps:cNvPr id="3060" name="Shape 3060"/>
                        <wps:cNvSpPr/>
                        <wps:spPr>
                          <a:xfrm>
                            <a:off x="177770" y="2313845"/>
                            <a:ext cx="1455823" cy="1310066"/>
                          </a:xfrm>
                          <a:custGeom>
                            <a:avLst/>
                            <a:gdLst/>
                            <a:ahLst/>
                            <a:cxnLst/>
                            <a:rect l="0" t="0" r="0" b="0"/>
                            <a:pathLst>
                              <a:path w="1455823" h="1310066">
                                <a:moveTo>
                                  <a:pt x="0" y="1310066"/>
                                </a:moveTo>
                                <a:lnTo>
                                  <a:pt x="1455823" y="0"/>
                                </a:lnTo>
                              </a:path>
                            </a:pathLst>
                          </a:custGeom>
                          <a:ln w="6688" cap="rnd">
                            <a:round/>
                          </a:ln>
                        </wps:spPr>
                        <wps:style>
                          <a:lnRef idx="1">
                            <a:srgbClr val="5B9BD5"/>
                          </a:lnRef>
                          <a:fillRef idx="0">
                            <a:srgbClr val="000000">
                              <a:alpha val="0"/>
                            </a:srgbClr>
                          </a:fillRef>
                          <a:effectRef idx="0">
                            <a:scrgbClr r="0" g="0" b="0"/>
                          </a:effectRef>
                          <a:fontRef idx="none"/>
                        </wps:style>
                        <wps:bodyPr/>
                      </wps:wsp>
                      <wps:wsp>
                        <wps:cNvPr id="3061" name="Shape 3061"/>
                        <wps:cNvSpPr/>
                        <wps:spPr>
                          <a:xfrm>
                            <a:off x="177770" y="3462318"/>
                            <a:ext cx="1880921" cy="161593"/>
                          </a:xfrm>
                          <a:custGeom>
                            <a:avLst/>
                            <a:gdLst/>
                            <a:ahLst/>
                            <a:cxnLst/>
                            <a:rect l="0" t="0" r="0" b="0"/>
                            <a:pathLst>
                              <a:path w="1880921" h="161593">
                                <a:moveTo>
                                  <a:pt x="0" y="161593"/>
                                </a:moveTo>
                                <a:lnTo>
                                  <a:pt x="1880921" y="0"/>
                                </a:lnTo>
                              </a:path>
                            </a:pathLst>
                          </a:custGeom>
                          <a:ln w="6688" cap="rnd">
                            <a:round/>
                          </a:ln>
                        </wps:spPr>
                        <wps:style>
                          <a:lnRef idx="1">
                            <a:srgbClr val="5B9BD5"/>
                          </a:lnRef>
                          <a:fillRef idx="0">
                            <a:srgbClr val="000000">
                              <a:alpha val="0"/>
                            </a:srgbClr>
                          </a:fillRef>
                          <a:effectRef idx="0">
                            <a:scrgbClr r="0" g="0" b="0"/>
                          </a:effectRef>
                          <a:fontRef idx="none"/>
                        </wps:style>
                        <wps:bodyPr/>
                      </wps:wsp>
                      <wps:wsp>
                        <wps:cNvPr id="3062" name="Shape 3062"/>
                        <wps:cNvSpPr/>
                        <wps:spPr>
                          <a:xfrm>
                            <a:off x="141779" y="3979402"/>
                            <a:ext cx="1491814" cy="230350"/>
                          </a:xfrm>
                          <a:custGeom>
                            <a:avLst/>
                            <a:gdLst/>
                            <a:ahLst/>
                            <a:cxnLst/>
                            <a:rect l="0" t="0" r="0" b="0"/>
                            <a:pathLst>
                              <a:path w="1491814" h="230350">
                                <a:moveTo>
                                  <a:pt x="0" y="0"/>
                                </a:moveTo>
                                <a:lnTo>
                                  <a:pt x="1491814" y="230350"/>
                                </a:lnTo>
                              </a:path>
                            </a:pathLst>
                          </a:custGeom>
                          <a:ln w="6688" cap="rnd">
                            <a:round/>
                          </a:ln>
                        </wps:spPr>
                        <wps:style>
                          <a:lnRef idx="1">
                            <a:srgbClr val="5B9BD5"/>
                          </a:lnRef>
                          <a:fillRef idx="0">
                            <a:srgbClr val="000000">
                              <a:alpha val="0"/>
                            </a:srgbClr>
                          </a:fillRef>
                          <a:effectRef idx="0">
                            <a:scrgbClr r="0" g="0" b="0"/>
                          </a:effectRef>
                          <a:fontRef idx="none"/>
                        </wps:style>
                        <wps:bodyPr/>
                      </wps:wsp>
                      <wps:wsp>
                        <wps:cNvPr id="3063" name="Shape 3063"/>
                        <wps:cNvSpPr/>
                        <wps:spPr>
                          <a:xfrm>
                            <a:off x="141779" y="3979402"/>
                            <a:ext cx="1491814" cy="988753"/>
                          </a:xfrm>
                          <a:custGeom>
                            <a:avLst/>
                            <a:gdLst/>
                            <a:ahLst/>
                            <a:cxnLst/>
                            <a:rect l="0" t="0" r="0" b="0"/>
                            <a:pathLst>
                              <a:path w="1491814" h="988753">
                                <a:moveTo>
                                  <a:pt x="0" y="0"/>
                                </a:moveTo>
                                <a:lnTo>
                                  <a:pt x="1491814" y="988753"/>
                                </a:lnTo>
                              </a:path>
                            </a:pathLst>
                          </a:custGeom>
                          <a:ln w="6688" cap="rnd">
                            <a:round/>
                          </a:ln>
                        </wps:spPr>
                        <wps:style>
                          <a:lnRef idx="1">
                            <a:srgbClr val="5B9BD5"/>
                          </a:lnRef>
                          <a:fillRef idx="0">
                            <a:srgbClr val="000000">
                              <a:alpha val="0"/>
                            </a:srgbClr>
                          </a:fillRef>
                          <a:effectRef idx="0">
                            <a:scrgbClr r="0" g="0" b="0"/>
                          </a:effectRef>
                          <a:fontRef idx="none"/>
                        </wps:style>
                        <wps:bodyPr/>
                      </wps:wsp>
                      <wps:wsp>
                        <wps:cNvPr id="3064" name="Shape 3064"/>
                        <wps:cNvSpPr/>
                        <wps:spPr>
                          <a:xfrm>
                            <a:off x="141779" y="3979402"/>
                            <a:ext cx="1491814" cy="1794511"/>
                          </a:xfrm>
                          <a:custGeom>
                            <a:avLst/>
                            <a:gdLst/>
                            <a:ahLst/>
                            <a:cxnLst/>
                            <a:rect l="0" t="0" r="0" b="0"/>
                            <a:pathLst>
                              <a:path w="1491814" h="1794511">
                                <a:moveTo>
                                  <a:pt x="0" y="0"/>
                                </a:moveTo>
                                <a:lnTo>
                                  <a:pt x="1491814" y="1794511"/>
                                </a:lnTo>
                              </a:path>
                            </a:pathLst>
                          </a:custGeom>
                          <a:ln w="6688" cap="rnd">
                            <a:round/>
                          </a:ln>
                        </wps:spPr>
                        <wps:style>
                          <a:lnRef idx="1">
                            <a:srgbClr val="5B9BD5"/>
                          </a:lnRef>
                          <a:fillRef idx="0">
                            <a:srgbClr val="000000">
                              <a:alpha val="0"/>
                            </a:srgbClr>
                          </a:fillRef>
                          <a:effectRef idx="0">
                            <a:scrgbClr r="0" g="0" b="0"/>
                          </a:effectRef>
                          <a:fontRef idx="none"/>
                        </wps:style>
                        <wps:bodyPr/>
                      </wps:wsp>
                      <wps:wsp>
                        <wps:cNvPr id="3065" name="Rectangle 3065"/>
                        <wps:cNvSpPr/>
                        <wps:spPr>
                          <a:xfrm>
                            <a:off x="4331716" y="7163022"/>
                            <a:ext cx="54727" cy="242330"/>
                          </a:xfrm>
                          <a:prstGeom prst="rect">
                            <a:avLst/>
                          </a:prstGeom>
                          <a:ln>
                            <a:noFill/>
                          </a:ln>
                        </wps:spPr>
                        <wps:txbx>
                          <w:txbxContent>
                            <w:p w14:paraId="4B0C2EA7" w14:textId="77777777" w:rsidR="00D95716" w:rsidRDefault="00D95716" w:rsidP="00755B55">
                              <w:pPr>
                                <w:spacing w:after="160" w:line="259" w:lineRule="auto"/>
                                <w:ind w:left="0" w:firstLine="0"/>
                                <w:jc w:val="left"/>
                              </w:pPr>
                              <w:r>
                                <w:t xml:space="preserve"> </w:t>
                              </w:r>
                            </w:p>
                          </w:txbxContent>
                        </wps:txbx>
                        <wps:bodyPr horzOverflow="overflow" vert="horz" lIns="0" tIns="0" rIns="0" bIns="0" rtlCol="0">
                          <a:noAutofit/>
                        </wps:bodyPr>
                      </wps:wsp>
                      <wps:wsp>
                        <wps:cNvPr id="3066" name="Rectangle 3066"/>
                        <wps:cNvSpPr/>
                        <wps:spPr>
                          <a:xfrm>
                            <a:off x="4372864" y="7163022"/>
                            <a:ext cx="54727" cy="242330"/>
                          </a:xfrm>
                          <a:prstGeom prst="rect">
                            <a:avLst/>
                          </a:prstGeom>
                          <a:ln>
                            <a:noFill/>
                          </a:ln>
                        </wps:spPr>
                        <wps:txbx>
                          <w:txbxContent>
                            <w:p w14:paraId="54F35C06" w14:textId="77777777" w:rsidR="00D95716" w:rsidRDefault="00D95716" w:rsidP="00755B55">
                              <w:pPr>
                                <w:spacing w:after="160" w:line="259" w:lineRule="auto"/>
                                <w:ind w:left="0" w:firstLine="0"/>
                                <w:jc w:val="left"/>
                              </w:pPr>
                              <w:r>
                                <w:t xml:space="preserve"> </w:t>
                              </w:r>
                            </w:p>
                          </w:txbxContent>
                        </wps:txbx>
                        <wps:bodyPr horzOverflow="overflow" vert="horz" lIns="0" tIns="0" rIns="0" bIns="0" rtlCol="0">
                          <a:noAutofit/>
                        </wps:bodyPr>
                      </wps:wsp>
                    </wpg:wgp>
                  </a:graphicData>
                </a:graphic>
              </wp:inline>
            </w:drawing>
          </mc:Choice>
          <mc:Fallback>
            <w:pict>
              <v:group w14:anchorId="3D9C2450" id="Group 37760" o:spid="_x0000_s1109" style="width:417.05pt;height:512.85pt;mso-position-horizontal-relative:char;mso-position-vertical-relative:line" coordsize="44140,73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">
                <v:shape id="Picture 40690" o:spid="_x0000_s1110" type="#_x0000_t75" style="position:absolute;left:7658;top:74;width:35570;height:729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">
                  <v:imagedata r:id="rId20" o:title=""/>
                </v:shape>
                <v:shape id="Shape 3001" o:spid="_x0000_s1111" style="position:absolute;left:7874;top:169;width:35134;height:72519;visibility:visible;mso-wrap-style:square;v-text-anchor:top" coordsize="3513403,72519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" path="m,7251950r3513403,l3513403,,,,,7251950xe" filled="f" strokeweight=".13947mm">
                  <v:stroke miterlimit="83231f" joinstyle="miter" endcap="square"/>
                  <v:path arrowok="t" textboxrect="0,0,3513403,7251950"/>
                </v:shape>
                <v:shape id="Shape 3002" o:spid="_x0000_s1112" style="position:absolute;left:12257;top:818;width:1506;height:1063;visibility:visible;mso-wrap-style:square;v-text-anchor:top" coordsize="150610,1062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" path="m,l33164,,75640,83138,117446,r33164,l150610,2876r-4087,c141498,2876,137947,4280,135870,6956v-1206,1672,-1876,5484,-1876,11437l133994,87886v,6487,805,10568,2412,12240c138550,102267,141900,103404,146523,103404r4087,l150610,106280r-49779,l100831,103404r4154,c110009,103404,113493,101998,115503,99323v1273,-1672,1943,-5485,1943,-11437l117446,16855,72223,106280r-2814,l24119,16855r,71031c24119,94373,24923,98454,26464,100126v2144,2141,5494,3278,10117,3278l40734,103404r,2876l,106280r,-2876l4087,103404v4958,,8509,-1406,10585,-4081c15945,97651,16548,93838,16548,87886r,-69493c16548,13712,15945,10300,14806,8227,14002,6688,12528,5417,10384,4414,8241,3411,4757,2876,,2876l,xe" fillcolor="#41719c" stroked="f" strokeweight="0">
                  <v:stroke miterlimit="83231f" joinstyle="miter" endcap="square"/>
                  <v:path arrowok="t" textboxrect="0,0,150610,106280"/>
                </v:shape>
                <v:shape id="Shape 3003" o:spid="_x0000_s1113" style="position:absolute;left:13846;top:796;width:574;height:1109;visibility:visible;mso-wrap-style:square;v-text-anchor:top" coordsize="57383,110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" path="m57383,r,5596l56881,5506v-10519,,-18893,3545,-25258,10568c23784,24903,19831,37745,19831,54667v,17323,4087,30700,12261,40063c38322,101820,46630,105365,56948,105365r435,-85l57383,110874r-234,42c41003,110916,27469,105766,16482,95332,5494,84965,,71521,,55001,,38079,6365,24368,19028,13666,24521,9051,30568,5590,37150,3282l57383,xe" fillcolor="#41719c" stroked="f" strokeweight="0">
                  <v:stroke miterlimit="83231f" joinstyle="miter" endcap="square"/>
                  <v:path arrowok="t" textboxrect="0,0,57383,110916"/>
                </v:shape>
                <v:shape id="Shape 3004" o:spid="_x0000_s1114" style="position:absolute;left:15121;top:818;width:594;height:1063;visibility:visible;mso-wrap-style:square;v-text-anchor:top" coordsize="59393,1062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" path="m,l50583,r8810,726l59393,8066,49042,5284v-5762,,-10988,534,-15543,1672l33499,47823v2076,334,4555,601,7302,802c43481,48826,46496,48892,49779,48892r9614,-1254l59393,55991,48774,54310v-3551,,-6633,67,-9179,134c37049,54577,35039,54779,33499,55045r,43542c40131,99992,46764,100728,53263,100728r6130,-1650l59393,106077r-4120,203l,106280r,-2876l4355,103404v4891,,8442,-1406,10585,-4281c16213,97317,16883,93437,16883,87485r,-68690c16883,12240,16079,8093,14404,6354,12126,4080,8777,2876,4355,2876l,2876,,xe" fillcolor="#41719c" stroked="f" strokeweight="0">
                  <v:stroke miterlimit="83231f" joinstyle="miter" endcap="square"/>
                  <v:path arrowok="t" textboxrect="0,0,59393,106280"/>
                </v:shape>
                <v:shape id="Shape 3005" o:spid="_x0000_s1115" style="position:absolute;left:14420;top:794;width:573;height:1110;visibility:visible;mso-wrap-style:square;v-text-anchor:top" coordsize="57316,111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" path="m1105,c16314,,29512,5218,40634,15718,51755,26153,57316,39261,57316,54912v,16187,-5561,29563,-16816,40198c34872,100461,28675,104457,21891,107116l,111053r,-5593l14631,102635v4547,-1940,8617,-4849,12201,-8728c34001,86081,37552,73841,37552,57053v,-18193,-3953,-31770,-11792,-40666c22578,12809,18793,10133,14413,8353l,5776,,179,1105,xe" fillcolor="#41719c" stroked="f" strokeweight="0">
                  <v:stroke miterlimit="83231f" joinstyle="miter" endcap="square"/>
                  <v:path arrowok="t" textboxrect="0,0,57316,111053"/>
                </v:shape>
                <v:shape id="Shape 3006" o:spid="_x0000_s1116" style="position:absolute;left:19476;top:868;width:570;height:1013;visibility:visible;mso-wrap-style:square;v-text-anchor:top" coordsize="57015,1012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" path="m57015,r,17515l36916,59889r20099,l57015,65708r-22779,l26263,82497v-1943,4146,-2948,7222,-2948,9229c23315,93332,24186,94803,25861,96007v1742,1203,5427,2006,11055,2408l36916,101291,,101291,,98415v4891,-803,8107,-1806,9514,-3077c12462,92863,15677,87713,19295,80087l57015,xe" fillcolor="#41719c" stroked="f" strokeweight="0">
                  <v:stroke miterlimit="83231f" joinstyle="miter" endcap="square"/>
                  <v:path arrowok="t" textboxrect="0,0,57015,101291"/>
                </v:shape>
                <v:shape id="Shape 3007" o:spid="_x0000_s1117" style="position:absolute;left:15715;top:825;width:459;height:1054;visibility:visible;mso-wrap-style:square;v-text-anchor:top" coordsize="45927,1053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" path="m,l13902,1146v8643,1873,15208,5217,19764,10033c38222,15928,40500,21413,40500,27632v,5351,-1809,10100,-5360,14313c31589,46159,26296,49303,19329,51310v8107,1605,14203,4080,18223,7558c43113,63683,45927,69502,45927,76458v,5284,-1809,10368,-5494,15183c36748,96457,31656,100002,25224,102208v-3182,1104,-7235,1940,-12134,2500l,105351,,98351,17721,93580v5427,-4213,8174,-9497,8174,-15784c25895,73716,24688,69703,22210,65890,19731,62078,15711,59068,10083,56861l,55265,,46911,9346,45692v4221,-1606,7504,-4147,9715,-7559c21339,34789,22478,31044,22478,27031v,-6221,-2814,-11504,-8442,-15919l,7340,,xe" fillcolor="#41719c" stroked="f" strokeweight="0">
                  <v:stroke miterlimit="83231f" joinstyle="miter" endcap="square"/>
                  <v:path arrowok="t" textboxrect="0,0,45927,105351"/>
                </v:shape>
                <v:shape id="Shape 3008" o:spid="_x0000_s1118" style="position:absolute;left:17941;top:818;width:1004;height:1063;visibility:visible;mso-wrap-style:square;v-text-anchor:top" coordsize="100362,1062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" path="m,l90245,r1273,23275l88168,23275c86963,17657,85622,13845,84148,11771,82675,9699,80531,8093,77650,6956,75305,6221,71285,5818,65456,5818r-32158,l33298,47823r25794,c65724,47823,70213,46886,72424,45079v3015,-2407,4690,-6621,5025,-12707l80665,32372r,36987l77449,69359v-804,-5151,-1608,-8494,-2412,-9966c74032,57587,72290,56116,69945,55112,67601,54043,63983,53508,59092,53508r-25794,l33298,88555v,4749,268,7558,737,8628c34504,98186,35308,98989,36447,99591v1139,601,3349,870,6565,870l62843,100461v6633,,11457,-401,14472,-1204c80263,98387,83144,96782,85890,94307v3618,-3278,7236,-8160,10988,-14648l100362,79659,90245,106280,,106280r,-2876l4154,103404v2747,,5360,-603,7839,-1806c13801,100728,15074,99524,15744,97851v671,-1672,1005,-5150,1005,-10299l16749,18527v,-6756,-736,-10903,-2278,-12507c12395,3946,8978,2876,4154,2876l,2876,,xe" fillcolor="#41719c" stroked="f" strokeweight="0">
                  <v:stroke miterlimit="83231f" joinstyle="miter" endcap="square"/>
                  <v:path arrowok="t" textboxrect="0,0,100362,106280"/>
                </v:shape>
                <v:shape id="Shape 3009" o:spid="_x0000_s1119" style="position:absolute;left:16885;top:818;width:1007;height:1063;visibility:visible;mso-wrap-style:square;v-text-anchor:top" coordsize="100697,1062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" path="m,l52995,r,2876c46764,2876,42409,3344,39931,4481,37385,5552,35709,6956,34772,8628v-938,1672,-1407,5685,-1407,11972l33365,87418v,4347,469,7290,1407,8896c35442,97451,36514,98254,37988,98789v1406,468,5895,735,13466,735l59963,99524v8977,,15342,-602,18960,-1806c82541,96514,85824,94441,88838,91364v3015,-3076,5963,-7892,8978,-14447l100697,77453,90648,106280,,106280r,-2876l4355,103404v4958,,8509,-1472,10653,-4415c16213,97317,16816,93437,16816,87418r,-68623c16816,12173,16013,8027,14405,6354,12127,4080,8777,2876,4355,2876l,2876,,xe" fillcolor="#41719c" stroked="f" strokeweight="0">
                  <v:stroke miterlimit="83231f" joinstyle="miter" endcap="square"/>
                  <v:path arrowok="t" textboxrect="0,0,100697,106280"/>
                </v:shape>
                <v:shape id="Shape 3010" o:spid="_x0000_s1120" style="position:absolute;left:16291;top:818;width:501;height:1063;visibility:visible;mso-wrap-style:square;v-text-anchor:top" coordsize="50181,1062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" path="m,l50181,r,2876l45960,2876v-4757,,-8241,1338,-10452,3879c34101,8427,33365,12440,33365,18795r,68690c33365,92835,33767,96380,34503,98120v536,1337,1742,2474,3618,3411c40600,102734,43213,103404,45960,103404r4221,l50181,106280,,106280r,-2876l4154,103404v4823,,8374,-1271,10585,-3880c16079,97851,16749,93838,16749,87485r,-68690c16749,13443,16414,9899,15677,8159,15074,6822,13935,5752,12126,4815,9580,3545,6967,2876,4154,2876l,2876,,xe" fillcolor="#41719c" stroked="f" strokeweight="0">
                  <v:stroke miterlimit="83231f" joinstyle="miter" endcap="square"/>
                  <v:path arrowok="t" textboxrect="0,0,50181,106280"/>
                </v:shape>
                <v:shape id="Shape 3011" o:spid="_x0000_s1121" style="position:absolute;left:29392;top:818;width:658;height:1063;visibility:visible;mso-wrap-style:square;v-text-anchor:top" coordsize="65858,1062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" path="m,l47635,,65858,1067r,7364l51119,5952v-5159,,-11121,736,-17687,2275l33432,98587v7303,1473,13399,2208,18357,2208l65858,98341r,6048l52325,106280,,106280r,-2876l4422,103404v4891,,8442,-1472,10519,-4348c16214,97317,16816,93504,16816,87485r,-68690c16816,12173,16013,8027,14405,6354,12194,4080,8844,2876,4422,2876l,2876,,xe" fillcolor="#41719c" stroked="f" strokeweight="0">
                  <v:stroke miterlimit="83231f" joinstyle="miter" endcap="square"/>
                  <v:path arrowok="t" textboxrect="0,0,65858,106280"/>
                </v:shape>
                <v:shape id="Shape 3012" o:spid="_x0000_s1122" style="position:absolute;left:28343;top:818;width:1003;height:1063;visibility:visible;mso-wrap-style:square;v-text-anchor:top" coordsize="100362,1062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" path="m,l90245,r1273,23275l88168,23275c86963,17657,85623,13845,84149,11771,82675,9699,80531,8093,77650,6956,75305,6221,71285,5818,65456,5818r-32158,l33298,47823r25794,c65724,47823,70213,46886,72424,45079v3015,-2407,4690,-6621,5025,-12707l80665,32372r,36987l77449,69359v-804,-5151,-1608,-8494,-2412,-9966c74032,57587,72290,56116,69945,55112,67601,54043,63983,53508,59092,53508r-25794,l33298,88555v,4749,268,7558,737,8628c34504,98186,35308,98989,36447,99591v1139,601,3349,870,6565,870l62843,100461v6633,,11457,-401,14472,-1204c80263,98387,83144,96782,85890,94307v3618,-3278,7236,-8160,10988,-14648l100362,79659,90245,106280,,106280r,-2876l4154,103404v2747,,5360,-603,7839,-1806c13801,100728,15074,99524,15744,97851v671,-1672,1005,-5150,1005,-10299l16749,18527v,-6756,-736,-10903,-2277,-12507c12395,3946,8978,2876,4154,2876l,2876,,xe" fillcolor="#41719c" stroked="f" strokeweight="0">
                  <v:stroke miterlimit="83231f" joinstyle="miter" endcap="square"/>
                  <v:path arrowok="t" textboxrect="0,0,100362,106280"/>
                </v:shape>
                <v:shape id="Shape 3013" o:spid="_x0000_s1123" style="position:absolute;left:27255;top:818;width:983;height:1063;visibility:visible;mso-wrap-style:square;v-text-anchor:top" coordsize="98285,1062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" path="m1340,l96945,r1340,24947l95002,24947v-670,-4413,-1541,-7557,-2613,-9429c90580,12507,88235,10233,85287,8829,82273,7357,78387,6688,73563,6688r-16482,l57081,87886v,6487,738,10568,2279,12240c61571,102267,64920,103404,69476,103404r4087,l73563,106280r-49645,l23918,103404r4154,c32963,103404,36514,101998,38591,99323v1272,-1672,1876,-5485,1876,-11437l40467,6688r-14070,c20903,6688,17017,7023,14739,7758,11724,8762,9179,10635,7034,13511,4958,16320,3685,20132,3283,24947l,24947,1340,xe" fillcolor="#41719c" stroked="f" strokeweight="0">
                  <v:stroke miterlimit="83231f" joinstyle="miter" endcap="square"/>
                  <v:path arrowok="t" textboxrect="0,0,98285,106280"/>
                </v:shape>
                <v:shape id="Shape 3014" o:spid="_x0000_s1124" style="position:absolute;left:25921;top:818;width:1276;height:1080;visibility:visible;mso-wrap-style:square;v-text-anchor:top" coordsize="127563,1080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" path="m,l31757,r71620,79726l103377,18393v,-6488,-804,-10567,-2412,-12172c98821,4013,95471,2876,90848,2876r-4087,l86761,r40802,l127563,2876r-4154,c118451,2876,114967,4280,112890,6956v-1273,1672,-1943,5484,-1943,11437l110947,108018r-3081,l30618,22406r,65480c30618,94373,31422,98454,32962,100126v2211,2141,5561,3278,10117,3278l47233,103404r,2876l6499,106280r,-2876l10519,103404v5024,,8575,-1406,10652,-4081c22444,97651,23047,93838,23047,87886r,-73907c19630,10367,17084,7959,15342,6822,13533,5685,10987,4615,7570,3611,5896,3143,3417,2876,,2876l,xe" fillcolor="#41719c" stroked="f" strokeweight="0">
                  <v:stroke miterlimit="83231f" joinstyle="miter" endcap="square"/>
                  <v:path arrowok="t" textboxrect="0,0,127563,108018"/>
                </v:shape>
                <v:shape id="Shape 3015" o:spid="_x0000_s1125" style="position:absolute;left:24876;top:818;width:1003;height:1063;visibility:visible;mso-wrap-style:square;v-text-anchor:top" coordsize="100362,1062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" path="m,l90245,r1273,23275l88168,23275c86963,17657,85622,13845,84148,11771,82675,9699,80531,8093,77650,6956,75305,6221,71285,5818,65456,5818r-32158,l33298,47823r25793,c65724,47823,70213,46886,72424,45079v3015,-2407,4690,-6621,5025,-12707l80664,32372r,36987l77449,69359v-804,-5151,-1608,-8494,-2412,-9966c74032,57587,72290,56116,69945,55112,67600,54043,63983,53508,59091,53508r-25793,l33298,88555v,4749,267,7558,737,8628c34504,98186,35308,98989,36446,99591v1139,601,3350,870,6566,870l62843,100461v6633,,11457,-401,14472,-1204c80263,98387,83143,96782,85890,94307v3618,-3278,7236,-8160,10988,-14648l100362,79659,90245,106280,,106280r,-2876l4154,103404v2747,,5360,-603,7838,-1806c13801,100728,15074,99524,15744,97851v670,-1672,1005,-5150,1005,-10299l16749,18527v,-6756,-737,-10903,-2278,-12507c12395,3946,8978,2876,4154,2876l,2876,,xe" fillcolor="#41719c" stroked="f" strokeweight="0">
                  <v:stroke miterlimit="83231f" joinstyle="miter" endcap="square"/>
                  <v:path arrowok="t" textboxrect="0,0,100362,106280"/>
                </v:shape>
                <v:shape id="Shape 3016" o:spid="_x0000_s1126" style="position:absolute;left:23311;top:818;width:1506;height:1063;visibility:visible;mso-wrap-style:square;v-text-anchor:top" coordsize="150610,1062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" path="m,l33163,,75640,83138,117446,r33164,l150610,2876r-4087,c141498,2876,137947,4280,135870,6956v-1206,1672,-1875,5484,-1875,11437l133995,87886v,6487,803,10568,2411,12240c138550,102267,141900,103404,146523,103404r4087,l150610,106280r-49779,l100831,103404r4154,c110009,103404,113493,101998,115503,99323v1273,-1672,1943,-5485,1943,-11437l117446,16855,72223,106280r-2814,l24119,16855r,71031c24119,94373,24923,98454,26464,100126v2144,2141,5494,3278,10116,3278l40734,103404r,2876l,106280r,-2876l4087,103404v4957,,8508,-1406,10585,-4081c15945,97651,16548,93838,16548,87886r,-69493c16548,13712,15945,10300,14806,8227,14002,6688,12528,5417,10385,4414,8241,3411,4757,2876,,2876l,xe" fillcolor="#41719c" stroked="f" strokeweight="0">
                  <v:stroke miterlimit="83231f" joinstyle="miter" endcap="square"/>
                  <v:path arrowok="t" textboxrect="0,0,150610,106280"/>
                </v:shape>
                <v:shape id="Shape 3017" o:spid="_x0000_s1127" style="position:absolute;left:20728;top:818;width:1249;height:1088;visibility:visible;mso-wrap-style:square;v-text-anchor:top" coordsize="124883,1088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" path="m,l50583,r,2876l46094,2876v-4824,,-8308,1404,-10317,4213c34303,8963,33566,12842,33566,18795r,46350c33566,69292,34035,73975,34839,79325v803,5350,2345,9497,4555,12440c41539,94776,44687,97250,48841,99123v4087,1939,9179,2943,15142,2943c71620,102066,78521,100527,84551,97518,90581,94507,94734,90629,96945,85880v2211,-4749,3283,-12775,3283,-24012l100228,18795v,-6622,-804,-10768,-2412,-12441c95605,4080,92255,2876,87833,2876r-4421,l83412,r41471,l124883,2876r-4422,c115838,2876,112287,4682,109875,8159v-1272,1606,-1875,5352,-1875,11304l108000,62536v,10703,-1139,18930,-3484,24815c102171,93237,97615,98254,90781,102467v-6833,4214,-16079,6354,-27803,6354c50181,108821,40467,106814,33834,102734,27201,98721,22511,93304,19764,86549,17955,81866,17017,73172,17017,60330r,-41535c17017,12307,16013,8027,14002,5952,12060,3946,8844,2876,4422,2876l,2876,,xe" fillcolor="#41719c" stroked="f" strokeweight="0">
                  <v:stroke miterlimit="83231f" joinstyle="miter" endcap="square"/>
                  <v:path arrowok="t" textboxrect="0,0,124883,108821"/>
                </v:shape>
                <v:shape id="Shape 3018" o:spid="_x0000_s1128" style="position:absolute;left:22087;top:794;width:1191;height:1111;visibility:visible;mso-wrap-style:square;v-text-anchor:top" coordsize="119054,1110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" path="m62040,v4287,,8106,268,11590,937c77114,1539,82072,2944,88436,5083v3283,1071,5427,1606,6499,1606c96007,6689,96945,6288,97749,5352,98553,4415,99022,2676,99156,r3216,l105387,33510r-3015,c99290,25149,95404,18862,90513,14649,83546,8495,74635,5486,63714,5486v-14940,,-26262,5350,-34034,16051c23181,30567,19898,41335,19898,53842v,10101,2144,19398,6499,27758c30685,89960,36380,96046,43347,99926v6968,3946,14204,5886,21573,5886c69208,105812,73362,105277,77382,104273v4087,-936,7972,-2408,11725,-4347l89107,69159v,-5284,-469,-8762,-1341,-10434c86828,57053,85489,55849,83613,54979v-1876,-869,-5159,-1337,-9916,-1337l73697,50698r45357,l119054,53642r-2144,c112421,53642,109339,55046,107665,57722v-1206,1939,-1742,5752,-1742,11437l105923,101731v-6633,3211,-13132,5619,-19631,7090c79861,110360,72692,111096,64786,111096v-22578,,-39796,-6555,-51521,-19731c4422,81466,,70095,,57187,,47823,2479,38860,7437,30299,13333,20133,21372,12307,31623,6823,40198,2274,50382,,62040,xe" fillcolor="#41719c" stroked="f" strokeweight="0">
                  <v:stroke miterlimit="83231f" joinstyle="miter" endcap="square"/>
                  <v:path arrowok="t" textboxrect="0,0,119054,111096"/>
                </v:shape>
                <v:shape id="Shape 3019" o:spid="_x0000_s1129" style="position:absolute;left:20046;top:794;width:674;height:1087;visibility:visible;mso-wrap-style:square;v-text-anchor:top" coordsize="67399,1086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" path="m3484,l6499,,47233,88422v3283,7089,6298,11704,8978,13778c58891,104340,62576,105544,67399,105812r,2876l21171,108688r,-2876c25861,105611,29010,104876,30618,103671v1675,-1203,2479,-2676,2479,-4414c33097,96983,31958,93371,29613,88422l22578,73106,,73106,,67287r20099,l268,24347,,24912,,7397,3484,xe" fillcolor="#41719c" stroked="f" strokeweight="0">
                  <v:stroke miterlimit="83231f" joinstyle="miter" endcap="square"/>
                  <v:path arrowok="t" textboxrect="0,0,67399,108688"/>
                </v:shape>
                <v:shape id="Shape 3020" o:spid="_x0000_s1130" style="position:absolute;left:30050;top:829;width:522;height:1033;visibility:visible;mso-wrap-style:square;v-text-anchor:top" coordsize="52124,1033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" path="m,l4916,288v6658,903,12269,2257,16858,4063c30886,7962,38188,13982,43749,22343v5561,8427,8375,18192,8375,29161c52124,66286,47166,78659,37250,88626v-5560,5517,-12578,9664,-21045,12432l,103322,,97274r4288,-748c9832,94394,14806,91201,19228,86954,28005,78459,32427,66888,32427,52307v,-14647,-4422,-26219,-13199,-34713c14806,13347,9765,10170,4104,8054l,7364,,xe" fillcolor="#41719c" stroked="f" strokeweight="0">
                  <v:stroke miterlimit="83231f" joinstyle="miter" endcap="square"/>
                  <v:path arrowok="t" textboxrect="0,0,52124,103322"/>
                </v:shape>
                <v:shape id="Shape 3021" o:spid="_x0000_s1131" style="position:absolute;left:31100;top:818;width:527;height:1063;visibility:visible;mso-wrap-style:square;v-text-anchor:top" coordsize="52627,1062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" path="m,l42677,r9950,375l52627,7915,46898,5952v-3350,,-7905,535,-13600,1472l33298,51634v1139,,2077,,2880,67c36983,51701,37652,51701,38189,51701l52627,47955r,17486l45558,56585v-2881,132,-5293,132,-7168,132c37652,56717,36849,56717,35978,56717v-871,-66,-1742,-66,-2680,-132l33298,87485v,6688,804,10835,2412,12441c37921,102267,41203,103404,45558,103404r4623,l50181,106280,,106280r,-2876l4422,103404v4891,,8442,-1472,10586,-4415c16213,97384,16816,93504,16816,87485r,-68690c16816,12106,16013,7959,14405,6354,12193,4080,8844,2876,4422,2876l,2876,,xe" fillcolor="#41719c" stroked="f" strokeweight="0">
                  <v:stroke miterlimit="83231f" joinstyle="miter" endcap="square"/>
                  <v:path arrowok="t" textboxrect="0,0,52627,106280"/>
                </v:shape>
                <v:shape id="Shape 3022" o:spid="_x0000_s1132" style="position:absolute;left:33345;top:868;width:570;height:1013;visibility:visible;mso-wrap-style:square;v-text-anchor:top" coordsize="57015,1012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" path="m57015,r,17515l36916,59889r20099,l57015,65708r-22779,l26263,82497v-1943,4146,-2948,7222,-2948,9229c23315,93332,24186,94803,25861,96007v1742,1203,5427,2006,11055,2408l36916,101291,,101291,,98415v4891,-803,8107,-1806,9514,-3077c12462,92863,15677,87713,19295,80087l57015,xe" fillcolor="#41719c" stroked="f" strokeweight="0">
                  <v:stroke miterlimit="83231f" joinstyle="miter" endcap="square"/>
                  <v:path arrowok="t" textboxrect="0,0,57015,101291"/>
                </v:shape>
                <v:shape id="Shape 3023" o:spid="_x0000_s1133" style="position:absolute;left:31627;top:822;width:638;height:1059;visibility:visible;mso-wrap-style:square;v-text-anchor:top" coordsize="63882,1059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" path="m,l6222,235v4581,409,8350,1028,11297,1864c23415,3771,28440,6782,32527,11195v4154,4415,6231,9699,6231,15785c38758,33535,36413,39153,31723,43968,27033,48784,19731,52195,9882,54202l34068,84701v5561,6957,10251,11639,14270,13913c52291,100887,57450,102359,63882,103028r,2876l32594,105904,,65066,,47579,10820,44771v5627,-4413,8509,-9966,8509,-16788c19329,21362,16984,15945,12428,11798l,7540,,xe" fillcolor="#41719c" stroked="f" strokeweight="0">
                  <v:stroke miterlimit="83231f" joinstyle="miter" endcap="square"/>
                  <v:path arrowok="t" textboxrect="0,0,63882,105904"/>
                </v:shape>
                <v:shape id="Shape 3024" o:spid="_x0000_s1134" style="position:absolute;left:32312;top:818;width:1004;height:1063;visibility:visible;mso-wrap-style:square;v-text-anchor:top" coordsize="100362,1062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" path="m,l90245,r1273,23275l88169,23275c86963,17657,85623,13845,84149,11771,82675,9699,80531,8093,77650,6956,75305,6221,71285,5818,65456,5818r-32158,l33298,47823r25794,c65724,47823,70213,46886,72424,45079v3015,-2407,4690,-6621,5025,-12707l80665,32372r,36987l77449,69359v-804,-5151,-1608,-8494,-2412,-9966c74032,57587,72290,56116,69945,55112,67601,54043,63983,53508,59092,53508r-25794,l33298,88555v,4749,268,7558,737,8628c34504,98186,35308,98989,36447,99591v1139,601,3349,870,6565,870l62843,100461v6633,,11457,-401,14472,-1204c80263,98387,83144,96782,85890,94307v3618,-3278,7236,-8160,10988,-14648l100362,79659,90245,106280,,106280r,-2876l4154,103404v2747,,5360,-603,7839,-1806c13801,100728,15074,99524,15744,97851v671,-1672,1005,-5150,1005,-10299l16749,18527v,-6756,-736,-10903,-2277,-12507c12395,3946,8978,2876,4154,2876l,2876,,xe" fillcolor="#41719c" stroked="f" strokeweight="0">
                  <v:stroke miterlimit="83231f" joinstyle="miter" endcap="square"/>
                  <v:path arrowok="t" textboxrect="0,0,100362,106280"/>
                </v:shape>
                <v:shape id="Shape 3025" o:spid="_x0000_s1135" style="position:absolute;left:37417;top:818;width:1236;height:1063;visibility:visible;mso-wrap-style:square;v-text-anchor:top" coordsize="123543,1062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" path="m,l50114,r,2876l47501,2876v-2680,,-5159,602,-7437,1739c37786,5752,36647,7491,36647,9831v,1874,1742,5218,5226,10167l66327,54243,89307,21470v3484,-4883,5159,-8561,5159,-10969c94466,9029,94064,7758,93260,6555,92389,5417,91183,4549,89642,3880,88102,3210,85756,2876,82675,2876l82675,r40868,l123543,2876r-2278,c119791,2876,117580,3478,114699,4682v-2881,1204,-5494,2942,-7838,5217c104449,12106,101568,15784,98151,20868l69878,61199r,26687c69878,94373,70682,98454,72290,100126v2211,2141,5628,3278,10385,3278l86493,103404r,2876l36714,106280r,-2876l40868,103404v4958,,8442,-1406,10519,-4081c52660,97651,53330,93838,53330,87886r,-25149l21171,18192c17352,12976,14806,9699,13467,8360,12059,7089,9313,5485,5025,3679,3886,3143,2211,2876,,2876l,xe" fillcolor="#41719c" stroked="f" strokeweight="0">
                  <v:stroke miterlimit="83231f" joinstyle="miter" endcap="square"/>
                  <v:path arrowok="t" textboxrect="0,0,123543,106280"/>
                </v:shape>
                <v:shape id="Shape 3026" o:spid="_x0000_s1136" style="position:absolute;left:36350;top:818;width:982;height:1063;visibility:visible;mso-wrap-style:square;v-text-anchor:top" coordsize="98285,1062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" path="m1340,l96945,r1340,24947l95002,24947v-670,-4413,-1541,-7557,-2613,-9429c90580,12507,88235,10233,85287,8829,82273,7357,78387,6688,73563,6688r-16481,l57082,87886v,6487,737,10568,2277,12240c61570,102267,64920,103404,69476,103404r4087,l73563,106280r-49645,l23918,103404r4154,c32962,103404,36513,101998,38590,99323v1273,-1672,1876,-5485,1876,-11437l40466,6688r-14069,c20903,6688,17017,7023,14739,7758,11724,8762,9179,10635,7034,13511,4957,16320,3685,20132,3283,24947l,24947,1340,xe" fillcolor="#41719c" stroked="f" strokeweight="0">
                  <v:stroke miterlimit="83231f" joinstyle="miter" endcap="square"/>
                  <v:path arrowok="t" textboxrect="0,0,98285,106280"/>
                </v:shape>
                <v:shape id="Shape 3027" o:spid="_x0000_s1137" style="position:absolute;left:35737;top:818;width:501;height:1063;visibility:visible;mso-wrap-style:square;v-text-anchor:top" coordsize="50181,1062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" path="m,l50181,r,2876l45960,2876v-4756,,-8241,1338,-10451,3879c34102,8427,33365,12440,33365,18795r,68690c33365,92835,33767,96380,34504,98120v536,1337,1742,2474,3618,3411c40600,102734,43213,103404,45960,103404r4221,l50181,106280,,106280r,-2876l4154,103404v4824,,8375,-1271,10585,-3880c16080,97851,16749,93838,16749,87485r,-68690c16749,13443,16415,9899,15678,8159,15074,6822,13936,5752,12126,4815,9581,3545,6968,2876,4154,2876l,2876,,xe" fillcolor="#41719c" stroked="f" strokeweight="0">
                  <v:stroke miterlimit="83231f" joinstyle="miter" endcap="square"/>
                  <v:path arrowok="t" textboxrect="0,0,50181,106280"/>
                </v:shape>
                <v:shape id="Shape 3028" o:spid="_x0000_s1138" style="position:absolute;left:34673;top:818;width:1007;height:1063;visibility:visible;mso-wrap-style:square;v-text-anchor:top" coordsize="100697,1062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" path="m,l52995,r,2876c46764,2876,42409,3344,39931,4481,37385,5552,35709,6956,34772,8628v-938,1672,-1407,5685,-1407,11972l33365,87418v,4347,469,7290,1407,8896c35442,97451,36514,98254,37988,98789v1406,468,5895,735,13466,735l59963,99524v8977,,15342,-602,18960,-1806c82541,96514,85823,94441,88838,91364v3015,-3076,5963,-7892,8978,-14447l100697,77453,90648,106280,,106280r,-2876l4355,103404v4958,,8509,-1472,10653,-4415c16214,97317,16816,93437,16816,87418r,-68623c16816,12173,16013,8027,14405,6354,12126,4080,8777,2876,4355,2876l,2876,,xe" fillcolor="#41719c" stroked="f" strokeweight="0">
                  <v:stroke miterlimit="83231f" joinstyle="miter" endcap="square"/>
                  <v:path arrowok="t" textboxrect="0,0,100697,106280"/>
                </v:shape>
                <v:shape id="Shape 3029" o:spid="_x0000_s1139" style="position:absolute;left:33915;top:794;width:674;height:1087;visibility:visible;mso-wrap-style:square;v-text-anchor:top" coordsize="67399,1086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" path="m3484,l6499,,47233,88422v3283,7089,6298,11704,8978,13778c58891,104340,62575,105544,67399,105812r,2876l21171,108688r,-2876c25861,105611,29010,104876,30618,103671v1675,-1203,2479,-2676,2479,-4414c33097,96983,31958,93371,29613,88422l22578,73106,,73106,,67287r20099,l268,24347,,24912,,7397,3484,xe" fillcolor="#41719c" stroked="f" strokeweight="0">
                  <v:stroke miterlimit="83231f" joinstyle="miter" endcap="square"/>
                  <v:path arrowok="t" textboxrect="0,0,67399,108688"/>
                </v:shape>
                <v:shape id="Shape 3030" o:spid="_x0000_s1140" style="position:absolute;left:16335;top:11288;width:18212;height:4740;visibility:visible;mso-wrap-style:square;v-text-anchor:top" coordsize="1821187,474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" path="m910560,v502948,,910627,106145,910627,237038c1821187,367931,1413508,474010,910560,474010,407678,474010,,367931,,237038,,106145,407678,,910560,xe" stroked="f" strokeweight="0">
                  <v:stroke miterlimit="83231f" joinstyle="miter" endcap="square"/>
                  <v:path arrowok="t" textboxrect="0,0,1821187,474010"/>
                </v:shape>
                <v:shape id="Shape 3031" o:spid="_x0000_s1141" style="position:absolute;left:16335;top:11288;width:18212;height:4740;visibility:visible;mso-wrap-style:square;v-text-anchor:top" coordsize="1821187,474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" path="m,237038c,106145,407678,,910560,v502948,,910627,106145,910627,237038c1821187,367931,1413508,474010,910560,474010,407678,474010,,367931,,237038xe" filled="f" strokeweight=".13947mm">
                  <v:stroke miterlimit="83231f" joinstyle="miter" endcap="square"/>
                  <v:path arrowok="t" textboxrect="0,0,1821187,474010"/>
                </v:shape>
                <v:rect id="Rectangle 3032" o:spid="_x0000_s1142" style="position:absolute;left:20251;top:12763;width:13886;height:2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" filled="f" stroked="f">
                  <v:textbox inset="0,0,0,0">
                    <w:txbxContent>
                      <w:p w14:paraId="5CAC8D44" w14:textId="77777777" w:rsidR="00D95716" w:rsidRDefault="00D95716" w:rsidP="00755B55">
                        <w:pPr>
                          <w:spacing w:after="160" w:line="259" w:lineRule="auto"/>
                          <w:ind w:left="0" w:firstLine="0"/>
                          <w:jc w:val="left"/>
                        </w:pPr>
                        <w:r>
                          <w:rPr>
                            <w:rFonts w:ascii="Calibri" w:eastAsia="Calibri" w:hAnsi="Calibri" w:cs="Calibri"/>
                            <w:color w:val="41719C"/>
                            <w:sz w:val="32"/>
                          </w:rPr>
                          <w:t>MAIN MENU</w:t>
                        </w:r>
                      </w:p>
                    </w:txbxContent>
                  </v:textbox>
                </v:rect>
                <v:shape id="Shape 3033" o:spid="_x0000_s1143" style="position:absolute;left:16335;top:20768;width:18212;height:4740;visibility:visible;mso-wrap-style:square;v-text-anchor:top" coordsize="1821187,4739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" path="m910560,v502948,,910627,106078,910627,236972c1821187,367864,1413508,473943,910560,473943,407678,473943,,367864,,236972,,106078,407678,,910560,xe" stroked="f" strokeweight="0">
                  <v:stroke miterlimit="83231f" joinstyle="miter" endcap="square"/>
                  <v:path arrowok="t" textboxrect="0,0,1821187,473943"/>
                </v:shape>
                <v:shape id="Shape 3034" o:spid="_x0000_s1144" style="position:absolute;left:16335;top:20768;width:18212;height:4740;visibility:visible;mso-wrap-style:square;v-text-anchor:top" coordsize="1821187,4739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" path="m,236972c,106078,407678,,910560,v502948,,910627,106078,910627,236972c1821187,367864,1413508,473943,910560,473943,407678,473943,,367864,,236972xe" filled="f" strokeweight=".13947mm">
                  <v:stroke miterlimit="83231f" joinstyle="miter" endcap="square"/>
                  <v:path arrowok="t" textboxrect="0,0,1821187,473943"/>
                </v:shape>
                <v:rect id="Rectangle 3035" o:spid="_x0000_s1145" style="position:absolute;left:19131;top:21045;width:17443;height:2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" filled="f" stroked="f">
                  <v:textbox inset="0,0,0,0">
                    <w:txbxContent>
                      <w:p w14:paraId="3834014F" w14:textId="77777777" w:rsidR="00D95716" w:rsidRDefault="00D95716" w:rsidP="00755B55">
                        <w:pPr>
                          <w:spacing w:after="160" w:line="259" w:lineRule="auto"/>
                          <w:ind w:left="0" w:firstLine="0"/>
                          <w:jc w:val="left"/>
                        </w:pPr>
                        <w:r>
                          <w:rPr>
                            <w:rFonts w:ascii="Calibri" w:eastAsia="Calibri" w:hAnsi="Calibri" w:cs="Calibri"/>
                            <w:color w:val="41719C"/>
                            <w:sz w:val="32"/>
                          </w:rPr>
                          <w:t xml:space="preserve">PLAY TUTORIAL </w:t>
                        </w:r>
                      </w:p>
                    </w:txbxContent>
                  </v:textbox>
                </v:rect>
                <v:rect id="Rectangle 3036" o:spid="_x0000_s1146" style="position:absolute;left:22407;top:23454;width:8114;height:2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" filled="f" stroked="f">
                  <v:textbox inset="0,0,0,0">
                    <w:txbxContent>
                      <w:p w14:paraId="5E7E1ED3" w14:textId="77777777" w:rsidR="00D95716" w:rsidRDefault="00D95716" w:rsidP="00755B55">
                        <w:pPr>
                          <w:spacing w:after="160" w:line="259" w:lineRule="auto"/>
                          <w:ind w:left="0" w:firstLine="0"/>
                          <w:jc w:val="left"/>
                        </w:pPr>
                        <w:r>
                          <w:rPr>
                            <w:rFonts w:ascii="Calibri" w:eastAsia="Calibri" w:hAnsi="Calibri" w:cs="Calibri"/>
                            <w:color w:val="41719C"/>
                            <w:sz w:val="32"/>
                          </w:rPr>
                          <w:t>VIDEOS</w:t>
                        </w:r>
                      </w:p>
                    </w:txbxContent>
                  </v:textbox>
                </v:rect>
                <v:shape id="Shape 3037" o:spid="_x0000_s1147" style="position:absolute;left:16335;top:30248;width:18212;height:4739;visibility:visible;mso-wrap-style:square;v-text-anchor:top" coordsize="1821187,4739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" path="m910560,v502948,,910627,106079,910627,236972c1821187,367865,1413508,473944,910560,473944,407678,473944,,367865,,236972,,106079,407678,,910560,xe" stroked="f" strokeweight="0">
                  <v:stroke miterlimit="83231f" joinstyle="miter" endcap="square"/>
                  <v:path arrowok="t" textboxrect="0,0,1821187,473944"/>
                </v:shape>
                <v:shape id="Shape 3038" o:spid="_x0000_s1148" style="position:absolute;left:16335;top:30248;width:18212;height:4739;visibility:visible;mso-wrap-style:square;v-text-anchor:top" coordsize="1821187,4739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" path="m,236972c,106079,407678,,910560,v502948,,910627,106079,910627,236972c1821187,367865,1413508,473944,910560,473944,407678,473944,,367865,,236972xe" filled="f" strokeweight=".13947mm">
                  <v:stroke miterlimit="83231f" joinstyle="miter" endcap="square"/>
                  <v:path arrowok="t" textboxrect="0,0,1821187,473944"/>
                </v:shape>
                <v:rect id="Rectangle 3039" o:spid="_x0000_s1149" style="position:absolute;left:20074;top:30531;width:14961;height:2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" filled="f" stroked="f">
                  <v:textbox inset="0,0,0,0">
                    <w:txbxContent>
                      <w:p w14:paraId="468A33AF" w14:textId="77777777" w:rsidR="00D95716" w:rsidRDefault="00D95716" w:rsidP="00755B55">
                        <w:pPr>
                          <w:spacing w:after="160" w:line="259" w:lineRule="auto"/>
                          <w:ind w:left="0" w:firstLine="0"/>
                          <w:jc w:val="left"/>
                        </w:pPr>
                        <w:r>
                          <w:rPr>
                            <w:rFonts w:ascii="Calibri" w:eastAsia="Calibri" w:hAnsi="Calibri" w:cs="Calibri"/>
                            <w:color w:val="41719C"/>
                            <w:sz w:val="32"/>
                          </w:rPr>
                          <w:t xml:space="preserve">READ ABOUT </w:t>
                        </w:r>
                      </w:p>
                    </w:txbxContent>
                  </v:textbox>
                </v:rect>
                <v:rect id="Rectangle 3040" o:spid="_x0000_s1150" style="position:absolute;left:19514;top:32941;width:15849;height:2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" filled="f" stroked="f">
                  <v:textbox inset="0,0,0,0">
                    <w:txbxContent>
                      <w:p w14:paraId="3A1BFF45" w14:textId="77777777" w:rsidR="00D95716" w:rsidRDefault="00D95716" w:rsidP="00755B55">
                        <w:pPr>
                          <w:spacing w:after="160" w:line="259" w:lineRule="auto"/>
                          <w:ind w:left="0" w:firstLine="0"/>
                          <w:jc w:val="left"/>
                        </w:pPr>
                        <w:r>
                          <w:rPr>
                            <w:rFonts w:ascii="Calibri" w:eastAsia="Calibri" w:hAnsi="Calibri" w:cs="Calibri"/>
                            <w:color w:val="41719C"/>
                            <w:sz w:val="32"/>
                          </w:rPr>
                          <w:t>SOCIAL MEDIA</w:t>
                        </w:r>
                      </w:p>
                    </w:txbxContent>
                  </v:textbox>
                </v:rect>
                <v:shape id="Shape 3041" o:spid="_x0000_s1151" style="position:absolute;left:16335;top:39727;width:18212;height:4740;visibility:visible;mso-wrap-style:square;v-text-anchor:top" coordsize="1821187,474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" path="m910560,v502948,,910627,106079,910627,236972c1821187,367865,1413508,474010,910560,474010,407678,474010,,367865,,236972,,106079,407678,,910560,xe" stroked="f" strokeweight="0">
                  <v:stroke miterlimit="83231f" joinstyle="miter" endcap="square"/>
                  <v:path arrowok="t" textboxrect="0,0,1821187,474010"/>
                </v:shape>
                <v:shape id="Shape 3042" o:spid="_x0000_s1152" style="position:absolute;left:16335;top:39727;width:18212;height:4740;visibility:visible;mso-wrap-style:square;v-text-anchor:top" coordsize="1821187,474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" path="m,236972c,106079,407678,,910560,v502948,,910627,106079,910627,236972c1821187,367865,1413508,474010,910560,474010,407678,474010,,367865,,236972xe" filled="f" strokeweight=".13947mm">
                  <v:stroke miterlimit="83231f" joinstyle="miter" endcap="square"/>
                  <v:path arrowok="t" textboxrect="0,0,1821187,474010"/>
                </v:shape>
                <v:rect id="Rectangle 3043" o:spid="_x0000_s1153" style="position:absolute;left:18812;top:40017;width:5950;height:2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" filled="f" stroked="f">
                  <v:textbox inset="0,0,0,0">
                    <w:txbxContent>
                      <w:p w14:paraId="6EFD4855" w14:textId="77777777" w:rsidR="00D95716" w:rsidRDefault="00D95716" w:rsidP="00755B55">
                        <w:pPr>
                          <w:spacing w:after="160" w:line="259" w:lineRule="auto"/>
                          <w:ind w:left="0" w:firstLine="0"/>
                          <w:jc w:val="left"/>
                        </w:pPr>
                        <w:r>
                          <w:rPr>
                            <w:rFonts w:ascii="Calibri" w:eastAsia="Calibri" w:hAnsi="Calibri" w:cs="Calibri"/>
                            <w:color w:val="41719C"/>
                            <w:sz w:val="32"/>
                          </w:rPr>
                          <w:t xml:space="preserve">PLAY </w:t>
                        </w:r>
                      </w:p>
                    </w:txbxContent>
                  </v:textbox>
                </v:rect>
                <v:rect id="Rectangle 3044" o:spid="_x0000_s1154" style="position:absolute;left:23298;top:40017;width:1356;height:2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" filled="f" stroked="f">
                  <v:textbox inset="0,0,0,0">
                    <w:txbxContent>
                      <w:p w14:paraId="1D470D5E" w14:textId="77777777" w:rsidR="00D95716" w:rsidRDefault="00D95716" w:rsidP="00755B55">
                        <w:pPr>
                          <w:spacing w:after="160" w:line="259" w:lineRule="auto"/>
                          <w:ind w:left="0" w:firstLine="0"/>
                          <w:jc w:val="left"/>
                        </w:pPr>
                        <w:r>
                          <w:rPr>
                            <w:rFonts w:ascii="Calibri" w:eastAsia="Calibri" w:hAnsi="Calibri" w:cs="Calibri"/>
                            <w:color w:val="41719C"/>
                            <w:sz w:val="32"/>
                          </w:rPr>
                          <w:t>3</w:t>
                        </w:r>
                      </w:p>
                    </w:txbxContent>
                  </v:textbox>
                </v:rect>
                <v:rect id="Rectangle 3045" o:spid="_x0000_s1155" style="position:absolute;left:24316;top:40017;width:10969;height:2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" filled="f" stroked="f">
                  <v:textbox inset="0,0,0,0">
                    <w:txbxContent>
                      <w:p w14:paraId="1179ECEA" w14:textId="77777777" w:rsidR="00D95716" w:rsidRDefault="00D95716" w:rsidP="00755B55">
                        <w:pPr>
                          <w:spacing w:after="160" w:line="259" w:lineRule="auto"/>
                          <w:ind w:left="0" w:firstLine="0"/>
                          <w:jc w:val="left"/>
                        </w:pPr>
                        <w:r>
                          <w:rPr>
                            <w:rFonts w:ascii="Calibri" w:eastAsia="Calibri" w:hAnsi="Calibri" w:cs="Calibri"/>
                            <w:color w:val="41719C"/>
                            <w:sz w:val="32"/>
                          </w:rPr>
                          <w:t xml:space="preserve">D MODEL </w:t>
                        </w:r>
                      </w:p>
                    </w:txbxContent>
                  </v:textbox>
                </v:rect>
                <v:rect id="Rectangle 3046" o:spid="_x0000_s1156" style="position:absolute;left:19239;top:42426;width:16532;height:2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" filled="f" stroked="f">
                  <v:textbox inset="0,0,0,0">
                    <w:txbxContent>
                      <w:p w14:paraId="61EF8D92" w14:textId="77777777" w:rsidR="00D95716" w:rsidRDefault="00D95716" w:rsidP="00755B55">
                        <w:pPr>
                          <w:spacing w:after="160" w:line="259" w:lineRule="auto"/>
                          <w:ind w:left="0" w:firstLine="0"/>
                          <w:jc w:val="left"/>
                        </w:pPr>
                        <w:r>
                          <w:rPr>
                            <w:rFonts w:ascii="Calibri" w:eastAsia="Calibri" w:hAnsi="Calibri" w:cs="Calibri"/>
                            <w:color w:val="41719C"/>
                            <w:sz w:val="32"/>
                          </w:rPr>
                          <w:t>TURIAL VIDEOS</w:t>
                        </w:r>
                      </w:p>
                    </w:txbxContent>
                  </v:textbox>
                </v:rect>
                <v:shape id="Picture 40691" o:spid="_x0000_s1157" type="#_x0000_t75" style="position:absolute;left:68;top:34973;width:2682;height:51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">
                  <v:imagedata r:id="rId21" o:title=""/>
                </v:shape>
                <v:shape id="Shape 3049" o:spid="_x0000_s1158" style="position:absolute;left:278;top:36239;width:2279;height:3555;visibility:visible;mso-wrap-style:square;v-text-anchor:top" coordsize="227895,3554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" path="m22790,l205109,r22786,23744l227895,213295r-45578,l182317,355491r-68371,l45582,355491r,-142196l,213295,,23744,22790,xe" fillcolor="#4f88bb" stroked="f" strokeweight="0">
                  <v:stroke miterlimit="83231f" joinstyle="miter" endcap="square"/>
                  <v:path arrowok="t" textboxrect="0,0,227895,355491"/>
                </v:shape>
                <v:shape id="Shape 3050" o:spid="_x0000_s1159" style="position:absolute;left:943;top:35054;width:949;height:948;visibility:visible;mso-wrap-style:square;v-text-anchor:top" coordsize="94955,947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" path="m47474,c73697,,94955,21202,94955,47354v,26219,-21258,47421,-47481,47421c21252,94775,,73573,,47354,,21202,21252,,47474,xe" fillcolor="#4f88bb" stroked="f" strokeweight="0">
                  <v:stroke miterlimit="83231f" joinstyle="miter" endcap="square"/>
                  <v:path arrowok="t" textboxrect="0,0,94955,94775"/>
                </v:shape>
                <v:shape id="Shape 3051" o:spid="_x0000_s1160" style="position:absolute;left:278;top:36239;width:2279;height:3555;visibility:visible;mso-wrap-style:square;v-text-anchor:top" coordsize="227895,3554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" path="m45582,355491r,-236971l45582,213295,,213295,,23744,22790,,205109,r22786,23744l227895,213295r-45578,l182317,118520r,236971l113946,355491r,-189551l113946,355491r-68364,xe" filled="f" strokecolor="#41719c" strokeweight=".13947mm">
                  <v:stroke miterlimit="83231f" joinstyle="miter" endcap="square"/>
                  <v:path arrowok="t" textboxrect="0,0,227895,355491"/>
                </v:shape>
                <v:shape id="Shape 3052" o:spid="_x0000_s1161" style="position:absolute;left:943;top:35054;width:949;height:948;visibility:visible;mso-wrap-style:square;v-text-anchor:top" coordsize="94955,947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" path="m94955,47354c94955,21202,73697,,47474,,21252,,,21202,,47354,,73573,21252,94775,47474,94775v26223,,47481,-21202,47481,-47421xe" filled="f" strokecolor="#41719c" strokeweight=".13947mm">
                  <v:stroke miterlimit="83231f" joinstyle="miter" endcap="square"/>
                  <v:path arrowok="t" textboxrect="0,0,94955,94775"/>
                </v:shape>
                <v:shape id="Shape 3053" o:spid="_x0000_s1162" style="position:absolute;left:16335;top:47311;width:18212;height:4740;visibility:visible;mso-wrap-style:square;v-text-anchor:top" coordsize="1821187,4739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" path="m910560,v502948,,910627,106079,910627,236972c1821187,367865,1413508,473944,910560,473944,407678,473944,,367865,,236972,,106079,407678,,910560,xe" stroked="f" strokeweight="0">
                  <v:stroke miterlimit="83231f" joinstyle="miter" endcap="square"/>
                  <v:path arrowok="t" textboxrect="0,0,1821187,473944"/>
                </v:shape>
                <v:shape id="Shape 3054" o:spid="_x0000_s1163" style="position:absolute;left:16335;top:47311;width:18212;height:4740;visibility:visible;mso-wrap-style:square;v-text-anchor:top" coordsize="1821187,4739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" path="m,236972c,106079,407678,,910560,v502948,,910627,106079,910627,236972c1821187,367865,1413508,473944,910560,473944,407678,473944,,367865,,236972xe" filled="f" strokeweight=".13947mm">
                  <v:stroke miterlimit="83231f" joinstyle="miter" endcap="square"/>
                  <v:path arrowok="t" textboxrect="0,0,1821187,473944"/>
                </v:shape>
                <v:rect id="Rectangle 3055" o:spid="_x0000_s1164" style="position:absolute;left:20519;top:48810;width:13155;height:2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" filled="f" stroked="f">
                  <v:textbox inset="0,0,0,0">
                    <w:txbxContent>
                      <w:p w14:paraId="15820347" w14:textId="77777777" w:rsidR="00D95716" w:rsidRDefault="00D95716" w:rsidP="00755B55">
                        <w:pPr>
                          <w:spacing w:after="160" w:line="259" w:lineRule="auto"/>
                          <w:ind w:left="0" w:firstLine="0"/>
                          <w:jc w:val="left"/>
                        </w:pPr>
                        <w:r>
                          <w:rPr>
                            <w:rFonts w:ascii="Calibri" w:eastAsia="Calibri" w:hAnsi="Calibri" w:cs="Calibri"/>
                            <w:color w:val="41719C"/>
                            <w:sz w:val="32"/>
                          </w:rPr>
                          <w:t>WRITE QUIZ</w:t>
                        </w:r>
                      </w:p>
                    </w:txbxContent>
                  </v:textbox>
                </v:rect>
                <v:shape id="Shape 3056" o:spid="_x0000_s1165" style="position:absolute;left:16335;top:55369;width:18212;height:4739;visibility:visible;mso-wrap-style:square;v-text-anchor:top" coordsize="1821187,4739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" path="m910560,v502948,,910627,106079,910627,236972c1821187,367864,1413508,473943,910560,473943,407678,473943,,367864,,236972,,106079,407678,,910560,xe" stroked="f" strokeweight="0">
                  <v:stroke miterlimit="83231f" joinstyle="miter" endcap="square"/>
                  <v:path arrowok="t" textboxrect="0,0,1821187,473943"/>
                </v:shape>
                <v:shape id="Shape 3057" o:spid="_x0000_s1166" style="position:absolute;left:16335;top:55369;width:18212;height:4739;visibility:visible;mso-wrap-style:square;v-text-anchor:top" coordsize="1821187,4739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" path="m,236972c,106079,407678,,910560,v502948,,910627,106079,910627,236972c1821187,367864,1413508,473943,910560,473943,407678,473943,,367864,,236972xe" filled="f" strokeweight=".13947mm">
                  <v:stroke miterlimit="83231f" joinstyle="miter" endcap="square"/>
                  <v:path arrowok="t" textboxrect="0,0,1821187,473943"/>
                </v:shape>
                <v:rect id="Rectangle 3058" o:spid="_x0000_s1167" style="position:absolute;left:23404;top:56873;width:5522;height:2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" filled="f" stroked="f">
                  <v:textbox inset="0,0,0,0">
                    <w:txbxContent>
                      <w:p w14:paraId="08A41DC4" w14:textId="77777777" w:rsidR="00D95716" w:rsidRDefault="00D95716" w:rsidP="00755B55">
                        <w:pPr>
                          <w:spacing w:after="160" w:line="259" w:lineRule="auto"/>
                          <w:ind w:left="0" w:firstLine="0"/>
                          <w:jc w:val="left"/>
                        </w:pPr>
                        <w:r>
                          <w:rPr>
                            <w:rFonts w:ascii="Calibri" w:eastAsia="Calibri" w:hAnsi="Calibri" w:cs="Calibri"/>
                            <w:color w:val="41719C"/>
                            <w:sz w:val="32"/>
                          </w:rPr>
                          <w:t>QUIT</w:t>
                        </w:r>
                      </w:p>
                    </w:txbxContent>
                  </v:textbox>
                </v:rect>
                <v:shape id="Shape 3059" o:spid="_x0000_s1168" style="position:absolute;left:1777;top:13658;width:14558;height:22581;visibility:visible;mso-wrap-style:square;v-text-anchor:top" coordsize="1455823,2258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" path="m,2258020l1455823,e" filled="f" strokecolor="#5b9bd5" strokeweight=".18578mm">
                  <v:stroke endcap="round"/>
                  <v:path arrowok="t" textboxrect="0,0,1455823,2258020"/>
                </v:shape>
                <v:shape id="Shape 3060" o:spid="_x0000_s1169" style="position:absolute;left:1777;top:23138;width:14558;height:13101;visibility:visible;mso-wrap-style:square;v-text-anchor:top" coordsize="1455823,13100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" path="m,1310066l1455823,e" filled="f" strokecolor="#5b9bd5" strokeweight=".18578mm">
                  <v:stroke endcap="round"/>
                  <v:path arrowok="t" textboxrect="0,0,1455823,1310066"/>
                </v:shape>
                <v:shape id="Shape 3061" o:spid="_x0000_s1170" style="position:absolute;left:1777;top:34623;width:18809;height:1616;visibility:visible;mso-wrap-style:square;v-text-anchor:top" coordsize="1880921,16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" path="m,161593l1880921,e" filled="f" strokecolor="#5b9bd5" strokeweight=".18578mm">
                  <v:stroke endcap="round"/>
                  <v:path arrowok="t" textboxrect="0,0,1880921,161593"/>
                </v:shape>
                <v:shape id="Shape 3062" o:spid="_x0000_s1171" style="position:absolute;left:1417;top:39794;width:14918;height:2303;visibility:visible;mso-wrap-style:square;v-text-anchor:top" coordsize="1491814,230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" path="m,l1491814,230350e" filled="f" strokecolor="#5b9bd5" strokeweight=".18578mm">
                  <v:stroke endcap="round"/>
                  <v:path arrowok="t" textboxrect="0,0,1491814,230350"/>
                </v:shape>
                <v:shape id="Shape 3063" o:spid="_x0000_s1172" style="position:absolute;left:1417;top:39794;width:14918;height:9887;visibility:visible;mso-wrap-style:square;v-text-anchor:top" coordsize="1491814,9887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" path="m,l1491814,988753e" filled="f" strokecolor="#5b9bd5" strokeweight=".18578mm">
                  <v:stroke endcap="round"/>
                  <v:path arrowok="t" textboxrect="0,0,1491814,988753"/>
                </v:shape>
                <v:shape id="Shape 3064" o:spid="_x0000_s1173" style="position:absolute;left:1417;top:39794;width:14918;height:17945;visibility:visible;mso-wrap-style:square;v-text-anchor:top" coordsize="1491814,17945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" path="m,l1491814,1794511e" filled="f" strokecolor="#5b9bd5" strokeweight=".18578mm">
                  <v:stroke endcap="round"/>
                  <v:path arrowok="t" textboxrect="0,0,1491814,1794511"/>
                </v:shape>
                <v:rect id="Rectangle 3065" o:spid="_x0000_s1174" style="position:absolute;left:43317;top:71630;width:547;height:2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" filled="f" stroked="f">
                  <v:textbox inset="0,0,0,0">
                    <w:txbxContent>
                      <w:p w14:paraId="4B0C2EA7" w14:textId="77777777" w:rsidR="00D95716" w:rsidRDefault="00D95716" w:rsidP="00755B55">
                        <w:pPr>
                          <w:spacing w:after="160" w:line="259" w:lineRule="auto"/>
                          <w:ind w:left="0" w:firstLine="0"/>
                          <w:jc w:val="left"/>
                        </w:pPr>
                        <w:r>
                          <w:t xml:space="preserve"> </w:t>
                        </w:r>
                      </w:p>
                    </w:txbxContent>
                  </v:textbox>
                </v:rect>
                <v:rect id="Rectangle 3066" o:spid="_x0000_s1175" style="position:absolute;left:43728;top:71630;width:547;height:2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" filled="f" stroked="f">
                  <v:textbox inset="0,0,0,0">
                    <w:txbxContent>
                      <w:p w14:paraId="54F35C06" w14:textId="77777777" w:rsidR="00D95716" w:rsidRDefault="00D95716" w:rsidP="00755B55">
                        <w:pPr>
                          <w:spacing w:after="160" w:line="259" w:lineRule="auto"/>
                          <w:ind w:left="0" w:firstLine="0"/>
                          <w:jc w:val="left"/>
                        </w:pPr>
                        <w:r>
                          <w:t xml:space="preserve"> </w:t>
                        </w:r>
                      </w:p>
                    </w:txbxContent>
                  </v:textbox>
                </v:rect>
                <w10:anchorlock/>
              </v:group>
            </w:pict>
          </mc:Fallback>
        </mc:AlternateContent>
      </w:r>
    </w:p>
    <w:p w14:paraId="447DBC79" w14:textId="47535969" w:rsidR="00755B55" w:rsidRDefault="00FE1C46" w:rsidP="00FE1C46">
      <w:pPr>
        <w:pStyle w:val="Caption"/>
      </w:pPr>
      <w:bookmarkStart w:id="71" w:name="_Toc10692847"/>
      <w:r>
        <w:t xml:space="preserve">Figure </w:t>
      </w:r>
      <w:r>
        <w:fldChar w:fldCharType="begin"/>
      </w:r>
      <w:r>
        <w:instrText xml:space="preserve"> SEQ Figure \* ARABIC </w:instrText>
      </w:r>
      <w:r>
        <w:fldChar w:fldCharType="separate"/>
      </w:r>
      <w:r w:rsidR="00DD2EEB">
        <w:rPr>
          <w:noProof/>
        </w:rPr>
        <w:t>10</w:t>
      </w:r>
      <w:r>
        <w:fldChar w:fldCharType="end"/>
      </w:r>
      <w:r>
        <w:t xml:space="preserve"> </w:t>
      </w:r>
      <w:r w:rsidRPr="00923D6A">
        <w:t>The use cases for authorized user of Mobile Augmented Reality Application</w:t>
      </w:r>
      <w:bookmarkEnd w:id="71"/>
      <w:r w:rsidR="00755B55">
        <w:t xml:space="preserve">  </w:t>
      </w:r>
    </w:p>
    <w:p w14:paraId="26B44E18" w14:textId="77777777" w:rsidR="00755B55" w:rsidRDefault="00D87921" w:rsidP="00755B55">
      <w:pPr>
        <w:pStyle w:val="Heading2"/>
        <w:tabs>
          <w:tab w:val="center" w:pos="1613"/>
        </w:tabs>
        <w:spacing w:after="405"/>
        <w:ind w:left="0" w:firstLine="0"/>
      </w:pPr>
      <w:bookmarkStart w:id="72" w:name="_Toc10690908"/>
      <w:r>
        <w:t>3.8 CONCLUSION</w:t>
      </w:r>
      <w:bookmarkEnd w:id="72"/>
      <w:r w:rsidR="00755B55">
        <w:t xml:space="preserve">  </w:t>
      </w:r>
    </w:p>
    <w:p w14:paraId="6E24A3EA" w14:textId="77777777" w:rsidR="00755B55" w:rsidRDefault="00755B55" w:rsidP="0084643B">
      <w:pPr>
        <w:tabs>
          <w:tab w:val="left" w:pos="7513"/>
        </w:tabs>
        <w:spacing w:after="80"/>
        <w:ind w:left="111" w:right="16"/>
      </w:pPr>
      <w:r>
        <w:t xml:space="preserve">“The saying goes that prevention is better than cure. In the case of monitoring children’s online activities, this saying could certainly be applicable. After all, preventing kids from being influenced by inappropriate content is probably a better way of making sure they grow up with a good moral education than trying to instil good morals after they have already been negatively influenced. However, the </w:t>
      </w:r>
      <w:r>
        <w:lastRenderedPageBreak/>
        <w:t xml:space="preserve">definition of “prevention” in this context is often misconstrued. The point is not to prevent children from encountering inappropriate content, but rather to prevent them from being negatively influenced by such content” (KidGuard, 2017). </w:t>
      </w:r>
    </w:p>
    <w:p w14:paraId="0EB146DD" w14:textId="77777777" w:rsidR="00755B55" w:rsidRDefault="00755B55" w:rsidP="0084643B">
      <w:pPr>
        <w:tabs>
          <w:tab w:val="left" w:pos="7513"/>
        </w:tabs>
        <w:spacing w:after="82"/>
        <w:ind w:left="111" w:right="16"/>
      </w:pPr>
      <w:r>
        <w:t xml:space="preserve">These findings lead to the generation of the user’s requirements which will serve as a basis of constructing the model of the prototype to address the problem stated at the start of this research. Chapter 4 will present this model and will go further to implement the prototype.  </w:t>
      </w:r>
    </w:p>
    <w:p w14:paraId="41F853B1" w14:textId="77777777" w:rsidR="00755B55" w:rsidRDefault="00755B55" w:rsidP="0084643B">
      <w:pPr>
        <w:tabs>
          <w:tab w:val="left" w:pos="7513"/>
        </w:tabs>
        <w:spacing w:after="0" w:line="424" w:lineRule="auto"/>
        <w:ind w:left="101" w:right="16" w:firstLine="0"/>
        <w:jc w:val="left"/>
      </w:pPr>
      <w:r>
        <w:t xml:space="preserve">       </w:t>
      </w:r>
    </w:p>
    <w:p w14:paraId="6EAF8B1C" w14:textId="77777777" w:rsidR="00755B55" w:rsidRDefault="00755B55" w:rsidP="00755B55">
      <w:pPr>
        <w:spacing w:after="0" w:line="424" w:lineRule="auto"/>
        <w:ind w:left="101" w:right="9391" w:firstLine="0"/>
        <w:jc w:val="left"/>
      </w:pPr>
      <w:r>
        <w:t xml:space="preserve">   </w:t>
      </w:r>
    </w:p>
    <w:p w14:paraId="5F789AE5" w14:textId="77777777" w:rsidR="00AE6A13" w:rsidRDefault="00AE6A13">
      <w:pPr>
        <w:spacing w:after="156"/>
        <w:ind w:left="-5" w:right="39"/>
      </w:pPr>
    </w:p>
    <w:p w14:paraId="30DB286C" w14:textId="77777777" w:rsidR="00B47509" w:rsidRDefault="00755B55">
      <w:pPr>
        <w:spacing w:after="285" w:line="259" w:lineRule="auto"/>
        <w:ind w:left="96" w:right="0" w:firstLine="0"/>
        <w:jc w:val="left"/>
      </w:pPr>
      <w:r>
        <w:t xml:space="preserve"> </w:t>
      </w:r>
    </w:p>
    <w:p w14:paraId="62AA79EB" w14:textId="77777777" w:rsidR="00B47509" w:rsidRDefault="00755B55">
      <w:pPr>
        <w:spacing w:after="283" w:line="259" w:lineRule="auto"/>
        <w:ind w:left="96" w:right="0" w:firstLine="0"/>
        <w:jc w:val="left"/>
      </w:pPr>
      <w:r>
        <w:t xml:space="preserve"> </w:t>
      </w:r>
    </w:p>
    <w:p w14:paraId="41141F89" w14:textId="77777777" w:rsidR="00B47509" w:rsidRDefault="00755B55">
      <w:pPr>
        <w:spacing w:after="285" w:line="259" w:lineRule="auto"/>
        <w:ind w:left="96" w:right="0" w:firstLine="0"/>
        <w:jc w:val="left"/>
      </w:pPr>
      <w:r>
        <w:t xml:space="preserve"> </w:t>
      </w:r>
    </w:p>
    <w:p w14:paraId="3C0AAB94" w14:textId="77777777" w:rsidR="00B47509" w:rsidRDefault="00755B55">
      <w:pPr>
        <w:spacing w:after="0" w:line="259" w:lineRule="auto"/>
        <w:ind w:left="0" w:right="0" w:firstLine="0"/>
        <w:jc w:val="left"/>
      </w:pPr>
      <w:r>
        <w:t xml:space="preserve"> </w:t>
      </w:r>
    </w:p>
    <w:p w14:paraId="00651A52" w14:textId="77777777" w:rsidR="009D5FED" w:rsidRDefault="009D5FED">
      <w:pPr>
        <w:spacing w:after="0" w:line="259" w:lineRule="auto"/>
        <w:ind w:left="0" w:right="0" w:firstLine="0"/>
        <w:jc w:val="left"/>
      </w:pPr>
    </w:p>
    <w:p w14:paraId="41AF6F31" w14:textId="77777777" w:rsidR="009D5FED" w:rsidRDefault="009D5FED">
      <w:pPr>
        <w:spacing w:after="0" w:line="259" w:lineRule="auto"/>
        <w:ind w:left="0" w:right="0" w:firstLine="0"/>
        <w:jc w:val="left"/>
      </w:pPr>
    </w:p>
    <w:p w14:paraId="02497583" w14:textId="77777777" w:rsidR="009D5FED" w:rsidRDefault="009D5FED">
      <w:pPr>
        <w:spacing w:after="0" w:line="259" w:lineRule="auto"/>
        <w:ind w:left="0" w:right="0" w:firstLine="0"/>
        <w:jc w:val="left"/>
      </w:pPr>
    </w:p>
    <w:p w14:paraId="572DC1C2" w14:textId="77777777" w:rsidR="009D5FED" w:rsidRDefault="009D5FED">
      <w:pPr>
        <w:spacing w:after="0" w:line="259" w:lineRule="auto"/>
        <w:ind w:left="0" w:right="0" w:firstLine="0"/>
        <w:jc w:val="left"/>
      </w:pPr>
    </w:p>
    <w:p w14:paraId="116F1EE7" w14:textId="77777777" w:rsidR="009D5FED" w:rsidRDefault="009D5FED">
      <w:pPr>
        <w:spacing w:after="0" w:line="259" w:lineRule="auto"/>
        <w:ind w:left="0" w:right="0" w:firstLine="0"/>
        <w:jc w:val="left"/>
      </w:pPr>
    </w:p>
    <w:p w14:paraId="6F012BDA" w14:textId="77777777" w:rsidR="009D5FED" w:rsidRDefault="009D5FED">
      <w:pPr>
        <w:spacing w:after="0" w:line="259" w:lineRule="auto"/>
        <w:ind w:left="0" w:right="0" w:firstLine="0"/>
        <w:jc w:val="left"/>
      </w:pPr>
    </w:p>
    <w:p w14:paraId="1AFC4348" w14:textId="77777777" w:rsidR="009D5FED" w:rsidRDefault="009D5FED">
      <w:pPr>
        <w:spacing w:after="0" w:line="259" w:lineRule="auto"/>
        <w:ind w:left="0" w:right="0" w:firstLine="0"/>
        <w:jc w:val="left"/>
      </w:pPr>
    </w:p>
    <w:p w14:paraId="5AADE903" w14:textId="77777777" w:rsidR="008B6D8D" w:rsidRDefault="008B6D8D">
      <w:pPr>
        <w:spacing w:after="0" w:line="259" w:lineRule="auto"/>
        <w:ind w:left="0" w:right="0" w:firstLine="0"/>
        <w:jc w:val="left"/>
      </w:pPr>
    </w:p>
    <w:p w14:paraId="5CD0F958" w14:textId="77777777" w:rsidR="0084643B" w:rsidRDefault="0084643B">
      <w:pPr>
        <w:spacing w:after="0" w:line="259" w:lineRule="auto"/>
        <w:ind w:left="0" w:right="0" w:firstLine="0"/>
        <w:jc w:val="left"/>
      </w:pPr>
    </w:p>
    <w:p w14:paraId="57FA9C54" w14:textId="77777777" w:rsidR="0084643B" w:rsidRDefault="0084643B">
      <w:pPr>
        <w:spacing w:after="0" w:line="259" w:lineRule="auto"/>
        <w:ind w:left="0" w:right="0" w:firstLine="0"/>
        <w:jc w:val="left"/>
      </w:pPr>
    </w:p>
    <w:p w14:paraId="444C29EB" w14:textId="77777777" w:rsidR="0084643B" w:rsidRDefault="0084643B">
      <w:pPr>
        <w:spacing w:after="0" w:line="259" w:lineRule="auto"/>
        <w:ind w:left="0" w:right="0" w:firstLine="0"/>
        <w:jc w:val="left"/>
      </w:pPr>
    </w:p>
    <w:p w14:paraId="38F0E953" w14:textId="77777777" w:rsidR="00C40E46" w:rsidRDefault="00C40E46">
      <w:pPr>
        <w:spacing w:after="0" w:line="259" w:lineRule="auto"/>
        <w:ind w:left="0" w:right="0" w:firstLine="0"/>
        <w:jc w:val="left"/>
      </w:pPr>
    </w:p>
    <w:p w14:paraId="0D33DD89" w14:textId="77777777" w:rsidR="00C40E46" w:rsidRDefault="00C40E46">
      <w:pPr>
        <w:spacing w:after="0" w:line="259" w:lineRule="auto"/>
        <w:ind w:left="0" w:right="0" w:firstLine="0"/>
        <w:jc w:val="left"/>
      </w:pPr>
    </w:p>
    <w:p w14:paraId="19C69615" w14:textId="77777777" w:rsidR="00C40E46" w:rsidRDefault="00C40E46">
      <w:pPr>
        <w:spacing w:after="0" w:line="259" w:lineRule="auto"/>
        <w:ind w:left="0" w:right="0" w:firstLine="0"/>
        <w:jc w:val="left"/>
      </w:pPr>
    </w:p>
    <w:p w14:paraId="727857C7" w14:textId="77777777" w:rsidR="00C40E46" w:rsidRDefault="00C40E46">
      <w:pPr>
        <w:spacing w:after="0" w:line="259" w:lineRule="auto"/>
        <w:ind w:left="0" w:right="0" w:firstLine="0"/>
        <w:jc w:val="left"/>
      </w:pPr>
    </w:p>
    <w:p w14:paraId="0DCC5752" w14:textId="77777777" w:rsidR="00C40E46" w:rsidRDefault="00C40E46">
      <w:pPr>
        <w:spacing w:after="0" w:line="259" w:lineRule="auto"/>
        <w:ind w:left="0" w:right="0" w:firstLine="0"/>
        <w:jc w:val="left"/>
      </w:pPr>
    </w:p>
    <w:p w14:paraId="733E9929" w14:textId="77777777" w:rsidR="00C40E46" w:rsidRDefault="00C40E46">
      <w:pPr>
        <w:spacing w:after="0" w:line="259" w:lineRule="auto"/>
        <w:ind w:left="0" w:right="0" w:firstLine="0"/>
        <w:jc w:val="left"/>
      </w:pPr>
    </w:p>
    <w:p w14:paraId="4386B8D3" w14:textId="77777777" w:rsidR="00C40E46" w:rsidRDefault="00C40E46">
      <w:pPr>
        <w:spacing w:after="0" w:line="259" w:lineRule="auto"/>
        <w:ind w:left="0" w:right="0" w:firstLine="0"/>
        <w:jc w:val="left"/>
      </w:pPr>
    </w:p>
    <w:p w14:paraId="226D451B" w14:textId="77777777" w:rsidR="0084643B" w:rsidRDefault="0084643B">
      <w:pPr>
        <w:spacing w:after="0" w:line="259" w:lineRule="auto"/>
        <w:ind w:left="0" w:right="0" w:firstLine="0"/>
        <w:jc w:val="left"/>
      </w:pPr>
    </w:p>
    <w:p w14:paraId="5500D71A" w14:textId="77777777" w:rsidR="009D5FED" w:rsidRDefault="009D5FED">
      <w:pPr>
        <w:spacing w:after="0" w:line="259" w:lineRule="auto"/>
        <w:ind w:left="0" w:right="0" w:firstLine="0"/>
        <w:jc w:val="left"/>
      </w:pPr>
    </w:p>
    <w:p w14:paraId="1C48E66D" w14:textId="77777777" w:rsidR="00FE1C46" w:rsidRDefault="00FE1C46" w:rsidP="00FE1C46">
      <w:pPr>
        <w:spacing w:after="284" w:line="259" w:lineRule="auto"/>
        <w:ind w:left="0" w:right="500" w:firstLine="0"/>
      </w:pPr>
    </w:p>
    <w:p w14:paraId="33BC9F3E" w14:textId="77777777" w:rsidR="00616406" w:rsidRDefault="00616406" w:rsidP="00FE1C46">
      <w:pPr>
        <w:spacing w:after="284" w:line="259" w:lineRule="auto"/>
        <w:ind w:left="0" w:right="500" w:firstLine="0"/>
        <w:jc w:val="center"/>
      </w:pPr>
      <w:r>
        <w:rPr>
          <w:b/>
        </w:rPr>
        <w:lastRenderedPageBreak/>
        <w:t>CHAPTER FOUR</w:t>
      </w:r>
    </w:p>
    <w:p w14:paraId="6635D77A" w14:textId="77777777" w:rsidR="00616406" w:rsidRPr="000E240E" w:rsidRDefault="00616406" w:rsidP="000E240E">
      <w:pPr>
        <w:spacing w:line="360" w:lineRule="auto"/>
        <w:jc w:val="center"/>
        <w:rPr>
          <w:b/>
          <w:szCs w:val="26"/>
        </w:rPr>
      </w:pPr>
      <w:r>
        <w:rPr>
          <w:b/>
        </w:rPr>
        <w:t xml:space="preserve"> </w:t>
      </w:r>
      <w:r w:rsidR="000E240E">
        <w:rPr>
          <w:b/>
        </w:rPr>
        <w:t xml:space="preserve">DESIGN, </w:t>
      </w:r>
      <w:r w:rsidR="000E240E" w:rsidRPr="00AE0D46">
        <w:rPr>
          <w:b/>
          <w:szCs w:val="26"/>
        </w:rPr>
        <w:t>TESTING AND EVALUATION</w:t>
      </w:r>
      <w:r>
        <w:rPr>
          <w:b/>
        </w:rPr>
        <w:t xml:space="preserve"> </w:t>
      </w:r>
    </w:p>
    <w:p w14:paraId="3A9847E0" w14:textId="77777777" w:rsidR="00616406" w:rsidRDefault="00616406" w:rsidP="00616406">
      <w:pPr>
        <w:pStyle w:val="Heading2"/>
        <w:spacing w:after="277"/>
        <w:ind w:left="19" w:right="449"/>
      </w:pPr>
      <w:bookmarkStart w:id="73" w:name="_Toc10690909"/>
      <w:r>
        <w:t>4.0 INTRODUCTION</w:t>
      </w:r>
      <w:bookmarkEnd w:id="73"/>
      <w:r>
        <w:t xml:space="preserve"> </w:t>
      </w:r>
    </w:p>
    <w:p w14:paraId="7F0A2D12" w14:textId="77777777" w:rsidR="005A16BB" w:rsidRDefault="00616406" w:rsidP="0084643B">
      <w:pPr>
        <w:spacing w:after="162"/>
        <w:ind w:left="9" w:right="16"/>
      </w:pPr>
      <w:r>
        <w:t>The previous chapter discussed a survey in form of interviews. The data gotten from the interview</w:t>
      </w:r>
      <w:r>
        <w:rPr>
          <w:rFonts w:ascii="Calibri" w:eastAsia="Calibri" w:hAnsi="Calibri" w:cs="Calibri"/>
        </w:rPr>
        <w:t xml:space="preserve"> </w:t>
      </w:r>
      <w:r>
        <w:t>were analysed to yield set of results and the results from the analysis led to several key findings</w:t>
      </w:r>
      <w:r w:rsidR="005A16BB">
        <w:t xml:space="preserve"> and also </w:t>
      </w:r>
      <w:r w:rsidR="005A16BB">
        <w:rPr>
          <w:szCs w:val="26"/>
        </w:rPr>
        <w:t>t</w:t>
      </w:r>
      <w:r w:rsidR="005A16BB" w:rsidRPr="00AE0D46">
        <w:rPr>
          <w:szCs w:val="26"/>
        </w:rPr>
        <w:t xml:space="preserve">his chapter is concerned with testing the prototypes to ensure it satisfies all necessary requirement specification. </w:t>
      </w:r>
    </w:p>
    <w:p w14:paraId="446FFD6E" w14:textId="77777777" w:rsidR="00616406" w:rsidRDefault="00616406" w:rsidP="0084643B">
      <w:pPr>
        <w:spacing w:after="280"/>
        <w:ind w:left="9" w:right="16"/>
      </w:pPr>
      <w:r>
        <w:t>Findings from the survey indicated that majority of the respondents will like to have the proposed</w:t>
      </w:r>
      <w:r>
        <w:rPr>
          <w:rFonts w:ascii="Calibri" w:eastAsia="Calibri" w:hAnsi="Calibri" w:cs="Calibri"/>
        </w:rPr>
        <w:t xml:space="preserve"> </w:t>
      </w:r>
      <w:r>
        <w:t>solution brought to live, which takes this research to the next stage.</w:t>
      </w:r>
      <w:r>
        <w:rPr>
          <w:rFonts w:ascii="Calibri" w:eastAsia="Calibri" w:hAnsi="Calibri" w:cs="Calibri"/>
        </w:rPr>
        <w:t xml:space="preserve"> </w:t>
      </w:r>
      <w:r>
        <w:t>This chapter shall present the model and will go further to implement the prototype thereby</w:t>
      </w:r>
      <w:r>
        <w:rPr>
          <w:rFonts w:ascii="Calibri" w:eastAsia="Calibri" w:hAnsi="Calibri" w:cs="Calibri"/>
        </w:rPr>
        <w:t xml:space="preserve"> </w:t>
      </w:r>
      <w:r>
        <w:t>addressing the third subjective through the requirements gathered in the previous chapter. The</w:t>
      </w:r>
      <w:r>
        <w:rPr>
          <w:rFonts w:ascii="Calibri" w:eastAsia="Calibri" w:hAnsi="Calibri" w:cs="Calibri"/>
        </w:rPr>
        <w:t xml:space="preserve"> </w:t>
      </w:r>
      <w:r>
        <w:t>chapter will commence by designing a conceptual model of the proposed solution and the model</w:t>
      </w:r>
      <w:r>
        <w:rPr>
          <w:rFonts w:ascii="Calibri" w:eastAsia="Calibri" w:hAnsi="Calibri" w:cs="Calibri"/>
        </w:rPr>
        <w:t xml:space="preserve"> </w:t>
      </w:r>
      <w:r>
        <w:t xml:space="preserve">is then translated into an executable program. </w:t>
      </w:r>
    </w:p>
    <w:p w14:paraId="175A4266" w14:textId="77777777" w:rsidR="00616406" w:rsidRDefault="00563F9A" w:rsidP="00616406">
      <w:pPr>
        <w:pStyle w:val="Heading2"/>
        <w:tabs>
          <w:tab w:val="center" w:pos="2860"/>
        </w:tabs>
        <w:spacing w:after="275"/>
        <w:ind w:left="0" w:firstLine="0"/>
      </w:pPr>
      <w:bookmarkStart w:id="74" w:name="_Toc10690910"/>
      <w:r>
        <w:t xml:space="preserve">4.1 </w:t>
      </w:r>
      <w:r w:rsidR="00616406">
        <w:t>DEVELOPMENT METHODOLOGY</w:t>
      </w:r>
      <w:bookmarkEnd w:id="74"/>
      <w:r w:rsidR="00616406">
        <w:t xml:space="preserve">  </w:t>
      </w:r>
    </w:p>
    <w:p w14:paraId="7CB209EF" w14:textId="77777777" w:rsidR="00616406" w:rsidRDefault="00616406" w:rsidP="00A31F80">
      <w:pPr>
        <w:spacing w:after="287"/>
        <w:ind w:left="0" w:right="16"/>
      </w:pPr>
      <w:r>
        <w:t xml:space="preserve">The software development technique adopted for this project is the </w:t>
      </w:r>
      <w:r w:rsidR="00563F9A">
        <w:t>Object-Oriented</w:t>
      </w:r>
      <w:r>
        <w:t xml:space="preserve"> Analysis and Design approach. It views the system as a collection of interacting objects that work together to accomplish tasks.  </w:t>
      </w:r>
    </w:p>
    <w:p w14:paraId="55340F95" w14:textId="77777777" w:rsidR="00616406" w:rsidRDefault="00616406" w:rsidP="0084643B">
      <w:pPr>
        <w:spacing w:after="289" w:line="360" w:lineRule="auto"/>
        <w:ind w:left="9" w:right="16"/>
      </w:pPr>
      <w:r>
        <w:t xml:space="preserve">The incremental build model is used in this project development. Activities of planning, analysis, design and implementation were carried out in an overlapping manner. At every stage of development, improvements were made based upon the tests carried out on the application during development until the required result is </w:t>
      </w:r>
    </w:p>
    <w:p w14:paraId="4946A769" w14:textId="77777777" w:rsidR="00616406" w:rsidRDefault="00616406" w:rsidP="00616406">
      <w:pPr>
        <w:pStyle w:val="Heading2"/>
        <w:tabs>
          <w:tab w:val="center" w:pos="1798"/>
        </w:tabs>
        <w:spacing w:after="275"/>
        <w:ind w:left="0" w:firstLine="0"/>
      </w:pPr>
      <w:r>
        <w:rPr>
          <w:b w:val="0"/>
        </w:rPr>
        <w:t xml:space="preserve"> </w:t>
      </w:r>
      <w:bookmarkStart w:id="75" w:name="_Toc10690911"/>
      <w:r w:rsidR="00563F9A">
        <w:t xml:space="preserve">4.2 </w:t>
      </w:r>
      <w:r>
        <w:t>SYSTEM DESIGN</w:t>
      </w:r>
      <w:bookmarkEnd w:id="75"/>
      <w:r>
        <w:t xml:space="preserve">  </w:t>
      </w:r>
    </w:p>
    <w:p w14:paraId="369150A5" w14:textId="77777777" w:rsidR="00616406" w:rsidRDefault="00616406" w:rsidP="00A31F80">
      <w:pPr>
        <w:spacing w:after="297"/>
        <w:ind w:left="0" w:right="16"/>
      </w:pPr>
      <w:r>
        <w:t xml:space="preserve">The purpose of this section is to provide an outline of the various methodologies and design techniques used in the analysis and design of the Mobile Augmented Reality prototype.  </w:t>
      </w:r>
    </w:p>
    <w:p w14:paraId="7FCF9A30" w14:textId="77777777" w:rsidR="00616406" w:rsidRDefault="00616406" w:rsidP="00616406">
      <w:pPr>
        <w:pStyle w:val="Heading3"/>
        <w:spacing w:after="265"/>
        <w:ind w:left="111" w:right="449"/>
      </w:pPr>
      <w:bookmarkStart w:id="76" w:name="_Toc10690912"/>
      <w:r>
        <w:lastRenderedPageBreak/>
        <w:t>4.2.1 CONCEPTUAL MODEL</w:t>
      </w:r>
      <w:bookmarkEnd w:id="76"/>
      <w:r>
        <w:t xml:space="preserve">  </w:t>
      </w:r>
    </w:p>
    <w:p w14:paraId="5A5B11E1" w14:textId="77777777" w:rsidR="00616406" w:rsidRDefault="00616406" w:rsidP="0084643B">
      <w:pPr>
        <w:ind w:left="111" w:right="16"/>
      </w:pPr>
      <w:r>
        <w:t xml:space="preserve">The conceptual model is the conceptual representation of how the proposed system should be done. </w:t>
      </w:r>
    </w:p>
    <w:p w14:paraId="72C9DB0C" w14:textId="77777777" w:rsidR="00C40E46" w:rsidRDefault="00C40E46" w:rsidP="00C40E46">
      <w:pPr>
        <w:spacing w:after="295"/>
        <w:ind w:left="0" w:right="16"/>
      </w:pPr>
      <w:r>
        <w:t xml:space="preserve">The user can basically navigate his way around the application from the main menu which have a set of options to help the user find information or execute program function. </w:t>
      </w:r>
    </w:p>
    <w:p w14:paraId="44E5544B" w14:textId="77777777" w:rsidR="00C40E46" w:rsidRDefault="00C40E46" w:rsidP="0084643B">
      <w:pPr>
        <w:ind w:left="111" w:right="16"/>
      </w:pPr>
    </w:p>
    <w:p w14:paraId="2CDFA1AE" w14:textId="77777777" w:rsidR="00616406" w:rsidRDefault="00616406" w:rsidP="00616406">
      <w:pPr>
        <w:tabs>
          <w:tab w:val="center" w:pos="4591"/>
          <w:tab w:val="center" w:pos="8759"/>
        </w:tabs>
        <w:spacing w:after="340" w:line="259" w:lineRule="auto"/>
        <w:ind w:left="0" w:firstLine="0"/>
        <w:jc w:val="left"/>
      </w:pPr>
      <w:r>
        <w:rPr>
          <w:rFonts w:ascii="Calibri" w:eastAsia="Calibri" w:hAnsi="Calibri" w:cs="Calibri"/>
          <w:sz w:val="22"/>
        </w:rPr>
        <w:tab/>
      </w:r>
      <w:r>
        <w:rPr>
          <w:rFonts w:ascii="Calibri" w:eastAsia="Calibri" w:hAnsi="Calibri" w:cs="Calibri"/>
          <w:noProof/>
          <w:sz w:val="22"/>
        </w:rPr>
        <mc:AlternateContent>
          <mc:Choice Requires="wpg">
            <w:drawing>
              <wp:inline distT="0" distB="0" distL="0" distR="0" wp14:anchorId="227F101D" wp14:editId="7F99E90B">
                <wp:extent cx="2626456" cy="1987205"/>
                <wp:effectExtent l="0" t="0" r="0" b="0"/>
                <wp:docPr id="38773" name="Group 38773"/>
                <wp:cNvGraphicFramePr/>
                <a:graphic xmlns:a="http://schemas.openxmlformats.org/drawingml/2006/main">
                  <a:graphicData uri="http://schemas.microsoft.com/office/word/2010/wordprocessingGroup">
                    <wpg:wgp>
                      <wpg:cNvGrpSpPr/>
                      <wpg:grpSpPr>
                        <a:xfrm>
                          <a:off x="0" y="0"/>
                          <a:ext cx="2626456" cy="1987205"/>
                          <a:chOff x="0" y="0"/>
                          <a:chExt cx="2626456" cy="1987205"/>
                        </a:xfrm>
                      </wpg:grpSpPr>
                      <wps:wsp>
                        <wps:cNvPr id="3207" name="Shape 3207"/>
                        <wps:cNvSpPr/>
                        <wps:spPr>
                          <a:xfrm>
                            <a:off x="667373" y="575324"/>
                            <a:ext cx="1291710" cy="431480"/>
                          </a:xfrm>
                          <a:custGeom>
                            <a:avLst/>
                            <a:gdLst/>
                            <a:ahLst/>
                            <a:cxnLst/>
                            <a:rect l="0" t="0" r="0" b="0"/>
                            <a:pathLst>
                              <a:path w="1291710" h="431480">
                                <a:moveTo>
                                  <a:pt x="0" y="215740"/>
                                </a:moveTo>
                                <a:cubicBezTo>
                                  <a:pt x="0" y="96555"/>
                                  <a:pt x="289156" y="0"/>
                                  <a:pt x="645855" y="0"/>
                                </a:cubicBezTo>
                                <a:cubicBezTo>
                                  <a:pt x="1002554" y="0"/>
                                  <a:pt x="1291710" y="96555"/>
                                  <a:pt x="1291710" y="215740"/>
                                </a:cubicBezTo>
                                <a:cubicBezTo>
                                  <a:pt x="1291710" y="334874"/>
                                  <a:pt x="1002554" y="431480"/>
                                  <a:pt x="645855" y="431480"/>
                                </a:cubicBezTo>
                                <a:cubicBezTo>
                                  <a:pt x="289156" y="431480"/>
                                  <a:pt x="0" y="334874"/>
                                  <a:pt x="0" y="215740"/>
                                </a:cubicBezTo>
                                <a:close/>
                              </a:path>
                            </a:pathLst>
                          </a:custGeom>
                          <a:ln w="3801" cap="rnd">
                            <a:round/>
                          </a:ln>
                        </wps:spPr>
                        <wps:style>
                          <a:lnRef idx="1">
                            <a:srgbClr val="4271C6"/>
                          </a:lnRef>
                          <a:fillRef idx="0">
                            <a:srgbClr val="000000">
                              <a:alpha val="0"/>
                            </a:srgbClr>
                          </a:fillRef>
                          <a:effectRef idx="0">
                            <a:scrgbClr r="0" g="0" b="0"/>
                          </a:effectRef>
                          <a:fontRef idx="none"/>
                        </wps:style>
                        <wps:bodyPr/>
                      </wps:wsp>
                      <wps:wsp>
                        <wps:cNvPr id="3208" name="Rectangle 3208"/>
                        <wps:cNvSpPr/>
                        <wps:spPr>
                          <a:xfrm>
                            <a:off x="1107361" y="750135"/>
                            <a:ext cx="553893" cy="106452"/>
                          </a:xfrm>
                          <a:prstGeom prst="rect">
                            <a:avLst/>
                          </a:prstGeom>
                          <a:ln>
                            <a:noFill/>
                          </a:ln>
                        </wps:spPr>
                        <wps:txbx>
                          <w:txbxContent>
                            <w:p w14:paraId="7F31C374" w14:textId="77777777" w:rsidR="00D95716" w:rsidRDefault="00D95716" w:rsidP="00616406">
                              <w:pPr>
                                <w:spacing w:after="160" w:line="259" w:lineRule="auto"/>
                                <w:ind w:left="0" w:firstLine="0"/>
                                <w:jc w:val="left"/>
                              </w:pPr>
                              <w:r>
                                <w:rPr>
                                  <w:color w:val="4371C5"/>
                                  <w:sz w:val="11"/>
                                </w:rPr>
                                <w:t>MAIN MENU</w:t>
                              </w:r>
                            </w:p>
                          </w:txbxContent>
                        </wps:txbx>
                        <wps:bodyPr horzOverflow="overflow" vert="horz" lIns="0" tIns="0" rIns="0" bIns="0" rtlCol="0">
                          <a:noAutofit/>
                        </wps:bodyPr>
                      </wps:wsp>
                      <wps:wsp>
                        <wps:cNvPr id="3209" name="Shape 3209"/>
                        <wps:cNvSpPr/>
                        <wps:spPr>
                          <a:xfrm>
                            <a:off x="1227104" y="89909"/>
                            <a:ext cx="172248" cy="269675"/>
                          </a:xfrm>
                          <a:custGeom>
                            <a:avLst/>
                            <a:gdLst/>
                            <a:ahLst/>
                            <a:cxnLst/>
                            <a:rect l="0" t="0" r="0" b="0"/>
                            <a:pathLst>
                              <a:path w="172248" h="269675">
                                <a:moveTo>
                                  <a:pt x="17215" y="0"/>
                                </a:moveTo>
                                <a:lnTo>
                                  <a:pt x="155034" y="0"/>
                                </a:lnTo>
                                <a:lnTo>
                                  <a:pt x="172248" y="17962"/>
                                </a:lnTo>
                                <a:lnTo>
                                  <a:pt x="172248" y="161805"/>
                                </a:lnTo>
                                <a:lnTo>
                                  <a:pt x="137819" y="161805"/>
                                </a:lnTo>
                                <a:lnTo>
                                  <a:pt x="137819" y="269675"/>
                                </a:lnTo>
                                <a:lnTo>
                                  <a:pt x="86124" y="269675"/>
                                </a:lnTo>
                                <a:lnTo>
                                  <a:pt x="34480" y="269675"/>
                                </a:lnTo>
                                <a:lnTo>
                                  <a:pt x="34480" y="161805"/>
                                </a:lnTo>
                                <a:lnTo>
                                  <a:pt x="0" y="161805"/>
                                </a:lnTo>
                                <a:lnTo>
                                  <a:pt x="0" y="17962"/>
                                </a:lnTo>
                                <a:lnTo>
                                  <a:pt x="17215" y="0"/>
                                </a:lnTo>
                                <a:close/>
                              </a:path>
                            </a:pathLst>
                          </a:custGeom>
                          <a:ln w="0" cap="rnd">
                            <a:round/>
                          </a:ln>
                        </wps:spPr>
                        <wps:style>
                          <a:lnRef idx="0">
                            <a:srgbClr val="000000">
                              <a:alpha val="0"/>
                            </a:srgbClr>
                          </a:lnRef>
                          <a:fillRef idx="1">
                            <a:srgbClr val="73AE42"/>
                          </a:fillRef>
                          <a:effectRef idx="0">
                            <a:scrgbClr r="0" g="0" b="0"/>
                          </a:effectRef>
                          <a:fontRef idx="none"/>
                        </wps:style>
                        <wps:bodyPr/>
                      </wps:wsp>
                      <wps:wsp>
                        <wps:cNvPr id="3210" name="Shape 3210"/>
                        <wps:cNvSpPr/>
                        <wps:spPr>
                          <a:xfrm>
                            <a:off x="1277331" y="0"/>
                            <a:ext cx="71795" cy="71947"/>
                          </a:xfrm>
                          <a:custGeom>
                            <a:avLst/>
                            <a:gdLst/>
                            <a:ahLst/>
                            <a:cxnLst/>
                            <a:rect l="0" t="0" r="0" b="0"/>
                            <a:pathLst>
                              <a:path w="71795" h="71947">
                                <a:moveTo>
                                  <a:pt x="35897" y="0"/>
                                </a:moveTo>
                                <a:cubicBezTo>
                                  <a:pt x="55745" y="0"/>
                                  <a:pt x="71795" y="16135"/>
                                  <a:pt x="71795" y="35974"/>
                                </a:cubicBezTo>
                                <a:cubicBezTo>
                                  <a:pt x="71795" y="55812"/>
                                  <a:pt x="55745" y="71947"/>
                                  <a:pt x="35897" y="71947"/>
                                </a:cubicBezTo>
                                <a:cubicBezTo>
                                  <a:pt x="16101" y="71947"/>
                                  <a:pt x="0" y="55812"/>
                                  <a:pt x="0" y="35974"/>
                                </a:cubicBezTo>
                                <a:cubicBezTo>
                                  <a:pt x="0" y="16135"/>
                                  <a:pt x="16101" y="0"/>
                                  <a:pt x="35897" y="0"/>
                                </a:cubicBezTo>
                                <a:close/>
                              </a:path>
                            </a:pathLst>
                          </a:custGeom>
                          <a:ln w="0" cap="rnd">
                            <a:round/>
                          </a:ln>
                        </wps:spPr>
                        <wps:style>
                          <a:lnRef idx="0">
                            <a:srgbClr val="000000">
                              <a:alpha val="0"/>
                            </a:srgbClr>
                          </a:lnRef>
                          <a:fillRef idx="1">
                            <a:srgbClr val="73AE42"/>
                          </a:fillRef>
                          <a:effectRef idx="0">
                            <a:scrgbClr r="0" g="0" b="0"/>
                          </a:effectRef>
                          <a:fontRef idx="none"/>
                        </wps:style>
                        <wps:bodyPr/>
                      </wps:wsp>
                      <wps:wsp>
                        <wps:cNvPr id="3211" name="Shape 3211"/>
                        <wps:cNvSpPr/>
                        <wps:spPr>
                          <a:xfrm>
                            <a:off x="1227104" y="89909"/>
                            <a:ext cx="172248" cy="269675"/>
                          </a:xfrm>
                          <a:custGeom>
                            <a:avLst/>
                            <a:gdLst/>
                            <a:ahLst/>
                            <a:cxnLst/>
                            <a:rect l="0" t="0" r="0" b="0"/>
                            <a:pathLst>
                              <a:path w="172248" h="269675">
                                <a:moveTo>
                                  <a:pt x="34480" y="269675"/>
                                </a:moveTo>
                                <a:lnTo>
                                  <a:pt x="34480" y="89909"/>
                                </a:lnTo>
                                <a:lnTo>
                                  <a:pt x="34480" y="161805"/>
                                </a:lnTo>
                                <a:lnTo>
                                  <a:pt x="0" y="161805"/>
                                </a:lnTo>
                                <a:lnTo>
                                  <a:pt x="0" y="17962"/>
                                </a:lnTo>
                                <a:lnTo>
                                  <a:pt x="17215" y="0"/>
                                </a:lnTo>
                                <a:lnTo>
                                  <a:pt x="155034" y="0"/>
                                </a:lnTo>
                                <a:lnTo>
                                  <a:pt x="172248" y="17962"/>
                                </a:lnTo>
                                <a:lnTo>
                                  <a:pt x="172248" y="161805"/>
                                </a:lnTo>
                                <a:lnTo>
                                  <a:pt x="137819" y="161805"/>
                                </a:lnTo>
                                <a:lnTo>
                                  <a:pt x="137819" y="89909"/>
                                </a:lnTo>
                                <a:lnTo>
                                  <a:pt x="137819" y="269675"/>
                                </a:lnTo>
                                <a:lnTo>
                                  <a:pt x="86124" y="269675"/>
                                </a:lnTo>
                                <a:lnTo>
                                  <a:pt x="86124" y="125832"/>
                                </a:lnTo>
                                <a:lnTo>
                                  <a:pt x="86124" y="269675"/>
                                </a:lnTo>
                                <a:lnTo>
                                  <a:pt x="34480" y="269675"/>
                                </a:lnTo>
                                <a:close/>
                              </a:path>
                            </a:pathLst>
                          </a:custGeom>
                          <a:ln w="3801" cap="rnd">
                            <a:round/>
                          </a:ln>
                        </wps:spPr>
                        <wps:style>
                          <a:lnRef idx="1">
                            <a:srgbClr val="FFFFFF"/>
                          </a:lnRef>
                          <a:fillRef idx="0">
                            <a:srgbClr val="000000">
                              <a:alpha val="0"/>
                            </a:srgbClr>
                          </a:fillRef>
                          <a:effectRef idx="0">
                            <a:scrgbClr r="0" g="0" b="0"/>
                          </a:effectRef>
                          <a:fontRef idx="none"/>
                        </wps:style>
                        <wps:bodyPr/>
                      </wps:wsp>
                      <wps:wsp>
                        <wps:cNvPr id="3212" name="Shape 3212"/>
                        <wps:cNvSpPr/>
                        <wps:spPr>
                          <a:xfrm>
                            <a:off x="1277331" y="0"/>
                            <a:ext cx="71795" cy="71947"/>
                          </a:xfrm>
                          <a:custGeom>
                            <a:avLst/>
                            <a:gdLst/>
                            <a:ahLst/>
                            <a:cxnLst/>
                            <a:rect l="0" t="0" r="0" b="0"/>
                            <a:pathLst>
                              <a:path w="71795" h="71947">
                                <a:moveTo>
                                  <a:pt x="71795" y="35974"/>
                                </a:moveTo>
                                <a:cubicBezTo>
                                  <a:pt x="71795" y="16135"/>
                                  <a:pt x="55745" y="0"/>
                                  <a:pt x="35897" y="0"/>
                                </a:cubicBezTo>
                                <a:cubicBezTo>
                                  <a:pt x="16101" y="0"/>
                                  <a:pt x="0" y="16135"/>
                                  <a:pt x="0" y="35974"/>
                                </a:cubicBezTo>
                                <a:cubicBezTo>
                                  <a:pt x="0" y="55812"/>
                                  <a:pt x="16101" y="71947"/>
                                  <a:pt x="35897" y="71947"/>
                                </a:cubicBezTo>
                                <a:cubicBezTo>
                                  <a:pt x="55745" y="71947"/>
                                  <a:pt x="71795" y="55812"/>
                                  <a:pt x="71795" y="35974"/>
                                </a:cubicBezTo>
                                <a:close/>
                              </a:path>
                            </a:pathLst>
                          </a:custGeom>
                          <a:ln w="3801" cap="rnd">
                            <a:round/>
                          </a:ln>
                        </wps:spPr>
                        <wps:style>
                          <a:lnRef idx="1">
                            <a:srgbClr val="FFFFFF"/>
                          </a:lnRef>
                          <a:fillRef idx="0">
                            <a:srgbClr val="000000">
                              <a:alpha val="0"/>
                            </a:srgbClr>
                          </a:fillRef>
                          <a:effectRef idx="0">
                            <a:scrgbClr r="0" g="0" b="0"/>
                          </a:effectRef>
                          <a:fontRef idx="none"/>
                        </wps:style>
                        <wps:bodyPr/>
                      </wps:wsp>
                      <wps:wsp>
                        <wps:cNvPr id="3214" name="Shape 3214"/>
                        <wps:cNvSpPr/>
                        <wps:spPr>
                          <a:xfrm>
                            <a:off x="932885" y="1294441"/>
                            <a:ext cx="760687" cy="254094"/>
                          </a:xfrm>
                          <a:custGeom>
                            <a:avLst/>
                            <a:gdLst/>
                            <a:ahLst/>
                            <a:cxnLst/>
                            <a:rect l="0" t="0" r="0" b="0"/>
                            <a:pathLst>
                              <a:path w="760687" h="254094">
                                <a:moveTo>
                                  <a:pt x="0" y="127049"/>
                                </a:moveTo>
                                <a:cubicBezTo>
                                  <a:pt x="0" y="56878"/>
                                  <a:pt x="170274" y="0"/>
                                  <a:pt x="380343" y="0"/>
                                </a:cubicBezTo>
                                <a:cubicBezTo>
                                  <a:pt x="590413" y="0"/>
                                  <a:pt x="760687" y="56878"/>
                                  <a:pt x="760687" y="127049"/>
                                </a:cubicBezTo>
                                <a:cubicBezTo>
                                  <a:pt x="760687" y="197216"/>
                                  <a:pt x="590413" y="254094"/>
                                  <a:pt x="380343" y="254094"/>
                                </a:cubicBezTo>
                                <a:cubicBezTo>
                                  <a:pt x="170274" y="254094"/>
                                  <a:pt x="0" y="197216"/>
                                  <a:pt x="0" y="127049"/>
                                </a:cubicBezTo>
                                <a:close/>
                              </a:path>
                            </a:pathLst>
                          </a:custGeom>
                          <a:ln w="3801" cap="rnd">
                            <a:round/>
                          </a:ln>
                        </wps:spPr>
                        <wps:style>
                          <a:lnRef idx="1">
                            <a:srgbClr val="5B9BD5"/>
                          </a:lnRef>
                          <a:fillRef idx="0">
                            <a:srgbClr val="000000">
                              <a:alpha val="0"/>
                            </a:srgbClr>
                          </a:fillRef>
                          <a:effectRef idx="0">
                            <a:scrgbClr r="0" g="0" b="0"/>
                          </a:effectRef>
                          <a:fontRef idx="none"/>
                        </wps:style>
                        <wps:bodyPr/>
                      </wps:wsp>
                      <wps:wsp>
                        <wps:cNvPr id="3215" name="Rectangle 3215"/>
                        <wps:cNvSpPr/>
                        <wps:spPr>
                          <a:xfrm>
                            <a:off x="1200776" y="1391523"/>
                            <a:ext cx="305109" cy="98120"/>
                          </a:xfrm>
                          <a:prstGeom prst="rect">
                            <a:avLst/>
                          </a:prstGeom>
                          <a:ln>
                            <a:noFill/>
                          </a:ln>
                        </wps:spPr>
                        <wps:txbx>
                          <w:txbxContent>
                            <w:p w14:paraId="1028D1C0" w14:textId="77777777" w:rsidR="00D95716" w:rsidRDefault="00D95716" w:rsidP="00616406">
                              <w:pPr>
                                <w:spacing w:after="160" w:line="259" w:lineRule="auto"/>
                                <w:ind w:left="0" w:firstLine="0"/>
                                <w:jc w:val="left"/>
                              </w:pPr>
                              <w:r>
                                <w:rPr>
                                  <w:rFonts w:ascii="Calibri" w:eastAsia="Calibri" w:hAnsi="Calibri" w:cs="Calibri"/>
                                  <w:color w:val="5C9BD4"/>
                                  <w:sz w:val="11"/>
                                </w:rPr>
                                <w:t>OPTION</w:t>
                              </w:r>
                            </w:p>
                          </w:txbxContent>
                        </wps:txbx>
                        <wps:bodyPr horzOverflow="overflow" vert="horz" lIns="0" tIns="0" rIns="0" bIns="0" rtlCol="0">
                          <a:noAutofit/>
                        </wps:bodyPr>
                      </wps:wsp>
                      <wps:wsp>
                        <wps:cNvPr id="3217" name="Shape 3217"/>
                        <wps:cNvSpPr/>
                        <wps:spPr>
                          <a:xfrm>
                            <a:off x="1865820" y="1294441"/>
                            <a:ext cx="760636" cy="254094"/>
                          </a:xfrm>
                          <a:custGeom>
                            <a:avLst/>
                            <a:gdLst/>
                            <a:ahLst/>
                            <a:cxnLst/>
                            <a:rect l="0" t="0" r="0" b="0"/>
                            <a:pathLst>
                              <a:path w="760636" h="254094">
                                <a:moveTo>
                                  <a:pt x="0" y="127049"/>
                                </a:moveTo>
                                <a:cubicBezTo>
                                  <a:pt x="0" y="56878"/>
                                  <a:pt x="170274" y="0"/>
                                  <a:pt x="380293" y="0"/>
                                </a:cubicBezTo>
                                <a:cubicBezTo>
                                  <a:pt x="590363" y="0"/>
                                  <a:pt x="760636" y="56878"/>
                                  <a:pt x="760636" y="127049"/>
                                </a:cubicBezTo>
                                <a:cubicBezTo>
                                  <a:pt x="760636" y="197216"/>
                                  <a:pt x="590363" y="254094"/>
                                  <a:pt x="380293" y="254094"/>
                                </a:cubicBezTo>
                                <a:cubicBezTo>
                                  <a:pt x="170274" y="254094"/>
                                  <a:pt x="0" y="197216"/>
                                  <a:pt x="0" y="127049"/>
                                </a:cubicBezTo>
                                <a:close/>
                              </a:path>
                            </a:pathLst>
                          </a:custGeom>
                          <a:ln w="3801" cap="rnd">
                            <a:round/>
                          </a:ln>
                        </wps:spPr>
                        <wps:style>
                          <a:lnRef idx="1">
                            <a:srgbClr val="5B9BD5"/>
                          </a:lnRef>
                          <a:fillRef idx="0">
                            <a:srgbClr val="000000">
                              <a:alpha val="0"/>
                            </a:srgbClr>
                          </a:fillRef>
                          <a:effectRef idx="0">
                            <a:scrgbClr r="0" g="0" b="0"/>
                          </a:effectRef>
                          <a:fontRef idx="none"/>
                        </wps:style>
                        <wps:bodyPr/>
                      </wps:wsp>
                      <wps:wsp>
                        <wps:cNvPr id="3218" name="Rectangle 3218"/>
                        <wps:cNvSpPr/>
                        <wps:spPr>
                          <a:xfrm>
                            <a:off x="2156141" y="1381310"/>
                            <a:ext cx="246007" cy="106639"/>
                          </a:xfrm>
                          <a:prstGeom prst="rect">
                            <a:avLst/>
                          </a:prstGeom>
                          <a:ln>
                            <a:noFill/>
                          </a:ln>
                        </wps:spPr>
                        <wps:txbx>
                          <w:txbxContent>
                            <w:p w14:paraId="63642602" w14:textId="77777777" w:rsidR="00D95716" w:rsidRDefault="00D95716" w:rsidP="00616406">
                              <w:pPr>
                                <w:spacing w:after="160" w:line="259" w:lineRule="auto"/>
                                <w:ind w:left="0" w:firstLine="0"/>
                                <w:jc w:val="left"/>
                              </w:pPr>
                              <w:r>
                                <w:rPr>
                                  <w:color w:val="5C9BD4"/>
                                  <w:sz w:val="11"/>
                                </w:rPr>
                                <w:t>PLAY</w:t>
                              </w:r>
                            </w:p>
                          </w:txbxContent>
                        </wps:txbx>
                        <wps:bodyPr horzOverflow="overflow" vert="horz" lIns="0" tIns="0" rIns="0" bIns="0" rtlCol="0">
                          <a:noAutofit/>
                        </wps:bodyPr>
                      </wps:wsp>
                      <wps:wsp>
                        <wps:cNvPr id="3220" name="Shape 3220"/>
                        <wps:cNvSpPr/>
                        <wps:spPr>
                          <a:xfrm>
                            <a:off x="0" y="1294441"/>
                            <a:ext cx="760687" cy="254094"/>
                          </a:xfrm>
                          <a:custGeom>
                            <a:avLst/>
                            <a:gdLst/>
                            <a:ahLst/>
                            <a:cxnLst/>
                            <a:rect l="0" t="0" r="0" b="0"/>
                            <a:pathLst>
                              <a:path w="760687" h="254094">
                                <a:moveTo>
                                  <a:pt x="0" y="127049"/>
                                </a:moveTo>
                                <a:cubicBezTo>
                                  <a:pt x="0" y="56878"/>
                                  <a:pt x="170274" y="0"/>
                                  <a:pt x="380343" y="0"/>
                                </a:cubicBezTo>
                                <a:cubicBezTo>
                                  <a:pt x="590414" y="0"/>
                                  <a:pt x="760687" y="56878"/>
                                  <a:pt x="760687" y="127049"/>
                                </a:cubicBezTo>
                                <a:cubicBezTo>
                                  <a:pt x="760687" y="197216"/>
                                  <a:pt x="590414" y="254094"/>
                                  <a:pt x="380343" y="254094"/>
                                </a:cubicBezTo>
                                <a:cubicBezTo>
                                  <a:pt x="170274" y="254094"/>
                                  <a:pt x="0" y="197216"/>
                                  <a:pt x="0" y="127049"/>
                                </a:cubicBezTo>
                                <a:close/>
                              </a:path>
                            </a:pathLst>
                          </a:custGeom>
                          <a:ln w="3801" cap="rnd">
                            <a:round/>
                          </a:ln>
                        </wps:spPr>
                        <wps:style>
                          <a:lnRef idx="1">
                            <a:srgbClr val="5B9BD5"/>
                          </a:lnRef>
                          <a:fillRef idx="0">
                            <a:srgbClr val="000000">
                              <a:alpha val="0"/>
                            </a:srgbClr>
                          </a:fillRef>
                          <a:effectRef idx="0">
                            <a:scrgbClr r="0" g="0" b="0"/>
                          </a:effectRef>
                          <a:fontRef idx="none"/>
                        </wps:style>
                        <wps:bodyPr/>
                      </wps:wsp>
                      <wps:wsp>
                        <wps:cNvPr id="3221" name="Rectangle 3221"/>
                        <wps:cNvSpPr/>
                        <wps:spPr>
                          <a:xfrm>
                            <a:off x="297004" y="1381310"/>
                            <a:ext cx="225308" cy="106639"/>
                          </a:xfrm>
                          <a:prstGeom prst="rect">
                            <a:avLst/>
                          </a:prstGeom>
                          <a:ln>
                            <a:noFill/>
                          </a:ln>
                        </wps:spPr>
                        <wps:txbx>
                          <w:txbxContent>
                            <w:p w14:paraId="36A78B90" w14:textId="77777777" w:rsidR="00D95716" w:rsidRDefault="00D95716" w:rsidP="00616406">
                              <w:pPr>
                                <w:spacing w:after="160" w:line="259" w:lineRule="auto"/>
                                <w:ind w:left="0" w:firstLine="0"/>
                                <w:jc w:val="left"/>
                              </w:pPr>
                              <w:r>
                                <w:rPr>
                                  <w:color w:val="5C9BD4"/>
                                  <w:sz w:val="11"/>
                                </w:rPr>
                                <w:t>QUIT</w:t>
                              </w:r>
                            </w:p>
                          </w:txbxContent>
                        </wps:txbx>
                        <wps:bodyPr horzOverflow="overflow" vert="horz" lIns="0" tIns="0" rIns="0" bIns="0" rtlCol="0">
                          <a:noAutofit/>
                        </wps:bodyPr>
                      </wps:wsp>
                      <wps:wsp>
                        <wps:cNvPr id="3223" name="Shape 3223"/>
                        <wps:cNvSpPr/>
                        <wps:spPr>
                          <a:xfrm>
                            <a:off x="0" y="1802629"/>
                            <a:ext cx="552592" cy="184576"/>
                          </a:xfrm>
                          <a:custGeom>
                            <a:avLst/>
                            <a:gdLst/>
                            <a:ahLst/>
                            <a:cxnLst/>
                            <a:rect l="0" t="0" r="0" b="0"/>
                            <a:pathLst>
                              <a:path w="552592" h="184576">
                                <a:moveTo>
                                  <a:pt x="0" y="92288"/>
                                </a:moveTo>
                                <a:cubicBezTo>
                                  <a:pt x="0" y="41316"/>
                                  <a:pt x="123693" y="0"/>
                                  <a:pt x="276296" y="0"/>
                                </a:cubicBezTo>
                                <a:cubicBezTo>
                                  <a:pt x="428849" y="0"/>
                                  <a:pt x="552592" y="41316"/>
                                  <a:pt x="552592" y="92288"/>
                                </a:cubicBezTo>
                                <a:cubicBezTo>
                                  <a:pt x="552592" y="143257"/>
                                  <a:pt x="428849" y="184576"/>
                                  <a:pt x="276296" y="184576"/>
                                </a:cubicBezTo>
                                <a:cubicBezTo>
                                  <a:pt x="123693" y="184576"/>
                                  <a:pt x="0" y="143257"/>
                                  <a:pt x="0" y="92288"/>
                                </a:cubicBezTo>
                                <a:close/>
                              </a:path>
                            </a:pathLst>
                          </a:custGeom>
                          <a:ln w="3801" cap="rnd">
                            <a:round/>
                          </a:ln>
                        </wps:spPr>
                        <wps:style>
                          <a:lnRef idx="1">
                            <a:srgbClr val="5B9BD5"/>
                          </a:lnRef>
                          <a:fillRef idx="0">
                            <a:srgbClr val="000000">
                              <a:alpha val="0"/>
                            </a:srgbClr>
                          </a:fillRef>
                          <a:effectRef idx="0">
                            <a:scrgbClr r="0" g="0" b="0"/>
                          </a:effectRef>
                          <a:fontRef idx="none"/>
                        </wps:style>
                        <wps:bodyPr/>
                      </wps:wsp>
                      <wps:wsp>
                        <wps:cNvPr id="3224" name="Rectangle 3224"/>
                        <wps:cNvSpPr/>
                        <wps:spPr>
                          <a:xfrm>
                            <a:off x="69669" y="1855355"/>
                            <a:ext cx="554864" cy="106639"/>
                          </a:xfrm>
                          <a:prstGeom prst="rect">
                            <a:avLst/>
                          </a:prstGeom>
                          <a:ln>
                            <a:noFill/>
                          </a:ln>
                        </wps:spPr>
                        <wps:txbx>
                          <w:txbxContent>
                            <w:p w14:paraId="6327E1EF" w14:textId="77777777" w:rsidR="00D95716" w:rsidRDefault="00D95716" w:rsidP="00616406">
                              <w:pPr>
                                <w:spacing w:after="160" w:line="259" w:lineRule="auto"/>
                                <w:ind w:left="0" w:firstLine="0"/>
                                <w:jc w:val="left"/>
                              </w:pPr>
                              <w:r>
                                <w:rPr>
                                  <w:color w:val="5C9BD4"/>
                                  <w:sz w:val="11"/>
                                </w:rPr>
                                <w:t>ABOUT OSM</w:t>
                              </w:r>
                            </w:p>
                          </w:txbxContent>
                        </wps:txbx>
                        <wps:bodyPr horzOverflow="overflow" vert="horz" lIns="0" tIns="0" rIns="0" bIns="0" rtlCol="0">
                          <a:noAutofit/>
                        </wps:bodyPr>
                      </wps:wsp>
                      <wps:wsp>
                        <wps:cNvPr id="3226" name="Shape 3226"/>
                        <wps:cNvSpPr/>
                        <wps:spPr>
                          <a:xfrm>
                            <a:off x="660184" y="1802629"/>
                            <a:ext cx="552592" cy="184576"/>
                          </a:xfrm>
                          <a:custGeom>
                            <a:avLst/>
                            <a:gdLst/>
                            <a:ahLst/>
                            <a:cxnLst/>
                            <a:rect l="0" t="0" r="0" b="0"/>
                            <a:pathLst>
                              <a:path w="552592" h="184576">
                                <a:moveTo>
                                  <a:pt x="0" y="92288"/>
                                </a:moveTo>
                                <a:cubicBezTo>
                                  <a:pt x="0" y="41316"/>
                                  <a:pt x="123743" y="0"/>
                                  <a:pt x="276296" y="0"/>
                                </a:cubicBezTo>
                                <a:cubicBezTo>
                                  <a:pt x="428899" y="0"/>
                                  <a:pt x="552592" y="41316"/>
                                  <a:pt x="552592" y="92288"/>
                                </a:cubicBezTo>
                                <a:cubicBezTo>
                                  <a:pt x="552592" y="143257"/>
                                  <a:pt x="428899" y="184576"/>
                                  <a:pt x="276296" y="184576"/>
                                </a:cubicBezTo>
                                <a:cubicBezTo>
                                  <a:pt x="123743" y="184576"/>
                                  <a:pt x="0" y="143257"/>
                                  <a:pt x="0" y="92288"/>
                                </a:cubicBezTo>
                                <a:close/>
                              </a:path>
                            </a:pathLst>
                          </a:custGeom>
                          <a:ln w="3801" cap="rnd">
                            <a:round/>
                          </a:ln>
                        </wps:spPr>
                        <wps:style>
                          <a:lnRef idx="1">
                            <a:srgbClr val="5B9BD5"/>
                          </a:lnRef>
                          <a:fillRef idx="0">
                            <a:srgbClr val="000000">
                              <a:alpha val="0"/>
                            </a:srgbClr>
                          </a:fillRef>
                          <a:effectRef idx="0">
                            <a:scrgbClr r="0" g="0" b="0"/>
                          </a:effectRef>
                          <a:fontRef idx="none"/>
                        </wps:style>
                        <wps:bodyPr/>
                      </wps:wsp>
                      <wps:wsp>
                        <wps:cNvPr id="3227" name="Rectangle 3227"/>
                        <wps:cNvSpPr/>
                        <wps:spPr>
                          <a:xfrm>
                            <a:off x="784535" y="1855355"/>
                            <a:ext cx="407085" cy="106639"/>
                          </a:xfrm>
                          <a:prstGeom prst="rect">
                            <a:avLst/>
                          </a:prstGeom>
                          <a:ln>
                            <a:noFill/>
                          </a:ln>
                        </wps:spPr>
                        <wps:txbx>
                          <w:txbxContent>
                            <w:p w14:paraId="60D886C8" w14:textId="77777777" w:rsidR="00D95716" w:rsidRDefault="00D95716" w:rsidP="00616406">
                              <w:pPr>
                                <w:spacing w:after="160" w:line="259" w:lineRule="auto"/>
                                <w:ind w:left="0" w:firstLine="0"/>
                                <w:jc w:val="left"/>
                              </w:pPr>
                              <w:r>
                                <w:rPr>
                                  <w:color w:val="5C9BD4"/>
                                  <w:sz w:val="11"/>
                                </w:rPr>
                                <w:t>ARGAME</w:t>
                              </w:r>
                            </w:p>
                          </w:txbxContent>
                        </wps:txbx>
                        <wps:bodyPr horzOverflow="overflow" vert="horz" lIns="0" tIns="0" rIns="0" bIns="0" rtlCol="0">
                          <a:noAutofit/>
                        </wps:bodyPr>
                      </wps:wsp>
                      <wps:wsp>
                        <wps:cNvPr id="3229" name="Shape 3229"/>
                        <wps:cNvSpPr/>
                        <wps:spPr>
                          <a:xfrm>
                            <a:off x="1320418" y="1802629"/>
                            <a:ext cx="552541" cy="184576"/>
                          </a:xfrm>
                          <a:custGeom>
                            <a:avLst/>
                            <a:gdLst/>
                            <a:ahLst/>
                            <a:cxnLst/>
                            <a:rect l="0" t="0" r="0" b="0"/>
                            <a:pathLst>
                              <a:path w="552541" h="184576">
                                <a:moveTo>
                                  <a:pt x="0" y="92288"/>
                                </a:moveTo>
                                <a:cubicBezTo>
                                  <a:pt x="0" y="41316"/>
                                  <a:pt x="123693" y="0"/>
                                  <a:pt x="276296" y="0"/>
                                </a:cubicBezTo>
                                <a:cubicBezTo>
                                  <a:pt x="428849" y="0"/>
                                  <a:pt x="552541" y="41316"/>
                                  <a:pt x="552541" y="92288"/>
                                </a:cubicBezTo>
                                <a:cubicBezTo>
                                  <a:pt x="552541" y="143257"/>
                                  <a:pt x="428849" y="184576"/>
                                  <a:pt x="276296" y="184576"/>
                                </a:cubicBezTo>
                                <a:cubicBezTo>
                                  <a:pt x="123693" y="184576"/>
                                  <a:pt x="0" y="143257"/>
                                  <a:pt x="0" y="92288"/>
                                </a:cubicBezTo>
                                <a:close/>
                              </a:path>
                            </a:pathLst>
                          </a:custGeom>
                          <a:ln w="3801" cap="rnd">
                            <a:round/>
                          </a:ln>
                        </wps:spPr>
                        <wps:style>
                          <a:lnRef idx="1">
                            <a:srgbClr val="5B9BD5"/>
                          </a:lnRef>
                          <a:fillRef idx="0">
                            <a:srgbClr val="000000">
                              <a:alpha val="0"/>
                            </a:srgbClr>
                          </a:fillRef>
                          <a:effectRef idx="0">
                            <a:scrgbClr r="0" g="0" b="0"/>
                          </a:effectRef>
                          <a:fontRef idx="none"/>
                        </wps:style>
                        <wps:bodyPr/>
                      </wps:wsp>
                      <wps:wsp>
                        <wps:cNvPr id="3230" name="Rectangle 3230"/>
                        <wps:cNvSpPr/>
                        <wps:spPr>
                          <a:xfrm>
                            <a:off x="1400871" y="1855355"/>
                            <a:ext cx="528014" cy="106639"/>
                          </a:xfrm>
                          <a:prstGeom prst="rect">
                            <a:avLst/>
                          </a:prstGeom>
                          <a:ln>
                            <a:noFill/>
                          </a:ln>
                        </wps:spPr>
                        <wps:txbx>
                          <w:txbxContent>
                            <w:p w14:paraId="33BAFA75" w14:textId="77777777" w:rsidR="00D95716" w:rsidRDefault="00D95716" w:rsidP="00616406">
                              <w:pPr>
                                <w:spacing w:after="160" w:line="259" w:lineRule="auto"/>
                                <w:ind w:left="0" w:firstLine="0"/>
                                <w:jc w:val="left"/>
                              </w:pPr>
                              <w:r>
                                <w:rPr>
                                  <w:color w:val="5C9BD4"/>
                                  <w:sz w:val="11"/>
                                </w:rPr>
                                <w:t>QUIZ GAME</w:t>
                              </w:r>
                            </w:p>
                          </w:txbxContent>
                        </wps:txbx>
                        <wps:bodyPr horzOverflow="overflow" vert="horz" lIns="0" tIns="0" rIns="0" bIns="0" rtlCol="0">
                          <a:noAutofit/>
                        </wps:bodyPr>
                      </wps:wsp>
                      <wps:wsp>
                        <wps:cNvPr id="3232" name="Shape 3232"/>
                        <wps:cNvSpPr/>
                        <wps:spPr>
                          <a:xfrm>
                            <a:off x="1969868" y="1802629"/>
                            <a:ext cx="552541" cy="184576"/>
                          </a:xfrm>
                          <a:custGeom>
                            <a:avLst/>
                            <a:gdLst/>
                            <a:ahLst/>
                            <a:cxnLst/>
                            <a:rect l="0" t="0" r="0" b="0"/>
                            <a:pathLst>
                              <a:path w="552541" h="184576">
                                <a:moveTo>
                                  <a:pt x="0" y="92288"/>
                                </a:moveTo>
                                <a:cubicBezTo>
                                  <a:pt x="0" y="41316"/>
                                  <a:pt x="123693" y="0"/>
                                  <a:pt x="276245" y="0"/>
                                </a:cubicBezTo>
                                <a:cubicBezTo>
                                  <a:pt x="428849" y="0"/>
                                  <a:pt x="552541" y="41316"/>
                                  <a:pt x="552541" y="92288"/>
                                </a:cubicBezTo>
                                <a:cubicBezTo>
                                  <a:pt x="552541" y="143257"/>
                                  <a:pt x="428849" y="184576"/>
                                  <a:pt x="276245" y="184576"/>
                                </a:cubicBezTo>
                                <a:cubicBezTo>
                                  <a:pt x="123693" y="184576"/>
                                  <a:pt x="0" y="143257"/>
                                  <a:pt x="0" y="92288"/>
                                </a:cubicBezTo>
                                <a:close/>
                              </a:path>
                            </a:pathLst>
                          </a:custGeom>
                          <a:ln w="3801" cap="rnd">
                            <a:round/>
                          </a:ln>
                        </wps:spPr>
                        <wps:style>
                          <a:lnRef idx="1">
                            <a:srgbClr val="5B9BD5"/>
                          </a:lnRef>
                          <a:fillRef idx="0">
                            <a:srgbClr val="000000">
                              <a:alpha val="0"/>
                            </a:srgbClr>
                          </a:fillRef>
                          <a:effectRef idx="0">
                            <a:scrgbClr r="0" g="0" b="0"/>
                          </a:effectRef>
                          <a:fontRef idx="none"/>
                        </wps:style>
                        <wps:bodyPr/>
                      </wps:wsp>
                      <wps:wsp>
                        <wps:cNvPr id="3233" name="Rectangle 3233"/>
                        <wps:cNvSpPr/>
                        <wps:spPr>
                          <a:xfrm>
                            <a:off x="2150217" y="1855355"/>
                            <a:ext cx="261195" cy="106639"/>
                          </a:xfrm>
                          <a:prstGeom prst="rect">
                            <a:avLst/>
                          </a:prstGeom>
                          <a:ln>
                            <a:noFill/>
                          </a:ln>
                        </wps:spPr>
                        <wps:txbx>
                          <w:txbxContent>
                            <w:p w14:paraId="235844F1" w14:textId="77777777" w:rsidR="00D95716" w:rsidRDefault="00D95716" w:rsidP="00616406">
                              <w:pPr>
                                <w:spacing w:after="160" w:line="259" w:lineRule="auto"/>
                                <w:ind w:left="0" w:firstLine="0"/>
                                <w:jc w:val="left"/>
                              </w:pPr>
                              <w:r>
                                <w:rPr>
                                  <w:color w:val="5C9BD4"/>
                                  <w:sz w:val="11"/>
                                </w:rPr>
                                <w:t>BACK</w:t>
                              </w:r>
                            </w:p>
                          </w:txbxContent>
                        </wps:txbx>
                        <wps:bodyPr horzOverflow="overflow" vert="horz" lIns="0" tIns="0" rIns="0" bIns="0" rtlCol="0">
                          <a:noAutofit/>
                        </wps:bodyPr>
                      </wps:wsp>
                      <wps:wsp>
                        <wps:cNvPr id="3234" name="Shape 3234"/>
                        <wps:cNvSpPr/>
                        <wps:spPr>
                          <a:xfrm>
                            <a:off x="380343" y="791065"/>
                            <a:ext cx="287030" cy="476587"/>
                          </a:xfrm>
                          <a:custGeom>
                            <a:avLst/>
                            <a:gdLst/>
                            <a:ahLst/>
                            <a:cxnLst/>
                            <a:rect l="0" t="0" r="0" b="0"/>
                            <a:pathLst>
                              <a:path w="287030" h="476587">
                                <a:moveTo>
                                  <a:pt x="287030" y="0"/>
                                </a:moveTo>
                                <a:lnTo>
                                  <a:pt x="0" y="0"/>
                                </a:lnTo>
                                <a:lnTo>
                                  <a:pt x="0" y="476587"/>
                                </a:lnTo>
                              </a:path>
                            </a:pathLst>
                          </a:custGeom>
                          <a:ln w="3801" cap="rnd">
                            <a:round/>
                          </a:ln>
                        </wps:spPr>
                        <wps:style>
                          <a:lnRef idx="1">
                            <a:srgbClr val="5692C9"/>
                          </a:lnRef>
                          <a:fillRef idx="0">
                            <a:srgbClr val="000000">
                              <a:alpha val="0"/>
                            </a:srgbClr>
                          </a:fillRef>
                          <a:effectRef idx="0">
                            <a:scrgbClr r="0" g="0" b="0"/>
                          </a:effectRef>
                          <a:fontRef idx="none"/>
                        </wps:style>
                        <wps:bodyPr/>
                      </wps:wsp>
                      <wps:wsp>
                        <wps:cNvPr id="3235" name="Shape 3235"/>
                        <wps:cNvSpPr/>
                        <wps:spPr>
                          <a:xfrm>
                            <a:off x="365053" y="1263795"/>
                            <a:ext cx="30581" cy="30646"/>
                          </a:xfrm>
                          <a:custGeom>
                            <a:avLst/>
                            <a:gdLst/>
                            <a:ahLst/>
                            <a:cxnLst/>
                            <a:rect l="0" t="0" r="0" b="0"/>
                            <a:pathLst>
                              <a:path w="30581" h="30646">
                                <a:moveTo>
                                  <a:pt x="0" y="0"/>
                                </a:moveTo>
                                <a:lnTo>
                                  <a:pt x="30581" y="0"/>
                                </a:lnTo>
                                <a:lnTo>
                                  <a:pt x="15291" y="30646"/>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3236" name="Shape 3236"/>
                        <wps:cNvSpPr/>
                        <wps:spPr>
                          <a:xfrm>
                            <a:off x="1313228" y="1006805"/>
                            <a:ext cx="0" cy="260847"/>
                          </a:xfrm>
                          <a:custGeom>
                            <a:avLst/>
                            <a:gdLst/>
                            <a:ahLst/>
                            <a:cxnLst/>
                            <a:rect l="0" t="0" r="0" b="0"/>
                            <a:pathLst>
                              <a:path h="260847">
                                <a:moveTo>
                                  <a:pt x="0" y="0"/>
                                </a:moveTo>
                                <a:lnTo>
                                  <a:pt x="0" y="260847"/>
                                </a:lnTo>
                              </a:path>
                            </a:pathLst>
                          </a:custGeom>
                          <a:ln w="3801" cap="rnd">
                            <a:round/>
                          </a:ln>
                        </wps:spPr>
                        <wps:style>
                          <a:lnRef idx="1">
                            <a:srgbClr val="5692C9"/>
                          </a:lnRef>
                          <a:fillRef idx="0">
                            <a:srgbClr val="000000">
                              <a:alpha val="0"/>
                            </a:srgbClr>
                          </a:fillRef>
                          <a:effectRef idx="0">
                            <a:scrgbClr r="0" g="0" b="0"/>
                          </a:effectRef>
                          <a:fontRef idx="none"/>
                        </wps:style>
                        <wps:bodyPr/>
                      </wps:wsp>
                      <wps:wsp>
                        <wps:cNvPr id="3237" name="Shape 3237"/>
                        <wps:cNvSpPr/>
                        <wps:spPr>
                          <a:xfrm>
                            <a:off x="1297937" y="1263795"/>
                            <a:ext cx="30582" cy="30646"/>
                          </a:xfrm>
                          <a:custGeom>
                            <a:avLst/>
                            <a:gdLst/>
                            <a:ahLst/>
                            <a:cxnLst/>
                            <a:rect l="0" t="0" r="0" b="0"/>
                            <a:pathLst>
                              <a:path w="30582" h="30646">
                                <a:moveTo>
                                  <a:pt x="0" y="0"/>
                                </a:moveTo>
                                <a:lnTo>
                                  <a:pt x="30582" y="0"/>
                                </a:lnTo>
                                <a:lnTo>
                                  <a:pt x="15291" y="30646"/>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3238" name="Shape 3238"/>
                        <wps:cNvSpPr/>
                        <wps:spPr>
                          <a:xfrm>
                            <a:off x="1959083" y="791065"/>
                            <a:ext cx="287030" cy="476587"/>
                          </a:xfrm>
                          <a:custGeom>
                            <a:avLst/>
                            <a:gdLst/>
                            <a:ahLst/>
                            <a:cxnLst/>
                            <a:rect l="0" t="0" r="0" b="0"/>
                            <a:pathLst>
                              <a:path w="287030" h="476587">
                                <a:moveTo>
                                  <a:pt x="0" y="0"/>
                                </a:moveTo>
                                <a:lnTo>
                                  <a:pt x="287030" y="0"/>
                                </a:lnTo>
                                <a:lnTo>
                                  <a:pt x="287030" y="476587"/>
                                </a:lnTo>
                              </a:path>
                            </a:pathLst>
                          </a:custGeom>
                          <a:ln w="3801" cap="rnd">
                            <a:round/>
                          </a:ln>
                        </wps:spPr>
                        <wps:style>
                          <a:lnRef idx="1">
                            <a:srgbClr val="5692C9"/>
                          </a:lnRef>
                          <a:fillRef idx="0">
                            <a:srgbClr val="000000">
                              <a:alpha val="0"/>
                            </a:srgbClr>
                          </a:fillRef>
                          <a:effectRef idx="0">
                            <a:scrgbClr r="0" g="0" b="0"/>
                          </a:effectRef>
                          <a:fontRef idx="none"/>
                        </wps:style>
                        <wps:bodyPr/>
                      </wps:wsp>
                      <wps:wsp>
                        <wps:cNvPr id="3239" name="Shape 3239"/>
                        <wps:cNvSpPr/>
                        <wps:spPr>
                          <a:xfrm>
                            <a:off x="2230822" y="1263795"/>
                            <a:ext cx="30581" cy="30646"/>
                          </a:xfrm>
                          <a:custGeom>
                            <a:avLst/>
                            <a:gdLst/>
                            <a:ahLst/>
                            <a:cxnLst/>
                            <a:rect l="0" t="0" r="0" b="0"/>
                            <a:pathLst>
                              <a:path w="30581" h="30646">
                                <a:moveTo>
                                  <a:pt x="0" y="0"/>
                                </a:moveTo>
                                <a:lnTo>
                                  <a:pt x="30581" y="0"/>
                                </a:lnTo>
                                <a:lnTo>
                                  <a:pt x="15291" y="30646"/>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3240" name="Shape 3240"/>
                        <wps:cNvSpPr/>
                        <wps:spPr>
                          <a:xfrm>
                            <a:off x="276296" y="1548535"/>
                            <a:ext cx="1036932" cy="227278"/>
                          </a:xfrm>
                          <a:custGeom>
                            <a:avLst/>
                            <a:gdLst/>
                            <a:ahLst/>
                            <a:cxnLst/>
                            <a:rect l="0" t="0" r="0" b="0"/>
                            <a:pathLst>
                              <a:path w="1036932" h="227278">
                                <a:moveTo>
                                  <a:pt x="1036932" y="0"/>
                                </a:moveTo>
                                <a:lnTo>
                                  <a:pt x="1036932" y="53935"/>
                                </a:lnTo>
                                <a:lnTo>
                                  <a:pt x="0" y="53935"/>
                                </a:lnTo>
                                <a:lnTo>
                                  <a:pt x="0" y="227278"/>
                                </a:lnTo>
                              </a:path>
                            </a:pathLst>
                          </a:custGeom>
                          <a:ln w="3801" cap="rnd">
                            <a:round/>
                          </a:ln>
                        </wps:spPr>
                        <wps:style>
                          <a:lnRef idx="1">
                            <a:srgbClr val="5692C9"/>
                          </a:lnRef>
                          <a:fillRef idx="0">
                            <a:srgbClr val="000000">
                              <a:alpha val="0"/>
                            </a:srgbClr>
                          </a:fillRef>
                          <a:effectRef idx="0">
                            <a:scrgbClr r="0" g="0" b="0"/>
                          </a:effectRef>
                          <a:fontRef idx="none"/>
                        </wps:style>
                        <wps:bodyPr/>
                      </wps:wsp>
                      <wps:wsp>
                        <wps:cNvPr id="3241" name="Shape 3241"/>
                        <wps:cNvSpPr/>
                        <wps:spPr>
                          <a:xfrm>
                            <a:off x="261005" y="1771982"/>
                            <a:ext cx="30581" cy="30646"/>
                          </a:xfrm>
                          <a:custGeom>
                            <a:avLst/>
                            <a:gdLst/>
                            <a:ahLst/>
                            <a:cxnLst/>
                            <a:rect l="0" t="0" r="0" b="0"/>
                            <a:pathLst>
                              <a:path w="30581" h="30646">
                                <a:moveTo>
                                  <a:pt x="0" y="0"/>
                                </a:moveTo>
                                <a:lnTo>
                                  <a:pt x="30581" y="0"/>
                                </a:lnTo>
                                <a:lnTo>
                                  <a:pt x="15291" y="30646"/>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3242" name="Shape 3242"/>
                        <wps:cNvSpPr/>
                        <wps:spPr>
                          <a:xfrm>
                            <a:off x="1313228" y="1421491"/>
                            <a:ext cx="932885" cy="354322"/>
                          </a:xfrm>
                          <a:custGeom>
                            <a:avLst/>
                            <a:gdLst/>
                            <a:ahLst/>
                            <a:cxnLst/>
                            <a:rect l="0" t="0" r="0" b="0"/>
                            <a:pathLst>
                              <a:path w="932885" h="354322">
                                <a:moveTo>
                                  <a:pt x="0" y="0"/>
                                </a:moveTo>
                                <a:lnTo>
                                  <a:pt x="0" y="180979"/>
                                </a:lnTo>
                                <a:lnTo>
                                  <a:pt x="932885" y="180979"/>
                                </a:lnTo>
                                <a:lnTo>
                                  <a:pt x="932885" y="354322"/>
                                </a:lnTo>
                              </a:path>
                            </a:pathLst>
                          </a:custGeom>
                          <a:ln w="3801" cap="rnd">
                            <a:round/>
                          </a:ln>
                        </wps:spPr>
                        <wps:style>
                          <a:lnRef idx="1">
                            <a:srgbClr val="5692C9"/>
                          </a:lnRef>
                          <a:fillRef idx="0">
                            <a:srgbClr val="000000">
                              <a:alpha val="0"/>
                            </a:srgbClr>
                          </a:fillRef>
                          <a:effectRef idx="0">
                            <a:scrgbClr r="0" g="0" b="0"/>
                          </a:effectRef>
                          <a:fontRef idx="none"/>
                        </wps:style>
                        <wps:bodyPr/>
                      </wps:wsp>
                      <wps:wsp>
                        <wps:cNvPr id="3243" name="Shape 3243"/>
                        <wps:cNvSpPr/>
                        <wps:spPr>
                          <a:xfrm>
                            <a:off x="2230822" y="1771982"/>
                            <a:ext cx="30581" cy="30646"/>
                          </a:xfrm>
                          <a:custGeom>
                            <a:avLst/>
                            <a:gdLst/>
                            <a:ahLst/>
                            <a:cxnLst/>
                            <a:rect l="0" t="0" r="0" b="0"/>
                            <a:pathLst>
                              <a:path w="30581" h="30646">
                                <a:moveTo>
                                  <a:pt x="0" y="0"/>
                                </a:moveTo>
                                <a:lnTo>
                                  <a:pt x="30581" y="0"/>
                                </a:lnTo>
                                <a:lnTo>
                                  <a:pt x="15291" y="30646"/>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3244" name="Shape 3244"/>
                        <wps:cNvSpPr/>
                        <wps:spPr>
                          <a:xfrm>
                            <a:off x="932885" y="1602470"/>
                            <a:ext cx="3595" cy="173343"/>
                          </a:xfrm>
                          <a:custGeom>
                            <a:avLst/>
                            <a:gdLst/>
                            <a:ahLst/>
                            <a:cxnLst/>
                            <a:rect l="0" t="0" r="0" b="0"/>
                            <a:pathLst>
                              <a:path w="3595" h="173343">
                                <a:moveTo>
                                  <a:pt x="0" y="0"/>
                                </a:moveTo>
                                <a:lnTo>
                                  <a:pt x="3595" y="0"/>
                                </a:lnTo>
                                <a:lnTo>
                                  <a:pt x="3595" y="173343"/>
                                </a:lnTo>
                              </a:path>
                            </a:pathLst>
                          </a:custGeom>
                          <a:ln w="3801" cap="rnd">
                            <a:round/>
                          </a:ln>
                        </wps:spPr>
                        <wps:style>
                          <a:lnRef idx="1">
                            <a:srgbClr val="5692C9"/>
                          </a:lnRef>
                          <a:fillRef idx="0">
                            <a:srgbClr val="000000">
                              <a:alpha val="0"/>
                            </a:srgbClr>
                          </a:fillRef>
                          <a:effectRef idx="0">
                            <a:scrgbClr r="0" g="0" b="0"/>
                          </a:effectRef>
                          <a:fontRef idx="none"/>
                        </wps:style>
                        <wps:bodyPr/>
                      </wps:wsp>
                      <wps:wsp>
                        <wps:cNvPr id="3245" name="Shape 3245"/>
                        <wps:cNvSpPr/>
                        <wps:spPr>
                          <a:xfrm>
                            <a:off x="921189" y="1771982"/>
                            <a:ext cx="30581" cy="30646"/>
                          </a:xfrm>
                          <a:custGeom>
                            <a:avLst/>
                            <a:gdLst/>
                            <a:ahLst/>
                            <a:cxnLst/>
                            <a:rect l="0" t="0" r="0" b="0"/>
                            <a:pathLst>
                              <a:path w="30581" h="30646">
                                <a:moveTo>
                                  <a:pt x="0" y="0"/>
                                </a:moveTo>
                                <a:lnTo>
                                  <a:pt x="30581" y="0"/>
                                </a:lnTo>
                                <a:lnTo>
                                  <a:pt x="15291" y="30646"/>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3246" name="Shape 3246"/>
                        <wps:cNvSpPr/>
                        <wps:spPr>
                          <a:xfrm>
                            <a:off x="1596714" y="1602470"/>
                            <a:ext cx="46632" cy="173343"/>
                          </a:xfrm>
                          <a:custGeom>
                            <a:avLst/>
                            <a:gdLst/>
                            <a:ahLst/>
                            <a:cxnLst/>
                            <a:rect l="0" t="0" r="0" b="0"/>
                            <a:pathLst>
                              <a:path w="46632" h="173343">
                                <a:moveTo>
                                  <a:pt x="46632" y="0"/>
                                </a:moveTo>
                                <a:lnTo>
                                  <a:pt x="0" y="0"/>
                                </a:lnTo>
                                <a:lnTo>
                                  <a:pt x="0" y="173343"/>
                                </a:lnTo>
                              </a:path>
                            </a:pathLst>
                          </a:custGeom>
                          <a:ln w="3801" cap="rnd">
                            <a:round/>
                          </a:ln>
                        </wps:spPr>
                        <wps:style>
                          <a:lnRef idx="1">
                            <a:srgbClr val="5692C9"/>
                          </a:lnRef>
                          <a:fillRef idx="0">
                            <a:srgbClr val="000000">
                              <a:alpha val="0"/>
                            </a:srgbClr>
                          </a:fillRef>
                          <a:effectRef idx="0">
                            <a:scrgbClr r="0" g="0" b="0"/>
                          </a:effectRef>
                          <a:fontRef idx="none"/>
                        </wps:style>
                        <wps:bodyPr/>
                      </wps:wsp>
                      <wps:wsp>
                        <wps:cNvPr id="3247" name="Shape 3247"/>
                        <wps:cNvSpPr/>
                        <wps:spPr>
                          <a:xfrm>
                            <a:off x="1581423" y="1771982"/>
                            <a:ext cx="30581" cy="30646"/>
                          </a:xfrm>
                          <a:custGeom>
                            <a:avLst/>
                            <a:gdLst/>
                            <a:ahLst/>
                            <a:cxnLst/>
                            <a:rect l="0" t="0" r="0" b="0"/>
                            <a:pathLst>
                              <a:path w="30581" h="30646">
                                <a:moveTo>
                                  <a:pt x="0" y="0"/>
                                </a:moveTo>
                                <a:lnTo>
                                  <a:pt x="30581" y="0"/>
                                </a:lnTo>
                                <a:lnTo>
                                  <a:pt x="15291" y="30646"/>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3248" name="Shape 3248"/>
                        <wps:cNvSpPr/>
                        <wps:spPr>
                          <a:xfrm>
                            <a:off x="1313228" y="359584"/>
                            <a:ext cx="0" cy="188900"/>
                          </a:xfrm>
                          <a:custGeom>
                            <a:avLst/>
                            <a:gdLst/>
                            <a:ahLst/>
                            <a:cxnLst/>
                            <a:rect l="0" t="0" r="0" b="0"/>
                            <a:pathLst>
                              <a:path h="188900">
                                <a:moveTo>
                                  <a:pt x="0" y="0"/>
                                </a:moveTo>
                                <a:lnTo>
                                  <a:pt x="0" y="188900"/>
                                </a:lnTo>
                              </a:path>
                            </a:pathLst>
                          </a:custGeom>
                          <a:ln w="3801" cap="rnd">
                            <a:round/>
                          </a:ln>
                        </wps:spPr>
                        <wps:style>
                          <a:lnRef idx="1">
                            <a:srgbClr val="5692C9"/>
                          </a:lnRef>
                          <a:fillRef idx="0">
                            <a:srgbClr val="000000">
                              <a:alpha val="0"/>
                            </a:srgbClr>
                          </a:fillRef>
                          <a:effectRef idx="0">
                            <a:scrgbClr r="0" g="0" b="0"/>
                          </a:effectRef>
                          <a:fontRef idx="none"/>
                        </wps:style>
                        <wps:bodyPr/>
                      </wps:wsp>
                      <wps:wsp>
                        <wps:cNvPr id="3249" name="Shape 3249"/>
                        <wps:cNvSpPr/>
                        <wps:spPr>
                          <a:xfrm>
                            <a:off x="1297937" y="544678"/>
                            <a:ext cx="30582" cy="30646"/>
                          </a:xfrm>
                          <a:custGeom>
                            <a:avLst/>
                            <a:gdLst/>
                            <a:ahLst/>
                            <a:cxnLst/>
                            <a:rect l="0" t="0" r="0" b="0"/>
                            <a:pathLst>
                              <a:path w="30582" h="30646">
                                <a:moveTo>
                                  <a:pt x="0" y="0"/>
                                </a:moveTo>
                                <a:lnTo>
                                  <a:pt x="30582" y="0"/>
                                </a:lnTo>
                                <a:lnTo>
                                  <a:pt x="15291" y="30646"/>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g:wgp>
                  </a:graphicData>
                </a:graphic>
              </wp:inline>
            </w:drawing>
          </mc:Choice>
          <mc:Fallback>
            <w:pict>
              <v:group w14:anchorId="227F101D" id="Group 38773" o:spid="_x0000_s1176" style="width:206.8pt;height:156.45pt;mso-position-horizontal-relative:char;mso-position-vertical-relative:line" coordsize="26264,198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">
                <v:shape id="Shape 3207" o:spid="_x0000_s1177" style="position:absolute;left:6673;top:5753;width:12917;height:4315;visibility:visible;mso-wrap-style:square;v-text-anchor:top" coordsize="1291710,4314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" path="m,215740c,96555,289156,,645855,v356699,,645855,96555,645855,215740c1291710,334874,1002554,431480,645855,431480,289156,431480,,334874,,215740xe" filled="f" strokecolor="#4271c6" strokeweight=".1056mm">
                  <v:stroke endcap="round"/>
                  <v:path arrowok="t" textboxrect="0,0,1291710,431480"/>
                </v:shape>
                <v:rect id="Rectangle 3208" o:spid="_x0000_s1178" style="position:absolute;left:11073;top:7501;width:5539;height:1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" filled="f" stroked="f">
                  <v:textbox inset="0,0,0,0">
                    <w:txbxContent>
                      <w:p w14:paraId="7F31C374" w14:textId="77777777" w:rsidR="00D95716" w:rsidRDefault="00D95716" w:rsidP="00616406">
                        <w:pPr>
                          <w:spacing w:after="160" w:line="259" w:lineRule="auto"/>
                          <w:ind w:left="0" w:firstLine="0"/>
                          <w:jc w:val="left"/>
                        </w:pPr>
                        <w:r>
                          <w:rPr>
                            <w:color w:val="4371C5"/>
                            <w:sz w:val="11"/>
                          </w:rPr>
                          <w:t>MAIN MENU</w:t>
                        </w:r>
                      </w:p>
                    </w:txbxContent>
                  </v:textbox>
                </v:rect>
                <v:shape id="Shape 3209" o:spid="_x0000_s1179" style="position:absolute;left:12271;top:899;width:1722;height:2696;visibility:visible;mso-wrap-style:square;v-text-anchor:top" coordsize="172248,269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" path="m17215,l155034,r17214,17962l172248,161805r-34429,l137819,269675r-51695,l34480,269675r,-107870l,161805,,17962,17215,xe" fillcolor="#73ae42" stroked="f" strokeweight="0">
                  <v:stroke endcap="round"/>
                  <v:path arrowok="t" textboxrect="0,0,172248,269675"/>
                </v:shape>
                <v:shape id="Shape 3210" o:spid="_x0000_s1180" style="position:absolute;left:12773;width:718;height:719;visibility:visible;mso-wrap-style:square;v-text-anchor:top" coordsize="71795,719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" path="m35897,c55745,,71795,16135,71795,35974v,19838,-16050,35973,-35898,35973c16101,71947,,55812,,35974,,16135,16101,,35897,xe" fillcolor="#73ae42" stroked="f" strokeweight="0">
                  <v:stroke endcap="round"/>
                  <v:path arrowok="t" textboxrect="0,0,71795,71947"/>
                </v:shape>
                <v:shape id="Shape 3211" o:spid="_x0000_s1181" style="position:absolute;left:12271;top:899;width:1722;height:2696;visibility:visible;mso-wrap-style:square;v-text-anchor:top" coordsize="172248,269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" path="m34480,269675r,-179766l34480,161805,,161805,,17962,17215,,155034,r17214,17962l172248,161805r-34429,l137819,89909r,179766l86124,269675r,-143843l86124,269675r-51644,xe" filled="f" strokecolor="white" strokeweight=".1056mm">
                  <v:stroke endcap="round"/>
                  <v:path arrowok="t" textboxrect="0,0,172248,269675"/>
                </v:shape>
                <v:shape id="Shape 3212" o:spid="_x0000_s1182" style="position:absolute;left:12773;width:718;height:719;visibility:visible;mso-wrap-style:square;v-text-anchor:top" coordsize="71795,719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" path="m71795,35974c71795,16135,55745,,35897,,16101,,,16135,,35974,,55812,16101,71947,35897,71947v19848,,35898,-16135,35898,-35973xe" filled="f" strokecolor="white" strokeweight=".1056mm">
                  <v:stroke endcap="round"/>
                  <v:path arrowok="t" textboxrect="0,0,71795,71947"/>
                </v:shape>
                <v:shape id="Shape 3214" o:spid="_x0000_s1183" style="position:absolute;left:9328;top:12944;width:7607;height:2541;visibility:visible;mso-wrap-style:square;v-text-anchor:top" coordsize="760687,2540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" path="m,127049c,56878,170274,,380343,,590413,,760687,56878,760687,127049v,70167,-170274,127045,-380344,127045c170274,254094,,197216,,127049xe" filled="f" strokecolor="#5b9bd5" strokeweight=".1056mm">
                  <v:stroke endcap="round"/>
                  <v:path arrowok="t" textboxrect="0,0,760687,254094"/>
                </v:shape>
                <v:rect id="Rectangle 3215" o:spid="_x0000_s1184" style="position:absolute;left:12007;top:13915;width:3051;height: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" filled="f" stroked="f">
                  <v:textbox inset="0,0,0,0">
                    <w:txbxContent>
                      <w:p w14:paraId="1028D1C0" w14:textId="77777777" w:rsidR="00D95716" w:rsidRDefault="00D95716" w:rsidP="00616406">
                        <w:pPr>
                          <w:spacing w:after="160" w:line="259" w:lineRule="auto"/>
                          <w:ind w:left="0" w:firstLine="0"/>
                          <w:jc w:val="left"/>
                        </w:pPr>
                        <w:r>
                          <w:rPr>
                            <w:rFonts w:ascii="Calibri" w:eastAsia="Calibri" w:hAnsi="Calibri" w:cs="Calibri"/>
                            <w:color w:val="5C9BD4"/>
                            <w:sz w:val="11"/>
                          </w:rPr>
                          <w:t>OPTION</w:t>
                        </w:r>
                      </w:p>
                    </w:txbxContent>
                  </v:textbox>
                </v:rect>
                <v:shape id="Shape 3217" o:spid="_x0000_s1185" style="position:absolute;left:18658;top:12944;width:7606;height:2541;visibility:visible;mso-wrap-style:square;v-text-anchor:top" coordsize="760636,2540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" path="m,127049c,56878,170274,,380293,,590363,,760636,56878,760636,127049v,70167,-170273,127045,-380343,127045c170274,254094,,197216,,127049xe" filled="f" strokecolor="#5b9bd5" strokeweight=".1056mm">
                  <v:stroke endcap="round"/>
                  <v:path arrowok="t" textboxrect="0,0,760636,254094"/>
                </v:shape>
                <v:rect id="Rectangle 3218" o:spid="_x0000_s1186" style="position:absolute;left:21561;top:13813;width:2460;height:1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" filled="f" stroked="f">
                  <v:textbox inset="0,0,0,0">
                    <w:txbxContent>
                      <w:p w14:paraId="63642602" w14:textId="77777777" w:rsidR="00D95716" w:rsidRDefault="00D95716" w:rsidP="00616406">
                        <w:pPr>
                          <w:spacing w:after="160" w:line="259" w:lineRule="auto"/>
                          <w:ind w:left="0" w:firstLine="0"/>
                          <w:jc w:val="left"/>
                        </w:pPr>
                        <w:r>
                          <w:rPr>
                            <w:color w:val="5C9BD4"/>
                            <w:sz w:val="11"/>
                          </w:rPr>
                          <w:t>PLAY</w:t>
                        </w:r>
                      </w:p>
                    </w:txbxContent>
                  </v:textbox>
                </v:rect>
                <v:shape id="Shape 3220" o:spid="_x0000_s1187" style="position:absolute;top:12944;width:7606;height:2541;visibility:visible;mso-wrap-style:square;v-text-anchor:top" coordsize="760687,2540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" path="m,127049c,56878,170274,,380343,,590414,,760687,56878,760687,127049v,70167,-170273,127045,-380344,127045c170274,254094,,197216,,127049xe" filled="f" strokecolor="#5b9bd5" strokeweight=".1056mm">
                  <v:stroke endcap="round"/>
                  <v:path arrowok="t" textboxrect="0,0,760687,254094"/>
                </v:shape>
                <v:rect id="Rectangle 3221" o:spid="_x0000_s1188" style="position:absolute;left:2970;top:13813;width:2253;height:1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" filled="f" stroked="f">
                  <v:textbox inset="0,0,0,0">
                    <w:txbxContent>
                      <w:p w14:paraId="36A78B90" w14:textId="77777777" w:rsidR="00D95716" w:rsidRDefault="00D95716" w:rsidP="00616406">
                        <w:pPr>
                          <w:spacing w:after="160" w:line="259" w:lineRule="auto"/>
                          <w:ind w:left="0" w:firstLine="0"/>
                          <w:jc w:val="left"/>
                        </w:pPr>
                        <w:r>
                          <w:rPr>
                            <w:color w:val="5C9BD4"/>
                            <w:sz w:val="11"/>
                          </w:rPr>
                          <w:t>QUIT</w:t>
                        </w:r>
                      </w:p>
                    </w:txbxContent>
                  </v:textbox>
                </v:rect>
                <v:shape id="Shape 3223" o:spid="_x0000_s1189" style="position:absolute;top:18026;width:5525;height:1846;visibility:visible;mso-wrap-style:square;v-text-anchor:top" coordsize="552592,1845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" path="m,92288c,41316,123693,,276296,,428849,,552592,41316,552592,92288v,50969,-123743,92288,-276296,92288c123693,184576,,143257,,92288xe" filled="f" strokecolor="#5b9bd5" strokeweight=".1056mm">
                  <v:stroke endcap="round"/>
                  <v:path arrowok="t" textboxrect="0,0,552592,184576"/>
                </v:shape>
                <v:rect id="Rectangle 3224" o:spid="_x0000_s1190" style="position:absolute;left:696;top:18553;width:5549;height:1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" filled="f" stroked="f">
                  <v:textbox inset="0,0,0,0">
                    <w:txbxContent>
                      <w:p w14:paraId="6327E1EF" w14:textId="77777777" w:rsidR="00D95716" w:rsidRDefault="00D95716" w:rsidP="00616406">
                        <w:pPr>
                          <w:spacing w:after="160" w:line="259" w:lineRule="auto"/>
                          <w:ind w:left="0" w:firstLine="0"/>
                          <w:jc w:val="left"/>
                        </w:pPr>
                        <w:r>
                          <w:rPr>
                            <w:color w:val="5C9BD4"/>
                            <w:sz w:val="11"/>
                          </w:rPr>
                          <w:t>ABOUT OSM</w:t>
                        </w:r>
                      </w:p>
                    </w:txbxContent>
                  </v:textbox>
                </v:rect>
                <v:shape id="Shape 3226" o:spid="_x0000_s1191" style="position:absolute;left:6601;top:18026;width:5526;height:1846;visibility:visible;mso-wrap-style:square;v-text-anchor:top" coordsize="552592,1845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" path="m,92288c,41316,123743,,276296,,428899,,552592,41316,552592,92288v,50969,-123693,92288,-276296,92288c123743,184576,,143257,,92288xe" filled="f" strokecolor="#5b9bd5" strokeweight=".1056mm">
                  <v:stroke endcap="round"/>
                  <v:path arrowok="t" textboxrect="0,0,552592,184576"/>
                </v:shape>
                <v:rect id="Rectangle 3227" o:spid="_x0000_s1192" style="position:absolute;left:7845;top:18553;width:4071;height:1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" filled="f" stroked="f">
                  <v:textbox inset="0,0,0,0">
                    <w:txbxContent>
                      <w:p w14:paraId="60D886C8" w14:textId="77777777" w:rsidR="00D95716" w:rsidRDefault="00D95716" w:rsidP="00616406">
                        <w:pPr>
                          <w:spacing w:after="160" w:line="259" w:lineRule="auto"/>
                          <w:ind w:left="0" w:firstLine="0"/>
                          <w:jc w:val="left"/>
                        </w:pPr>
                        <w:r>
                          <w:rPr>
                            <w:color w:val="5C9BD4"/>
                            <w:sz w:val="11"/>
                          </w:rPr>
                          <w:t>ARGAME</w:t>
                        </w:r>
                      </w:p>
                    </w:txbxContent>
                  </v:textbox>
                </v:rect>
                <v:shape id="Shape 3229" o:spid="_x0000_s1193" style="position:absolute;left:13204;top:18026;width:5525;height:1846;visibility:visible;mso-wrap-style:square;v-text-anchor:top" coordsize="552541,1845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" path="m,92288c,41316,123693,,276296,,428849,,552541,41316,552541,92288v,50969,-123692,92288,-276245,92288c123693,184576,,143257,,92288xe" filled="f" strokecolor="#5b9bd5" strokeweight=".1056mm">
                  <v:stroke endcap="round"/>
                  <v:path arrowok="t" textboxrect="0,0,552541,184576"/>
                </v:shape>
                <v:rect id="Rectangle 3230" o:spid="_x0000_s1194" style="position:absolute;left:14008;top:18553;width:5280;height:1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" filled="f" stroked="f">
                  <v:textbox inset="0,0,0,0">
                    <w:txbxContent>
                      <w:p w14:paraId="33BAFA75" w14:textId="77777777" w:rsidR="00D95716" w:rsidRDefault="00D95716" w:rsidP="00616406">
                        <w:pPr>
                          <w:spacing w:after="160" w:line="259" w:lineRule="auto"/>
                          <w:ind w:left="0" w:firstLine="0"/>
                          <w:jc w:val="left"/>
                        </w:pPr>
                        <w:r>
                          <w:rPr>
                            <w:color w:val="5C9BD4"/>
                            <w:sz w:val="11"/>
                          </w:rPr>
                          <w:t>QUIZ GAME</w:t>
                        </w:r>
                      </w:p>
                    </w:txbxContent>
                  </v:textbox>
                </v:rect>
                <v:shape id="Shape 3232" o:spid="_x0000_s1195" style="position:absolute;left:19698;top:18026;width:5526;height:1846;visibility:visible;mso-wrap-style:square;v-text-anchor:top" coordsize="552541,1845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" path="m,92288c,41316,123693,,276245,,428849,,552541,41316,552541,92288v,50969,-123692,92288,-276296,92288c123693,184576,,143257,,92288xe" filled="f" strokecolor="#5b9bd5" strokeweight=".1056mm">
                  <v:stroke endcap="round"/>
                  <v:path arrowok="t" textboxrect="0,0,552541,184576"/>
                </v:shape>
                <v:rect id="Rectangle 3233" o:spid="_x0000_s1196" style="position:absolute;left:21502;top:18553;width:2612;height:1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" filled="f" stroked="f">
                  <v:textbox inset="0,0,0,0">
                    <w:txbxContent>
                      <w:p w14:paraId="235844F1" w14:textId="77777777" w:rsidR="00D95716" w:rsidRDefault="00D95716" w:rsidP="00616406">
                        <w:pPr>
                          <w:spacing w:after="160" w:line="259" w:lineRule="auto"/>
                          <w:ind w:left="0" w:firstLine="0"/>
                          <w:jc w:val="left"/>
                        </w:pPr>
                        <w:r>
                          <w:rPr>
                            <w:color w:val="5C9BD4"/>
                            <w:sz w:val="11"/>
                          </w:rPr>
                          <w:t>BACK</w:t>
                        </w:r>
                      </w:p>
                    </w:txbxContent>
                  </v:textbox>
                </v:rect>
                <v:shape id="Shape 3234" o:spid="_x0000_s1197" style="position:absolute;left:3803;top:7910;width:2870;height:4766;visibility:visible;mso-wrap-style:square;v-text-anchor:top" coordsize="287030,4765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" path="m287030,l,,,476587e" filled="f" strokecolor="#5692c9" strokeweight=".1056mm">
                  <v:stroke endcap="round"/>
                  <v:path arrowok="t" textboxrect="0,0,287030,476587"/>
                </v:shape>
                <v:shape id="Shape 3235" o:spid="_x0000_s1198" style="position:absolute;left:3650;top:12637;width:306;height:307;visibility:visible;mso-wrap-style:square;v-text-anchor:top" coordsize="30581,306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" path="m,l30581,,15291,30646,,xe" fillcolor="#5692c9" stroked="f" strokeweight="0">
                  <v:stroke endcap="round"/>
                  <v:path arrowok="t" textboxrect="0,0,30581,30646"/>
                </v:shape>
                <v:shape id="Shape 3236" o:spid="_x0000_s1199" style="position:absolute;left:13132;top:10068;width:0;height:2608;visibility:visible;mso-wrap-style:square;v-text-anchor:top" coordsize="0,2608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" path="m,l,260847e" filled="f" strokecolor="#5692c9" strokeweight=".1056mm">
                  <v:stroke endcap="round"/>
                  <v:path arrowok="t" textboxrect="0,0,0,260847"/>
                </v:shape>
                <v:shape id="Shape 3237" o:spid="_x0000_s1200" style="position:absolute;left:12979;top:12637;width:306;height:307;visibility:visible;mso-wrap-style:square;v-text-anchor:top" coordsize="30582,306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" path="m,l30582,,15291,30646,,xe" fillcolor="#5692c9" stroked="f" strokeweight="0">
                  <v:stroke endcap="round"/>
                  <v:path arrowok="t" textboxrect="0,0,30582,30646"/>
                </v:shape>
                <v:shape id="Shape 3238" o:spid="_x0000_s1201" style="position:absolute;left:19590;top:7910;width:2871;height:4766;visibility:visible;mso-wrap-style:square;v-text-anchor:top" coordsize="287030,4765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" path="m,l287030,r,476587e" filled="f" strokecolor="#5692c9" strokeweight=".1056mm">
                  <v:stroke endcap="round"/>
                  <v:path arrowok="t" textboxrect="0,0,287030,476587"/>
                </v:shape>
                <v:shape id="Shape 3239" o:spid="_x0000_s1202" style="position:absolute;left:22308;top:12637;width:306;height:307;visibility:visible;mso-wrap-style:square;v-text-anchor:top" coordsize="30581,306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" path="m,l30581,,15291,30646,,xe" fillcolor="#5692c9" stroked="f" strokeweight="0">
                  <v:stroke endcap="round"/>
                  <v:path arrowok="t" textboxrect="0,0,30581,30646"/>
                </v:shape>
                <v:shape id="Shape 3240" o:spid="_x0000_s1203" style="position:absolute;left:2762;top:15485;width:10370;height:2273;visibility:visible;mso-wrap-style:square;v-text-anchor:top" coordsize="1036932,2272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" path="m1036932,r,53935l,53935,,227278e" filled="f" strokecolor="#5692c9" strokeweight=".1056mm">
                  <v:stroke endcap="round"/>
                  <v:path arrowok="t" textboxrect="0,0,1036932,227278"/>
                </v:shape>
                <v:shape id="Shape 3241" o:spid="_x0000_s1204" style="position:absolute;left:2610;top:17719;width:305;height:307;visibility:visible;mso-wrap-style:square;v-text-anchor:top" coordsize="30581,306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" path="m,l30581,,15291,30646,,xe" fillcolor="#5692c9" stroked="f" strokeweight="0">
                  <v:stroke endcap="round"/>
                  <v:path arrowok="t" textboxrect="0,0,30581,30646"/>
                </v:shape>
                <v:shape id="Shape 3242" o:spid="_x0000_s1205" style="position:absolute;left:13132;top:14214;width:9329;height:3544;visibility:visible;mso-wrap-style:square;v-text-anchor:top" coordsize="932885,3543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" path="m,l,180979r932885,l932885,354322e" filled="f" strokecolor="#5692c9" strokeweight=".1056mm">
                  <v:stroke endcap="round"/>
                  <v:path arrowok="t" textboxrect="0,0,932885,354322"/>
                </v:shape>
                <v:shape id="Shape 3243" o:spid="_x0000_s1206" style="position:absolute;left:22308;top:17719;width:306;height:307;visibility:visible;mso-wrap-style:square;v-text-anchor:top" coordsize="30581,306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" path="m,l30581,,15291,30646,,xe" fillcolor="#5692c9" stroked="f" strokeweight="0">
                  <v:stroke endcap="round"/>
                  <v:path arrowok="t" textboxrect="0,0,30581,30646"/>
                </v:shape>
                <v:shape id="Shape 3244" o:spid="_x0000_s1207" style="position:absolute;left:9328;top:16024;width:36;height:1734;visibility:visible;mso-wrap-style:square;v-text-anchor:top" coordsize="3595,1733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" path="m,l3595,r,173343e" filled="f" strokecolor="#5692c9" strokeweight=".1056mm">
                  <v:stroke endcap="round"/>
                  <v:path arrowok="t" textboxrect="0,0,3595,173343"/>
                </v:shape>
                <v:shape id="Shape 3245" o:spid="_x0000_s1208" style="position:absolute;left:9211;top:17719;width:306;height:307;visibility:visible;mso-wrap-style:square;v-text-anchor:top" coordsize="30581,306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" path="m,l30581,,15291,30646,,xe" fillcolor="#5692c9" stroked="f" strokeweight="0">
                  <v:stroke endcap="round"/>
                  <v:path arrowok="t" textboxrect="0,0,30581,30646"/>
                </v:shape>
                <v:shape id="Shape 3246" o:spid="_x0000_s1209" style="position:absolute;left:15967;top:16024;width:466;height:1734;visibility:visible;mso-wrap-style:square;v-text-anchor:top" coordsize="46632,1733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" path="m46632,l,,,173343e" filled="f" strokecolor="#5692c9" strokeweight=".1056mm">
                  <v:stroke endcap="round"/>
                  <v:path arrowok="t" textboxrect="0,0,46632,173343"/>
                </v:shape>
                <v:shape id="Shape 3247" o:spid="_x0000_s1210" style="position:absolute;left:15814;top:17719;width:306;height:307;visibility:visible;mso-wrap-style:square;v-text-anchor:top" coordsize="30581,306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" path="m,l30581,,15291,30646,,xe" fillcolor="#5692c9" stroked="f" strokeweight="0">
                  <v:stroke endcap="round"/>
                  <v:path arrowok="t" textboxrect="0,0,30581,30646"/>
                </v:shape>
                <v:shape id="Shape 3248" o:spid="_x0000_s1211" style="position:absolute;left:13132;top:3595;width:0;height:1889;visibility:visible;mso-wrap-style:square;v-text-anchor:top" coordsize="0,188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" path="m,l,188900e" filled="f" strokecolor="#5692c9" strokeweight=".1056mm">
                  <v:stroke endcap="round"/>
                  <v:path arrowok="t" textboxrect="0,0,0,188900"/>
                </v:shape>
                <v:shape id="Shape 3249" o:spid="_x0000_s1212" style="position:absolute;left:12979;top:5446;width:306;height:307;visibility:visible;mso-wrap-style:square;v-text-anchor:top" coordsize="30582,306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" path="m,l30582,,15291,30646,,xe" fillcolor="#5692c9" stroked="f" strokeweight="0">
                  <v:stroke endcap="round"/>
                  <v:path arrowok="t" textboxrect="0,0,30582,30646"/>
                </v:shape>
                <w10:anchorlock/>
              </v:group>
            </w:pict>
          </mc:Fallback>
        </mc:AlternateContent>
      </w:r>
      <w:r>
        <w:tab/>
        <w:t xml:space="preserve"> </w:t>
      </w:r>
    </w:p>
    <w:p w14:paraId="1A4A6149" w14:textId="63BA6909" w:rsidR="00A31F80" w:rsidRDefault="00A31F80" w:rsidP="003B7753">
      <w:pPr>
        <w:pStyle w:val="Caption"/>
        <w:jc w:val="center"/>
      </w:pPr>
      <w:bookmarkStart w:id="77" w:name="_Toc10692848"/>
      <w:r>
        <w:t xml:space="preserve">Figure </w:t>
      </w:r>
      <w:r>
        <w:fldChar w:fldCharType="begin"/>
      </w:r>
      <w:r>
        <w:instrText xml:space="preserve"> SEQ Figure \* ARABIC </w:instrText>
      </w:r>
      <w:r>
        <w:fldChar w:fldCharType="separate"/>
      </w:r>
      <w:r w:rsidR="00DD2EEB">
        <w:rPr>
          <w:noProof/>
        </w:rPr>
        <w:t>11</w:t>
      </w:r>
      <w:r>
        <w:fldChar w:fldCharType="end"/>
      </w:r>
      <w:r w:rsidRPr="00AE2BB7">
        <w:t xml:space="preserve"> shows the conceptual model of the prototype.</w:t>
      </w:r>
      <w:bookmarkEnd w:id="77"/>
    </w:p>
    <w:p w14:paraId="3282F587" w14:textId="77777777" w:rsidR="00616406" w:rsidRDefault="00616406" w:rsidP="00A31F80">
      <w:pPr>
        <w:pStyle w:val="Heading3"/>
        <w:spacing w:after="269"/>
        <w:ind w:left="0" w:right="449"/>
      </w:pPr>
      <w:bookmarkStart w:id="78" w:name="_Toc10690913"/>
      <w:r>
        <w:t>4.2.2 ARCHITECTURE OF SECURITY AND PRIVACY OF ONLINE SOCIAL MEDIA USING MOBILE AUGMENTED REALITY</w:t>
      </w:r>
      <w:bookmarkEnd w:id="78"/>
      <w:r>
        <w:t xml:space="preserve"> </w:t>
      </w:r>
    </w:p>
    <w:p w14:paraId="651204DF" w14:textId="77777777" w:rsidR="00616406" w:rsidRDefault="00616406" w:rsidP="00A31F80">
      <w:pPr>
        <w:spacing w:after="288"/>
        <w:ind w:left="0" w:right="16"/>
      </w:pPr>
      <w:r>
        <w:t xml:space="preserve">On initialization of the mobile application, the user can navigate to the option menu were he/she can watch an augmented reality videos, write a quiz based on the video watched, play an augmented reality first person shooter game and also read about the dangers that lurk behind the screen of mobile devices and how to avoid them. </w:t>
      </w:r>
    </w:p>
    <w:p w14:paraId="7F51CE20" w14:textId="77777777" w:rsidR="00616406" w:rsidRDefault="00616406" w:rsidP="0084643B">
      <w:pPr>
        <w:tabs>
          <w:tab w:val="left" w:pos="7513"/>
        </w:tabs>
        <w:ind w:left="111" w:right="16"/>
      </w:pPr>
      <w:r>
        <w:t xml:space="preserve">The system is made up of the following basic component such as an Augmented Reality Videos, A quiz game, an option to read about the dangers that lurk behind the screen of most devices, and also an Augmented Reality Game. Figure </w:t>
      </w:r>
      <w:r w:rsidR="00605666">
        <w:t xml:space="preserve">12 </w:t>
      </w:r>
      <w:r>
        <w:t xml:space="preserve">shows the architecture of the mobile application.  </w:t>
      </w:r>
    </w:p>
    <w:p w14:paraId="005DB025" w14:textId="77777777" w:rsidR="00616406" w:rsidRDefault="00616406" w:rsidP="00616406">
      <w:pPr>
        <w:spacing w:after="371" w:line="259" w:lineRule="auto"/>
        <w:ind w:left="124" w:firstLine="0"/>
        <w:jc w:val="left"/>
      </w:pPr>
      <w:r>
        <w:rPr>
          <w:rFonts w:ascii="Calibri" w:eastAsia="Calibri" w:hAnsi="Calibri" w:cs="Calibri"/>
          <w:noProof/>
          <w:sz w:val="22"/>
        </w:rPr>
        <w:lastRenderedPageBreak/>
        <mc:AlternateContent>
          <mc:Choice Requires="wpg">
            <w:drawing>
              <wp:inline distT="0" distB="0" distL="0" distR="0" wp14:anchorId="4E8E5A42" wp14:editId="46297B34">
                <wp:extent cx="5124090" cy="3364302"/>
                <wp:effectExtent l="0" t="0" r="38735" b="7620"/>
                <wp:docPr id="39194" name="Group 39194"/>
                <wp:cNvGraphicFramePr/>
                <a:graphic xmlns:a="http://schemas.openxmlformats.org/drawingml/2006/main">
                  <a:graphicData uri="http://schemas.microsoft.com/office/word/2010/wordprocessingGroup">
                    <wpg:wgp>
                      <wpg:cNvGrpSpPr/>
                      <wpg:grpSpPr>
                        <a:xfrm>
                          <a:off x="0" y="0"/>
                          <a:ext cx="5124090" cy="3364302"/>
                          <a:chOff x="0" y="0"/>
                          <a:chExt cx="5754827" cy="3861723"/>
                        </a:xfrm>
                      </wpg:grpSpPr>
                      <wps:wsp>
                        <wps:cNvPr id="3290" name="Shape 3290"/>
                        <wps:cNvSpPr/>
                        <wps:spPr>
                          <a:xfrm>
                            <a:off x="1969553" y="1055377"/>
                            <a:ext cx="1787751" cy="1339468"/>
                          </a:xfrm>
                          <a:custGeom>
                            <a:avLst/>
                            <a:gdLst/>
                            <a:ahLst/>
                            <a:cxnLst/>
                            <a:rect l="0" t="0" r="0" b="0"/>
                            <a:pathLst>
                              <a:path w="1787751" h="1339468">
                                <a:moveTo>
                                  <a:pt x="0" y="1339468"/>
                                </a:moveTo>
                                <a:lnTo>
                                  <a:pt x="1787751" y="1339468"/>
                                </a:lnTo>
                                <a:lnTo>
                                  <a:pt x="1787751" y="0"/>
                                </a:lnTo>
                                <a:lnTo>
                                  <a:pt x="0" y="0"/>
                                </a:lnTo>
                                <a:close/>
                              </a:path>
                            </a:pathLst>
                          </a:custGeom>
                          <a:ln w="8600" cap="rnd">
                            <a:round/>
                          </a:ln>
                        </wps:spPr>
                        <wps:style>
                          <a:lnRef idx="1">
                            <a:srgbClr val="000000"/>
                          </a:lnRef>
                          <a:fillRef idx="0">
                            <a:srgbClr val="000000">
                              <a:alpha val="0"/>
                            </a:srgbClr>
                          </a:fillRef>
                          <a:effectRef idx="0">
                            <a:scrgbClr r="0" g="0" b="0"/>
                          </a:effectRef>
                          <a:fontRef idx="none"/>
                        </wps:style>
                        <wps:bodyPr/>
                      </wps:wsp>
                      <wps:wsp>
                        <wps:cNvPr id="3291" name="Rectangle 3291"/>
                        <wps:cNvSpPr/>
                        <wps:spPr>
                          <a:xfrm>
                            <a:off x="2256103" y="1336389"/>
                            <a:ext cx="1664058" cy="186608"/>
                          </a:xfrm>
                          <a:prstGeom prst="rect">
                            <a:avLst/>
                          </a:prstGeom>
                          <a:ln>
                            <a:noFill/>
                          </a:ln>
                        </wps:spPr>
                        <wps:txbx>
                          <w:txbxContent>
                            <w:p w14:paraId="613A303F" w14:textId="77777777" w:rsidR="00D95716" w:rsidRDefault="00D95716" w:rsidP="00616406">
                              <w:pPr>
                                <w:spacing w:after="160" w:line="259" w:lineRule="auto"/>
                                <w:ind w:left="0" w:firstLine="0"/>
                                <w:jc w:val="left"/>
                              </w:pPr>
                              <w:r>
                                <w:rPr>
                                  <w:rFonts w:ascii="Calibri" w:eastAsia="Calibri" w:hAnsi="Calibri" w:cs="Calibri"/>
                                  <w:sz w:val="22"/>
                                </w:rPr>
                                <w:t xml:space="preserve">MOBILE AUGMENTED </w:t>
                              </w:r>
                            </w:p>
                          </w:txbxContent>
                        </wps:txbx>
                        <wps:bodyPr horzOverflow="overflow" vert="horz" lIns="0" tIns="0" rIns="0" bIns="0" rtlCol="0">
                          <a:noAutofit/>
                        </wps:bodyPr>
                      </wps:wsp>
                      <wps:wsp>
                        <wps:cNvPr id="3292" name="Rectangle 3292"/>
                        <wps:cNvSpPr/>
                        <wps:spPr>
                          <a:xfrm>
                            <a:off x="2147170" y="1501689"/>
                            <a:ext cx="1949410" cy="186608"/>
                          </a:xfrm>
                          <a:prstGeom prst="rect">
                            <a:avLst/>
                          </a:prstGeom>
                          <a:ln>
                            <a:noFill/>
                          </a:ln>
                        </wps:spPr>
                        <wps:txbx>
                          <w:txbxContent>
                            <w:p w14:paraId="623CCB1D" w14:textId="77777777" w:rsidR="00D95716" w:rsidRDefault="00D95716" w:rsidP="00616406">
                              <w:pPr>
                                <w:spacing w:after="160" w:line="259" w:lineRule="auto"/>
                                <w:ind w:left="0" w:firstLine="0"/>
                                <w:jc w:val="left"/>
                              </w:pPr>
                              <w:r>
                                <w:rPr>
                                  <w:rFonts w:ascii="Calibri" w:eastAsia="Calibri" w:hAnsi="Calibri" w:cs="Calibri"/>
                                  <w:sz w:val="22"/>
                                </w:rPr>
                                <w:t xml:space="preserve">REALITY APPLICATION ON </w:t>
                              </w:r>
                            </w:p>
                          </w:txbxContent>
                        </wps:txbx>
                        <wps:bodyPr horzOverflow="overflow" vert="horz" lIns="0" tIns="0" rIns="0" bIns="0" rtlCol="0">
                          <a:noAutofit/>
                        </wps:bodyPr>
                      </wps:wsp>
                      <wps:wsp>
                        <wps:cNvPr id="3293" name="Rectangle 3293"/>
                        <wps:cNvSpPr/>
                        <wps:spPr>
                          <a:xfrm>
                            <a:off x="2109101" y="1666875"/>
                            <a:ext cx="2061092" cy="186607"/>
                          </a:xfrm>
                          <a:prstGeom prst="rect">
                            <a:avLst/>
                          </a:prstGeom>
                          <a:ln>
                            <a:noFill/>
                          </a:ln>
                        </wps:spPr>
                        <wps:txbx>
                          <w:txbxContent>
                            <w:p w14:paraId="787D293B" w14:textId="77777777" w:rsidR="00D95716" w:rsidRDefault="00D95716" w:rsidP="00616406">
                              <w:pPr>
                                <w:spacing w:after="160" w:line="259" w:lineRule="auto"/>
                                <w:ind w:left="0" w:firstLine="0"/>
                                <w:jc w:val="left"/>
                              </w:pPr>
                              <w:r>
                                <w:rPr>
                                  <w:rFonts w:ascii="Calibri" w:eastAsia="Calibri" w:hAnsi="Calibri" w:cs="Calibri"/>
                                  <w:sz w:val="22"/>
                                </w:rPr>
                                <w:t xml:space="preserve">PRIVACY AND SECURITY OF </w:t>
                              </w:r>
                            </w:p>
                          </w:txbxContent>
                        </wps:txbx>
                        <wps:bodyPr horzOverflow="overflow" vert="horz" lIns="0" tIns="0" rIns="0" bIns="0" rtlCol="0">
                          <a:noAutofit/>
                        </wps:bodyPr>
                      </wps:wsp>
                      <wps:wsp>
                        <wps:cNvPr id="3294" name="Rectangle 3294"/>
                        <wps:cNvSpPr/>
                        <wps:spPr>
                          <a:xfrm>
                            <a:off x="2329489" y="1831961"/>
                            <a:ext cx="1469967" cy="186995"/>
                          </a:xfrm>
                          <a:prstGeom prst="rect">
                            <a:avLst/>
                          </a:prstGeom>
                          <a:ln>
                            <a:noFill/>
                          </a:ln>
                        </wps:spPr>
                        <wps:txbx>
                          <w:txbxContent>
                            <w:p w14:paraId="4757D8AC" w14:textId="77777777" w:rsidR="00D95716" w:rsidRDefault="00D95716" w:rsidP="00616406">
                              <w:pPr>
                                <w:spacing w:after="160" w:line="259" w:lineRule="auto"/>
                                <w:ind w:left="0" w:firstLine="0"/>
                                <w:jc w:val="left"/>
                              </w:pPr>
                              <w:r>
                                <w:rPr>
                                  <w:rFonts w:ascii="Calibri" w:eastAsia="Calibri" w:hAnsi="Calibri" w:cs="Calibri"/>
                                  <w:sz w:val="22"/>
                                </w:rPr>
                                <w:t xml:space="preserve">SOCIAL MEDIA FOR </w:t>
                              </w:r>
                            </w:p>
                          </w:txbxContent>
                        </wps:txbx>
                        <wps:bodyPr horzOverflow="overflow" vert="horz" lIns="0" tIns="0" rIns="0" bIns="0" rtlCol="0">
                          <a:noAutofit/>
                        </wps:bodyPr>
                      </wps:wsp>
                      <wps:wsp>
                        <wps:cNvPr id="3295" name="Rectangle 3295"/>
                        <wps:cNvSpPr/>
                        <wps:spPr>
                          <a:xfrm>
                            <a:off x="2536460" y="1997704"/>
                            <a:ext cx="883928" cy="186607"/>
                          </a:xfrm>
                          <a:prstGeom prst="rect">
                            <a:avLst/>
                          </a:prstGeom>
                          <a:ln>
                            <a:noFill/>
                          </a:ln>
                        </wps:spPr>
                        <wps:txbx>
                          <w:txbxContent>
                            <w:p w14:paraId="37C8570D" w14:textId="77777777" w:rsidR="00D95716" w:rsidRDefault="00D95716" w:rsidP="00616406">
                              <w:pPr>
                                <w:spacing w:after="160" w:line="259" w:lineRule="auto"/>
                                <w:ind w:left="0" w:firstLine="0"/>
                                <w:jc w:val="left"/>
                              </w:pPr>
                              <w:r>
                                <w:rPr>
                                  <w:rFonts w:ascii="Calibri" w:eastAsia="Calibri" w:hAnsi="Calibri" w:cs="Calibri"/>
                                  <w:sz w:val="22"/>
                                </w:rPr>
                                <w:t>TEENAGERS</w:t>
                              </w:r>
                            </w:p>
                          </w:txbxContent>
                        </wps:txbx>
                        <wps:bodyPr horzOverflow="overflow" vert="horz" lIns="0" tIns="0" rIns="0" bIns="0" rtlCol="0">
                          <a:noAutofit/>
                        </wps:bodyPr>
                      </wps:wsp>
                      <wps:wsp>
                        <wps:cNvPr id="3297" name="Shape 3297"/>
                        <wps:cNvSpPr/>
                        <wps:spPr>
                          <a:xfrm>
                            <a:off x="0" y="3328401"/>
                            <a:ext cx="1787751" cy="487080"/>
                          </a:xfrm>
                          <a:custGeom>
                            <a:avLst/>
                            <a:gdLst/>
                            <a:ahLst/>
                            <a:cxnLst/>
                            <a:rect l="0" t="0" r="0" b="0"/>
                            <a:pathLst>
                              <a:path w="1787751" h="487080">
                                <a:moveTo>
                                  <a:pt x="0" y="487079"/>
                                </a:moveTo>
                                <a:lnTo>
                                  <a:pt x="1787751" y="487080"/>
                                </a:lnTo>
                                <a:lnTo>
                                  <a:pt x="1787751" y="0"/>
                                </a:lnTo>
                                <a:lnTo>
                                  <a:pt x="0" y="0"/>
                                </a:lnTo>
                                <a:close/>
                              </a:path>
                            </a:pathLst>
                          </a:custGeom>
                          <a:ln w="8600" cap="rnd">
                            <a:round/>
                          </a:ln>
                        </wps:spPr>
                        <wps:style>
                          <a:lnRef idx="1">
                            <a:srgbClr val="000000"/>
                          </a:lnRef>
                          <a:fillRef idx="0">
                            <a:srgbClr val="000000">
                              <a:alpha val="0"/>
                            </a:srgbClr>
                          </a:fillRef>
                          <a:effectRef idx="0">
                            <a:scrgbClr r="0" g="0" b="0"/>
                          </a:effectRef>
                          <a:fontRef idx="none"/>
                        </wps:style>
                        <wps:bodyPr/>
                      </wps:wsp>
                      <wps:wsp>
                        <wps:cNvPr id="3298" name="Rectangle 3298"/>
                        <wps:cNvSpPr/>
                        <wps:spPr>
                          <a:xfrm>
                            <a:off x="221362" y="3530280"/>
                            <a:ext cx="1788588" cy="151691"/>
                          </a:xfrm>
                          <a:prstGeom prst="rect">
                            <a:avLst/>
                          </a:prstGeom>
                          <a:ln>
                            <a:noFill/>
                          </a:ln>
                        </wps:spPr>
                        <wps:txbx>
                          <w:txbxContent>
                            <w:p w14:paraId="40D8BF65" w14:textId="77777777" w:rsidR="00D95716" w:rsidRDefault="00D95716" w:rsidP="00616406">
                              <w:pPr>
                                <w:spacing w:after="160" w:line="259" w:lineRule="auto"/>
                                <w:ind w:left="0" w:firstLine="0"/>
                                <w:jc w:val="left"/>
                              </w:pPr>
                              <w:r>
                                <w:rPr>
                                  <w:rFonts w:ascii="Calibri" w:eastAsia="Calibri" w:hAnsi="Calibri" w:cs="Calibri"/>
                                  <w:sz w:val="18"/>
                                </w:rPr>
                                <w:t>READ ABOUT SOCIAL MEDIA</w:t>
                              </w:r>
                            </w:p>
                          </w:txbxContent>
                        </wps:txbx>
                        <wps:bodyPr horzOverflow="overflow" vert="horz" lIns="0" tIns="0" rIns="0" bIns="0" rtlCol="0">
                          <a:noAutofit/>
                        </wps:bodyPr>
                      </wps:wsp>
                      <wps:wsp>
                        <wps:cNvPr id="3300" name="Shape 3300"/>
                        <wps:cNvSpPr/>
                        <wps:spPr>
                          <a:xfrm>
                            <a:off x="4124693" y="3328401"/>
                            <a:ext cx="1576422" cy="487080"/>
                          </a:xfrm>
                          <a:custGeom>
                            <a:avLst/>
                            <a:gdLst/>
                            <a:ahLst/>
                            <a:cxnLst/>
                            <a:rect l="0" t="0" r="0" b="0"/>
                            <a:pathLst>
                              <a:path w="1576422" h="487080">
                                <a:moveTo>
                                  <a:pt x="0" y="487079"/>
                                </a:moveTo>
                                <a:lnTo>
                                  <a:pt x="1576422" y="487080"/>
                                </a:lnTo>
                                <a:lnTo>
                                  <a:pt x="1576422" y="0"/>
                                </a:lnTo>
                                <a:lnTo>
                                  <a:pt x="0" y="0"/>
                                </a:lnTo>
                                <a:close/>
                              </a:path>
                            </a:pathLst>
                          </a:custGeom>
                          <a:ln w="8600" cap="rnd">
                            <a:round/>
                          </a:ln>
                        </wps:spPr>
                        <wps:style>
                          <a:lnRef idx="1">
                            <a:srgbClr val="000000"/>
                          </a:lnRef>
                          <a:fillRef idx="0">
                            <a:srgbClr val="000000">
                              <a:alpha val="0"/>
                            </a:srgbClr>
                          </a:fillRef>
                          <a:effectRef idx="0">
                            <a:scrgbClr r="0" g="0" b="0"/>
                          </a:effectRef>
                          <a:fontRef idx="none"/>
                        </wps:style>
                        <wps:bodyPr/>
                      </wps:wsp>
                      <wps:wsp>
                        <wps:cNvPr id="3301" name="Rectangle 3301"/>
                        <wps:cNvSpPr/>
                        <wps:spPr>
                          <a:xfrm>
                            <a:off x="4644014" y="3530280"/>
                            <a:ext cx="735530" cy="151692"/>
                          </a:xfrm>
                          <a:prstGeom prst="rect">
                            <a:avLst/>
                          </a:prstGeom>
                          <a:ln>
                            <a:noFill/>
                          </a:ln>
                        </wps:spPr>
                        <wps:txbx>
                          <w:txbxContent>
                            <w:p w14:paraId="0E125CFE" w14:textId="77777777" w:rsidR="00D95716" w:rsidRDefault="00D95716" w:rsidP="00616406">
                              <w:pPr>
                                <w:spacing w:after="160" w:line="259" w:lineRule="auto"/>
                                <w:ind w:left="0" w:firstLine="0"/>
                                <w:jc w:val="left"/>
                              </w:pPr>
                              <w:r>
                                <w:rPr>
                                  <w:rFonts w:ascii="Calibri" w:eastAsia="Calibri" w:hAnsi="Calibri" w:cs="Calibri"/>
                                  <w:sz w:val="18"/>
                                </w:rPr>
                                <w:t>QUIZ GAME</w:t>
                              </w:r>
                            </w:p>
                          </w:txbxContent>
                        </wps:txbx>
                        <wps:bodyPr horzOverflow="overflow" vert="horz" lIns="0" tIns="0" rIns="0" bIns="0" rtlCol="0">
                          <a:noAutofit/>
                        </wps:bodyPr>
                      </wps:wsp>
                      <wps:wsp>
                        <wps:cNvPr id="3303" name="Shape 3303"/>
                        <wps:cNvSpPr/>
                        <wps:spPr>
                          <a:xfrm>
                            <a:off x="3900407" y="0"/>
                            <a:ext cx="1787751" cy="487080"/>
                          </a:xfrm>
                          <a:custGeom>
                            <a:avLst/>
                            <a:gdLst/>
                            <a:ahLst/>
                            <a:cxnLst/>
                            <a:rect l="0" t="0" r="0" b="0"/>
                            <a:pathLst>
                              <a:path w="1787751" h="487080">
                                <a:moveTo>
                                  <a:pt x="0" y="487079"/>
                                </a:moveTo>
                                <a:lnTo>
                                  <a:pt x="1787751" y="487080"/>
                                </a:lnTo>
                                <a:lnTo>
                                  <a:pt x="1787751" y="0"/>
                                </a:lnTo>
                                <a:lnTo>
                                  <a:pt x="0" y="0"/>
                                </a:lnTo>
                                <a:close/>
                              </a:path>
                            </a:pathLst>
                          </a:custGeom>
                          <a:ln w="8600" cap="rnd">
                            <a:round/>
                          </a:ln>
                        </wps:spPr>
                        <wps:style>
                          <a:lnRef idx="1">
                            <a:srgbClr val="000000"/>
                          </a:lnRef>
                          <a:fillRef idx="0">
                            <a:srgbClr val="000000">
                              <a:alpha val="0"/>
                            </a:srgbClr>
                          </a:fillRef>
                          <a:effectRef idx="0">
                            <a:scrgbClr r="0" g="0" b="0"/>
                          </a:effectRef>
                          <a:fontRef idx="none"/>
                        </wps:style>
                        <wps:bodyPr/>
                      </wps:wsp>
                      <wps:wsp>
                        <wps:cNvPr id="3304" name="Rectangle 3304"/>
                        <wps:cNvSpPr/>
                        <wps:spPr>
                          <a:xfrm>
                            <a:off x="4150378" y="125765"/>
                            <a:ext cx="1759518" cy="151692"/>
                          </a:xfrm>
                          <a:prstGeom prst="rect">
                            <a:avLst/>
                          </a:prstGeom>
                          <a:ln>
                            <a:noFill/>
                          </a:ln>
                        </wps:spPr>
                        <wps:txbx>
                          <w:txbxContent>
                            <w:p w14:paraId="44BD2098" w14:textId="77777777" w:rsidR="00D95716" w:rsidRDefault="00D95716" w:rsidP="00616406">
                              <w:pPr>
                                <w:spacing w:after="160" w:line="259" w:lineRule="auto"/>
                                <w:ind w:left="0" w:firstLine="0"/>
                                <w:jc w:val="left"/>
                              </w:pPr>
                              <w:r>
                                <w:rPr>
                                  <w:rFonts w:ascii="Calibri" w:eastAsia="Calibri" w:hAnsi="Calibri" w:cs="Calibri"/>
                                  <w:sz w:val="18"/>
                                </w:rPr>
                                <w:t xml:space="preserve">AUGMENTED REALITY FIRST </w:t>
                              </w:r>
                            </w:p>
                          </w:txbxContent>
                        </wps:txbx>
                        <wps:bodyPr horzOverflow="overflow" vert="horz" lIns="0" tIns="0" rIns="0" bIns="0" rtlCol="0">
                          <a:noAutofit/>
                        </wps:bodyPr>
                      </wps:wsp>
                      <wps:wsp>
                        <wps:cNvPr id="3305" name="Rectangle 3305"/>
                        <wps:cNvSpPr/>
                        <wps:spPr>
                          <a:xfrm>
                            <a:off x="4213215" y="263457"/>
                            <a:ext cx="1561400" cy="151692"/>
                          </a:xfrm>
                          <a:prstGeom prst="rect">
                            <a:avLst/>
                          </a:prstGeom>
                          <a:ln>
                            <a:noFill/>
                          </a:ln>
                        </wps:spPr>
                        <wps:txbx>
                          <w:txbxContent>
                            <w:p w14:paraId="3907B981" w14:textId="77777777" w:rsidR="00D95716" w:rsidRDefault="00D95716" w:rsidP="00616406">
                              <w:pPr>
                                <w:spacing w:after="160" w:line="259" w:lineRule="auto"/>
                                <w:ind w:left="0" w:firstLine="0"/>
                                <w:jc w:val="left"/>
                              </w:pPr>
                              <w:r>
                                <w:rPr>
                                  <w:rFonts w:ascii="Calibri" w:eastAsia="Calibri" w:hAnsi="Calibri" w:cs="Calibri"/>
                                  <w:sz w:val="18"/>
                                </w:rPr>
                                <w:t>PERSON SHOOTER GAME</w:t>
                              </w:r>
                            </w:p>
                          </w:txbxContent>
                        </wps:txbx>
                        <wps:bodyPr horzOverflow="overflow" vert="horz" lIns="0" tIns="0" rIns="0" bIns="0" rtlCol="0">
                          <a:noAutofit/>
                        </wps:bodyPr>
                      </wps:wsp>
                      <wps:wsp>
                        <wps:cNvPr id="3307" name="Shape 3307"/>
                        <wps:cNvSpPr/>
                        <wps:spPr>
                          <a:xfrm>
                            <a:off x="0" y="0"/>
                            <a:ext cx="1787751" cy="487080"/>
                          </a:xfrm>
                          <a:custGeom>
                            <a:avLst/>
                            <a:gdLst/>
                            <a:ahLst/>
                            <a:cxnLst/>
                            <a:rect l="0" t="0" r="0" b="0"/>
                            <a:pathLst>
                              <a:path w="1787751" h="487080">
                                <a:moveTo>
                                  <a:pt x="0" y="487079"/>
                                </a:moveTo>
                                <a:lnTo>
                                  <a:pt x="1787751" y="487080"/>
                                </a:lnTo>
                                <a:lnTo>
                                  <a:pt x="1787751" y="0"/>
                                </a:lnTo>
                                <a:lnTo>
                                  <a:pt x="0" y="0"/>
                                </a:lnTo>
                                <a:close/>
                              </a:path>
                            </a:pathLst>
                          </a:custGeom>
                          <a:ln w="8600" cap="rnd">
                            <a:round/>
                          </a:ln>
                        </wps:spPr>
                        <wps:style>
                          <a:lnRef idx="1">
                            <a:srgbClr val="000000"/>
                          </a:lnRef>
                          <a:fillRef idx="0">
                            <a:srgbClr val="000000">
                              <a:alpha val="0"/>
                            </a:srgbClr>
                          </a:fillRef>
                          <a:effectRef idx="0">
                            <a:scrgbClr r="0" g="0" b="0"/>
                          </a:effectRef>
                          <a:fontRef idx="none"/>
                        </wps:style>
                        <wps:bodyPr/>
                      </wps:wsp>
                      <wps:wsp>
                        <wps:cNvPr id="3308" name="Rectangle 3308"/>
                        <wps:cNvSpPr/>
                        <wps:spPr>
                          <a:xfrm>
                            <a:off x="112430" y="194497"/>
                            <a:ext cx="2079431" cy="151691"/>
                          </a:xfrm>
                          <a:prstGeom prst="rect">
                            <a:avLst/>
                          </a:prstGeom>
                          <a:ln>
                            <a:noFill/>
                          </a:ln>
                        </wps:spPr>
                        <wps:txbx>
                          <w:txbxContent>
                            <w:p w14:paraId="3B1BA70D" w14:textId="77777777" w:rsidR="00D95716" w:rsidRDefault="00D95716" w:rsidP="00616406">
                              <w:pPr>
                                <w:spacing w:after="160" w:line="259" w:lineRule="auto"/>
                                <w:ind w:left="0" w:firstLine="0"/>
                                <w:jc w:val="left"/>
                              </w:pPr>
                              <w:r>
                                <w:rPr>
                                  <w:rFonts w:ascii="Calibri" w:eastAsia="Calibri" w:hAnsi="Calibri" w:cs="Calibri"/>
                                  <w:sz w:val="18"/>
                                </w:rPr>
                                <w:t>AN AUGMENTED REALITY VIDEOS</w:t>
                              </w:r>
                            </w:p>
                          </w:txbxContent>
                        </wps:txbx>
                        <wps:bodyPr horzOverflow="overflow" vert="horz" lIns="0" tIns="0" rIns="0" bIns="0" rtlCol="0">
                          <a:noAutofit/>
                        </wps:bodyPr>
                      </wps:wsp>
                      <wps:wsp>
                        <wps:cNvPr id="3309" name="Shape 3309"/>
                        <wps:cNvSpPr/>
                        <wps:spPr>
                          <a:xfrm>
                            <a:off x="2600329" y="893055"/>
                            <a:ext cx="162481" cy="162322"/>
                          </a:xfrm>
                          <a:custGeom>
                            <a:avLst/>
                            <a:gdLst/>
                            <a:ahLst/>
                            <a:cxnLst/>
                            <a:rect l="0" t="0" r="0" b="0"/>
                            <a:pathLst>
                              <a:path w="162481" h="162322">
                                <a:moveTo>
                                  <a:pt x="0" y="0"/>
                                </a:moveTo>
                                <a:lnTo>
                                  <a:pt x="162481" y="0"/>
                                </a:lnTo>
                                <a:lnTo>
                                  <a:pt x="81183" y="162322"/>
                                </a:lnTo>
                                <a:lnTo>
                                  <a:pt x="0" y="0"/>
                                </a:ln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3310" name="Shape 3310"/>
                        <wps:cNvSpPr/>
                        <wps:spPr>
                          <a:xfrm>
                            <a:off x="2600329" y="893055"/>
                            <a:ext cx="162481" cy="162322"/>
                          </a:xfrm>
                          <a:custGeom>
                            <a:avLst/>
                            <a:gdLst/>
                            <a:ahLst/>
                            <a:cxnLst/>
                            <a:rect l="0" t="0" r="0" b="0"/>
                            <a:pathLst>
                              <a:path w="162481" h="162322">
                                <a:moveTo>
                                  <a:pt x="0" y="0"/>
                                </a:moveTo>
                                <a:lnTo>
                                  <a:pt x="162481" y="0"/>
                                </a:lnTo>
                                <a:lnTo>
                                  <a:pt x="81183" y="162322"/>
                                </a:lnTo>
                                <a:lnTo>
                                  <a:pt x="0" y="0"/>
                                </a:lnTo>
                                <a:close/>
                              </a:path>
                            </a:pathLst>
                          </a:custGeom>
                          <a:ln w="8600" cap="rnd">
                            <a:round/>
                          </a:ln>
                        </wps:spPr>
                        <wps:style>
                          <a:lnRef idx="1">
                            <a:srgbClr val="000000"/>
                          </a:lnRef>
                          <a:fillRef idx="0">
                            <a:srgbClr val="000000">
                              <a:alpha val="0"/>
                            </a:srgbClr>
                          </a:fillRef>
                          <a:effectRef idx="0">
                            <a:scrgbClr r="0" g="0" b="0"/>
                          </a:effectRef>
                          <a:fontRef idx="none"/>
                        </wps:style>
                        <wps:bodyPr/>
                      </wps:wsp>
                      <wps:wsp>
                        <wps:cNvPr id="3311" name="Shape 3311"/>
                        <wps:cNvSpPr/>
                        <wps:spPr>
                          <a:xfrm>
                            <a:off x="2964048" y="893055"/>
                            <a:ext cx="162482" cy="162322"/>
                          </a:xfrm>
                          <a:custGeom>
                            <a:avLst/>
                            <a:gdLst/>
                            <a:ahLst/>
                            <a:cxnLst/>
                            <a:rect l="0" t="0" r="0" b="0"/>
                            <a:pathLst>
                              <a:path w="162482" h="162322">
                                <a:moveTo>
                                  <a:pt x="0" y="0"/>
                                </a:moveTo>
                                <a:lnTo>
                                  <a:pt x="162482" y="0"/>
                                </a:lnTo>
                                <a:lnTo>
                                  <a:pt x="81183" y="162322"/>
                                </a:lnTo>
                                <a:lnTo>
                                  <a:pt x="0" y="0"/>
                                </a:ln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3312" name="Shape 3312"/>
                        <wps:cNvSpPr/>
                        <wps:spPr>
                          <a:xfrm>
                            <a:off x="2964048" y="893055"/>
                            <a:ext cx="162482" cy="162322"/>
                          </a:xfrm>
                          <a:custGeom>
                            <a:avLst/>
                            <a:gdLst/>
                            <a:ahLst/>
                            <a:cxnLst/>
                            <a:rect l="0" t="0" r="0" b="0"/>
                            <a:pathLst>
                              <a:path w="162482" h="162322">
                                <a:moveTo>
                                  <a:pt x="0" y="0"/>
                                </a:moveTo>
                                <a:lnTo>
                                  <a:pt x="162482" y="0"/>
                                </a:lnTo>
                                <a:lnTo>
                                  <a:pt x="81183" y="162322"/>
                                </a:lnTo>
                                <a:lnTo>
                                  <a:pt x="0" y="0"/>
                                </a:lnTo>
                                <a:close/>
                              </a:path>
                            </a:pathLst>
                          </a:custGeom>
                          <a:ln w="8600" cap="rnd">
                            <a:round/>
                          </a:ln>
                        </wps:spPr>
                        <wps:style>
                          <a:lnRef idx="1">
                            <a:srgbClr val="000000"/>
                          </a:lnRef>
                          <a:fillRef idx="0">
                            <a:srgbClr val="000000">
                              <a:alpha val="0"/>
                            </a:srgbClr>
                          </a:fillRef>
                          <a:effectRef idx="0">
                            <a:scrgbClr r="0" g="0" b="0"/>
                          </a:effectRef>
                          <a:fontRef idx="none"/>
                        </wps:style>
                        <wps:bodyPr/>
                      </wps:wsp>
                      <wps:wsp>
                        <wps:cNvPr id="3313" name="Shape 3313"/>
                        <wps:cNvSpPr/>
                        <wps:spPr>
                          <a:xfrm>
                            <a:off x="3757305" y="1725168"/>
                            <a:ext cx="19264" cy="0"/>
                          </a:xfrm>
                          <a:custGeom>
                            <a:avLst/>
                            <a:gdLst/>
                            <a:ahLst/>
                            <a:cxnLst/>
                            <a:rect l="0" t="0" r="0" b="0"/>
                            <a:pathLst>
                              <a:path w="19264">
                                <a:moveTo>
                                  <a:pt x="0" y="0"/>
                                </a:moveTo>
                                <a:lnTo>
                                  <a:pt x="19264" y="0"/>
                                </a:lnTo>
                              </a:path>
                            </a:pathLst>
                          </a:custGeom>
                          <a:ln w="8600" cap="rnd">
                            <a:round/>
                          </a:ln>
                        </wps:spPr>
                        <wps:style>
                          <a:lnRef idx="1">
                            <a:srgbClr val="000000"/>
                          </a:lnRef>
                          <a:fillRef idx="0">
                            <a:srgbClr val="000000">
                              <a:alpha val="0"/>
                            </a:srgbClr>
                          </a:fillRef>
                          <a:effectRef idx="0">
                            <a:scrgbClr r="0" g="0" b="0"/>
                          </a:effectRef>
                          <a:fontRef idx="none"/>
                        </wps:style>
                        <wps:bodyPr/>
                      </wps:wsp>
                      <wps:wsp>
                        <wps:cNvPr id="3314" name="Shape 3314"/>
                        <wps:cNvSpPr/>
                        <wps:spPr>
                          <a:xfrm>
                            <a:off x="1950175" y="1725168"/>
                            <a:ext cx="19378" cy="0"/>
                          </a:xfrm>
                          <a:custGeom>
                            <a:avLst/>
                            <a:gdLst/>
                            <a:ahLst/>
                            <a:cxnLst/>
                            <a:rect l="0" t="0" r="0" b="0"/>
                            <a:pathLst>
                              <a:path w="19378">
                                <a:moveTo>
                                  <a:pt x="0" y="0"/>
                                </a:moveTo>
                                <a:lnTo>
                                  <a:pt x="19378" y="0"/>
                                </a:lnTo>
                              </a:path>
                            </a:pathLst>
                          </a:custGeom>
                          <a:ln w="8600" cap="rnd">
                            <a:round/>
                          </a:ln>
                        </wps:spPr>
                        <wps:style>
                          <a:lnRef idx="1">
                            <a:srgbClr val="000000"/>
                          </a:lnRef>
                          <a:fillRef idx="0">
                            <a:srgbClr val="000000">
                              <a:alpha val="0"/>
                            </a:srgbClr>
                          </a:fillRef>
                          <a:effectRef idx="0">
                            <a:scrgbClr r="0" g="0" b="0"/>
                          </a:effectRef>
                          <a:fontRef idx="none"/>
                        </wps:style>
                        <wps:bodyPr/>
                      </wps:wsp>
                      <wps:wsp>
                        <wps:cNvPr id="3315" name="Shape 3315"/>
                        <wps:cNvSpPr/>
                        <wps:spPr>
                          <a:xfrm>
                            <a:off x="4831721" y="3166050"/>
                            <a:ext cx="162481" cy="162356"/>
                          </a:xfrm>
                          <a:custGeom>
                            <a:avLst/>
                            <a:gdLst/>
                            <a:ahLst/>
                            <a:cxnLst/>
                            <a:rect l="0" t="0" r="0" b="0"/>
                            <a:pathLst>
                              <a:path w="162481" h="162356">
                                <a:moveTo>
                                  <a:pt x="0" y="0"/>
                                </a:moveTo>
                                <a:lnTo>
                                  <a:pt x="162481" y="0"/>
                                </a:lnTo>
                                <a:lnTo>
                                  <a:pt x="81183" y="162356"/>
                                </a:lnTo>
                                <a:lnTo>
                                  <a:pt x="0" y="0"/>
                                </a:ln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3316" name="Shape 3316"/>
                        <wps:cNvSpPr/>
                        <wps:spPr>
                          <a:xfrm>
                            <a:off x="4831721" y="3166050"/>
                            <a:ext cx="162481" cy="162356"/>
                          </a:xfrm>
                          <a:custGeom>
                            <a:avLst/>
                            <a:gdLst/>
                            <a:ahLst/>
                            <a:cxnLst/>
                            <a:rect l="0" t="0" r="0" b="0"/>
                            <a:pathLst>
                              <a:path w="162481" h="162356">
                                <a:moveTo>
                                  <a:pt x="0" y="0"/>
                                </a:moveTo>
                                <a:lnTo>
                                  <a:pt x="162481" y="0"/>
                                </a:lnTo>
                                <a:lnTo>
                                  <a:pt x="81183" y="162356"/>
                                </a:lnTo>
                                <a:lnTo>
                                  <a:pt x="0" y="0"/>
                                </a:lnTo>
                                <a:close/>
                              </a:path>
                            </a:pathLst>
                          </a:custGeom>
                          <a:ln w="8600" cap="rnd">
                            <a:round/>
                          </a:ln>
                        </wps:spPr>
                        <wps:style>
                          <a:lnRef idx="1">
                            <a:srgbClr val="000000"/>
                          </a:lnRef>
                          <a:fillRef idx="0">
                            <a:srgbClr val="000000">
                              <a:alpha val="0"/>
                            </a:srgbClr>
                          </a:fillRef>
                          <a:effectRef idx="0">
                            <a:scrgbClr r="0" g="0" b="0"/>
                          </a:effectRef>
                          <a:fontRef idx="none"/>
                        </wps:style>
                        <wps:bodyPr/>
                      </wps:wsp>
                      <wps:wsp>
                        <wps:cNvPr id="3317" name="Shape 3317"/>
                        <wps:cNvSpPr/>
                        <wps:spPr>
                          <a:xfrm>
                            <a:off x="812589" y="3166050"/>
                            <a:ext cx="162515" cy="162356"/>
                          </a:xfrm>
                          <a:custGeom>
                            <a:avLst/>
                            <a:gdLst/>
                            <a:ahLst/>
                            <a:cxnLst/>
                            <a:rect l="0" t="0" r="0" b="0"/>
                            <a:pathLst>
                              <a:path w="162515" h="162356">
                                <a:moveTo>
                                  <a:pt x="0" y="0"/>
                                </a:moveTo>
                                <a:lnTo>
                                  <a:pt x="162515" y="0"/>
                                </a:lnTo>
                                <a:lnTo>
                                  <a:pt x="81263" y="162356"/>
                                </a:lnTo>
                                <a:lnTo>
                                  <a:pt x="0" y="0"/>
                                </a:ln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3318" name="Shape 3318"/>
                        <wps:cNvSpPr/>
                        <wps:spPr>
                          <a:xfrm>
                            <a:off x="812589" y="3166050"/>
                            <a:ext cx="162515" cy="162356"/>
                          </a:xfrm>
                          <a:custGeom>
                            <a:avLst/>
                            <a:gdLst/>
                            <a:ahLst/>
                            <a:cxnLst/>
                            <a:rect l="0" t="0" r="0" b="0"/>
                            <a:pathLst>
                              <a:path w="162515" h="162356">
                                <a:moveTo>
                                  <a:pt x="0" y="0"/>
                                </a:moveTo>
                                <a:lnTo>
                                  <a:pt x="162515" y="0"/>
                                </a:lnTo>
                                <a:lnTo>
                                  <a:pt x="81263" y="162356"/>
                                </a:lnTo>
                                <a:lnTo>
                                  <a:pt x="0" y="0"/>
                                </a:lnTo>
                                <a:close/>
                              </a:path>
                            </a:pathLst>
                          </a:custGeom>
                          <a:ln w="8600" cap="rnd">
                            <a:round/>
                          </a:ln>
                        </wps:spPr>
                        <wps:style>
                          <a:lnRef idx="1">
                            <a:srgbClr val="000000"/>
                          </a:lnRef>
                          <a:fillRef idx="0">
                            <a:srgbClr val="000000">
                              <a:alpha val="0"/>
                            </a:srgbClr>
                          </a:fillRef>
                          <a:effectRef idx="0">
                            <a:scrgbClr r="0" g="0" b="0"/>
                          </a:effectRef>
                          <a:fontRef idx="none"/>
                        </wps:style>
                        <wps:bodyPr/>
                      </wps:wsp>
                      <wps:wsp>
                        <wps:cNvPr id="3320" name="Shape 3320"/>
                        <wps:cNvSpPr/>
                        <wps:spPr>
                          <a:xfrm>
                            <a:off x="1787694" y="1643950"/>
                            <a:ext cx="162481" cy="162321"/>
                          </a:xfrm>
                          <a:custGeom>
                            <a:avLst/>
                            <a:gdLst/>
                            <a:ahLst/>
                            <a:cxnLst/>
                            <a:rect l="0" t="0" r="0" b="0"/>
                            <a:pathLst>
                              <a:path w="162481" h="162321">
                                <a:moveTo>
                                  <a:pt x="0" y="0"/>
                                </a:moveTo>
                                <a:lnTo>
                                  <a:pt x="162481" y="81218"/>
                                </a:lnTo>
                                <a:lnTo>
                                  <a:pt x="0" y="162321"/>
                                </a:lnTo>
                                <a:lnTo>
                                  <a:pt x="0" y="0"/>
                                </a:ln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3322" name="Shape 3322"/>
                        <wps:cNvSpPr/>
                        <wps:spPr>
                          <a:xfrm>
                            <a:off x="1787694" y="1643950"/>
                            <a:ext cx="162481" cy="162321"/>
                          </a:xfrm>
                          <a:custGeom>
                            <a:avLst/>
                            <a:gdLst/>
                            <a:ahLst/>
                            <a:cxnLst/>
                            <a:rect l="0" t="0" r="0" b="0"/>
                            <a:pathLst>
                              <a:path w="162481" h="162321">
                                <a:moveTo>
                                  <a:pt x="0" y="162321"/>
                                </a:moveTo>
                                <a:lnTo>
                                  <a:pt x="0" y="0"/>
                                </a:lnTo>
                                <a:lnTo>
                                  <a:pt x="162481" y="81218"/>
                                </a:lnTo>
                                <a:lnTo>
                                  <a:pt x="0" y="162321"/>
                                </a:lnTo>
                                <a:close/>
                              </a:path>
                            </a:pathLst>
                          </a:custGeom>
                          <a:ln w="8600" cap="rnd">
                            <a:round/>
                          </a:ln>
                        </wps:spPr>
                        <wps:style>
                          <a:lnRef idx="1">
                            <a:srgbClr val="000000"/>
                          </a:lnRef>
                          <a:fillRef idx="0">
                            <a:srgbClr val="000000">
                              <a:alpha val="0"/>
                            </a:srgbClr>
                          </a:fillRef>
                          <a:effectRef idx="0">
                            <a:scrgbClr r="0" g="0" b="0"/>
                          </a:effectRef>
                          <a:fontRef idx="none"/>
                        </wps:style>
                        <wps:bodyPr/>
                      </wps:wsp>
                      <wps:wsp>
                        <wps:cNvPr id="3324" name="Shape 3324"/>
                        <wps:cNvSpPr/>
                        <wps:spPr>
                          <a:xfrm>
                            <a:off x="3776568" y="1643950"/>
                            <a:ext cx="162596" cy="162321"/>
                          </a:xfrm>
                          <a:custGeom>
                            <a:avLst/>
                            <a:gdLst/>
                            <a:ahLst/>
                            <a:cxnLst/>
                            <a:rect l="0" t="0" r="0" b="0"/>
                            <a:pathLst>
                              <a:path w="162596" h="162321">
                                <a:moveTo>
                                  <a:pt x="162596" y="0"/>
                                </a:moveTo>
                                <a:lnTo>
                                  <a:pt x="162596" y="162321"/>
                                </a:lnTo>
                                <a:lnTo>
                                  <a:pt x="0" y="81218"/>
                                </a:lnTo>
                                <a:lnTo>
                                  <a:pt x="162596" y="0"/>
                                </a:ln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3326" name="Shape 3326"/>
                        <wps:cNvSpPr/>
                        <wps:spPr>
                          <a:xfrm>
                            <a:off x="3776568" y="1643950"/>
                            <a:ext cx="162596" cy="162321"/>
                          </a:xfrm>
                          <a:custGeom>
                            <a:avLst/>
                            <a:gdLst/>
                            <a:ahLst/>
                            <a:cxnLst/>
                            <a:rect l="0" t="0" r="0" b="0"/>
                            <a:pathLst>
                              <a:path w="162596" h="162321">
                                <a:moveTo>
                                  <a:pt x="162596" y="0"/>
                                </a:moveTo>
                                <a:lnTo>
                                  <a:pt x="162596" y="162321"/>
                                </a:lnTo>
                                <a:lnTo>
                                  <a:pt x="0" y="81218"/>
                                </a:lnTo>
                                <a:lnTo>
                                  <a:pt x="162596" y="0"/>
                                </a:lnTo>
                                <a:close/>
                              </a:path>
                            </a:pathLst>
                          </a:custGeom>
                          <a:ln w="8600" cap="rnd">
                            <a:round/>
                          </a:ln>
                        </wps:spPr>
                        <wps:style>
                          <a:lnRef idx="1">
                            <a:srgbClr val="000000"/>
                          </a:lnRef>
                          <a:fillRef idx="0">
                            <a:srgbClr val="000000">
                              <a:alpha val="0"/>
                            </a:srgbClr>
                          </a:fillRef>
                          <a:effectRef idx="0">
                            <a:scrgbClr r="0" g="0" b="0"/>
                          </a:effectRef>
                          <a:fontRef idx="none"/>
                        </wps:style>
                        <wps:bodyPr/>
                      </wps:wsp>
                      <wps:wsp>
                        <wps:cNvPr id="3327" name="Shape 3327"/>
                        <wps:cNvSpPr/>
                        <wps:spPr>
                          <a:xfrm>
                            <a:off x="3939164" y="1725168"/>
                            <a:ext cx="973740" cy="1440882"/>
                          </a:xfrm>
                          <a:custGeom>
                            <a:avLst/>
                            <a:gdLst/>
                            <a:ahLst/>
                            <a:cxnLst/>
                            <a:rect l="0" t="0" r="0" b="0"/>
                            <a:pathLst>
                              <a:path w="973740" h="1440882">
                                <a:moveTo>
                                  <a:pt x="0" y="0"/>
                                </a:moveTo>
                                <a:lnTo>
                                  <a:pt x="973740" y="0"/>
                                </a:lnTo>
                                <a:lnTo>
                                  <a:pt x="973740" y="1440882"/>
                                </a:lnTo>
                              </a:path>
                            </a:pathLst>
                          </a:custGeom>
                          <a:ln w="8600" cap="rnd">
                            <a:round/>
                          </a:ln>
                        </wps:spPr>
                        <wps:style>
                          <a:lnRef idx="1">
                            <a:srgbClr val="000000"/>
                          </a:lnRef>
                          <a:fillRef idx="0">
                            <a:srgbClr val="000000">
                              <a:alpha val="0"/>
                            </a:srgbClr>
                          </a:fillRef>
                          <a:effectRef idx="0">
                            <a:scrgbClr r="0" g="0" b="0"/>
                          </a:effectRef>
                          <a:fontRef idx="none"/>
                        </wps:style>
                        <wps:bodyPr/>
                      </wps:wsp>
                      <wps:wsp>
                        <wps:cNvPr id="3328" name="Shape 3328"/>
                        <wps:cNvSpPr/>
                        <wps:spPr>
                          <a:xfrm>
                            <a:off x="893853" y="1725168"/>
                            <a:ext cx="893841" cy="1440882"/>
                          </a:xfrm>
                          <a:custGeom>
                            <a:avLst/>
                            <a:gdLst/>
                            <a:ahLst/>
                            <a:cxnLst/>
                            <a:rect l="0" t="0" r="0" b="0"/>
                            <a:pathLst>
                              <a:path w="893841" h="1440882">
                                <a:moveTo>
                                  <a:pt x="893841" y="0"/>
                                </a:moveTo>
                                <a:lnTo>
                                  <a:pt x="0" y="0"/>
                                </a:lnTo>
                                <a:lnTo>
                                  <a:pt x="0" y="1440882"/>
                                </a:lnTo>
                              </a:path>
                            </a:pathLst>
                          </a:custGeom>
                          <a:ln w="8600" cap="rnd">
                            <a:round/>
                          </a:ln>
                        </wps:spPr>
                        <wps:style>
                          <a:lnRef idx="1">
                            <a:srgbClr val="000000"/>
                          </a:lnRef>
                          <a:fillRef idx="0">
                            <a:srgbClr val="000000">
                              <a:alpha val="0"/>
                            </a:srgbClr>
                          </a:fillRef>
                          <a:effectRef idx="0">
                            <a:scrgbClr r="0" g="0" b="0"/>
                          </a:effectRef>
                          <a:fontRef idx="none"/>
                        </wps:style>
                        <wps:bodyPr/>
                      </wps:wsp>
                      <wps:wsp>
                        <wps:cNvPr id="3330" name="Shape 3330"/>
                        <wps:cNvSpPr/>
                        <wps:spPr>
                          <a:xfrm>
                            <a:off x="1787694" y="162437"/>
                            <a:ext cx="162481" cy="162321"/>
                          </a:xfrm>
                          <a:custGeom>
                            <a:avLst/>
                            <a:gdLst/>
                            <a:ahLst/>
                            <a:cxnLst/>
                            <a:rect l="0" t="0" r="0" b="0"/>
                            <a:pathLst>
                              <a:path w="162481" h="162321">
                                <a:moveTo>
                                  <a:pt x="162481" y="0"/>
                                </a:moveTo>
                                <a:lnTo>
                                  <a:pt x="162481" y="162321"/>
                                </a:lnTo>
                                <a:lnTo>
                                  <a:pt x="0" y="81103"/>
                                </a:lnTo>
                                <a:lnTo>
                                  <a:pt x="162481" y="0"/>
                                </a:ln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3332" name="Shape 3332"/>
                        <wps:cNvSpPr/>
                        <wps:spPr>
                          <a:xfrm>
                            <a:off x="1787694" y="162437"/>
                            <a:ext cx="162481" cy="162321"/>
                          </a:xfrm>
                          <a:custGeom>
                            <a:avLst/>
                            <a:gdLst/>
                            <a:ahLst/>
                            <a:cxnLst/>
                            <a:rect l="0" t="0" r="0" b="0"/>
                            <a:pathLst>
                              <a:path w="162481" h="162321">
                                <a:moveTo>
                                  <a:pt x="162481" y="0"/>
                                </a:moveTo>
                                <a:lnTo>
                                  <a:pt x="162481" y="162321"/>
                                </a:lnTo>
                                <a:lnTo>
                                  <a:pt x="0" y="81103"/>
                                </a:lnTo>
                                <a:lnTo>
                                  <a:pt x="162481" y="0"/>
                                </a:lnTo>
                                <a:close/>
                              </a:path>
                            </a:pathLst>
                          </a:custGeom>
                          <a:ln w="8600" cap="rnd">
                            <a:round/>
                          </a:ln>
                        </wps:spPr>
                        <wps:style>
                          <a:lnRef idx="1">
                            <a:srgbClr val="000000"/>
                          </a:lnRef>
                          <a:fillRef idx="0">
                            <a:srgbClr val="000000">
                              <a:alpha val="0"/>
                            </a:srgbClr>
                          </a:fillRef>
                          <a:effectRef idx="0">
                            <a:scrgbClr r="0" g="0" b="0"/>
                          </a:effectRef>
                          <a:fontRef idx="none"/>
                        </wps:style>
                        <wps:bodyPr/>
                      </wps:wsp>
                      <wps:wsp>
                        <wps:cNvPr id="3333" name="Shape 3333"/>
                        <wps:cNvSpPr/>
                        <wps:spPr>
                          <a:xfrm>
                            <a:off x="1950175" y="243540"/>
                            <a:ext cx="731337" cy="649516"/>
                          </a:xfrm>
                          <a:custGeom>
                            <a:avLst/>
                            <a:gdLst/>
                            <a:ahLst/>
                            <a:cxnLst/>
                            <a:rect l="0" t="0" r="0" b="0"/>
                            <a:pathLst>
                              <a:path w="731337" h="649516">
                                <a:moveTo>
                                  <a:pt x="0" y="0"/>
                                </a:moveTo>
                                <a:lnTo>
                                  <a:pt x="731337" y="0"/>
                                </a:lnTo>
                                <a:lnTo>
                                  <a:pt x="731337" y="649516"/>
                                </a:lnTo>
                              </a:path>
                            </a:pathLst>
                          </a:custGeom>
                          <a:ln w="8600" cap="rnd">
                            <a:round/>
                          </a:ln>
                        </wps:spPr>
                        <wps:style>
                          <a:lnRef idx="1">
                            <a:srgbClr val="000000"/>
                          </a:lnRef>
                          <a:fillRef idx="0">
                            <a:srgbClr val="000000">
                              <a:alpha val="0"/>
                            </a:srgbClr>
                          </a:fillRef>
                          <a:effectRef idx="0">
                            <a:scrgbClr r="0" g="0" b="0"/>
                          </a:effectRef>
                          <a:fontRef idx="none"/>
                        </wps:style>
                        <wps:bodyPr/>
                      </wps:wsp>
                      <wps:wsp>
                        <wps:cNvPr id="3335" name="Shape 3335"/>
                        <wps:cNvSpPr/>
                        <wps:spPr>
                          <a:xfrm>
                            <a:off x="3737926" y="162437"/>
                            <a:ext cx="162481" cy="162321"/>
                          </a:xfrm>
                          <a:custGeom>
                            <a:avLst/>
                            <a:gdLst/>
                            <a:ahLst/>
                            <a:cxnLst/>
                            <a:rect l="0" t="0" r="0" b="0"/>
                            <a:pathLst>
                              <a:path w="162481" h="162321">
                                <a:moveTo>
                                  <a:pt x="0" y="0"/>
                                </a:moveTo>
                                <a:lnTo>
                                  <a:pt x="162481" y="81103"/>
                                </a:lnTo>
                                <a:lnTo>
                                  <a:pt x="0" y="162321"/>
                                </a:lnTo>
                                <a:lnTo>
                                  <a:pt x="0" y="0"/>
                                </a:ln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3337" name="Shape 3337"/>
                        <wps:cNvSpPr/>
                        <wps:spPr>
                          <a:xfrm>
                            <a:off x="3737926" y="162437"/>
                            <a:ext cx="162481" cy="162321"/>
                          </a:xfrm>
                          <a:custGeom>
                            <a:avLst/>
                            <a:gdLst/>
                            <a:ahLst/>
                            <a:cxnLst/>
                            <a:rect l="0" t="0" r="0" b="0"/>
                            <a:pathLst>
                              <a:path w="162481" h="162321">
                                <a:moveTo>
                                  <a:pt x="0" y="162321"/>
                                </a:moveTo>
                                <a:lnTo>
                                  <a:pt x="0" y="0"/>
                                </a:lnTo>
                                <a:lnTo>
                                  <a:pt x="162481" y="81103"/>
                                </a:lnTo>
                                <a:lnTo>
                                  <a:pt x="0" y="162321"/>
                                </a:lnTo>
                                <a:close/>
                              </a:path>
                            </a:pathLst>
                          </a:custGeom>
                          <a:ln w="8600" cap="rnd">
                            <a:round/>
                          </a:ln>
                        </wps:spPr>
                        <wps:style>
                          <a:lnRef idx="1">
                            <a:srgbClr val="000000"/>
                          </a:lnRef>
                          <a:fillRef idx="0">
                            <a:srgbClr val="000000">
                              <a:alpha val="0"/>
                            </a:srgbClr>
                          </a:fillRef>
                          <a:effectRef idx="0">
                            <a:scrgbClr r="0" g="0" b="0"/>
                          </a:effectRef>
                          <a:fontRef idx="none"/>
                        </wps:style>
                        <wps:bodyPr/>
                      </wps:wsp>
                      <wps:wsp>
                        <wps:cNvPr id="3338" name="Shape 3338"/>
                        <wps:cNvSpPr/>
                        <wps:spPr>
                          <a:xfrm>
                            <a:off x="3045231" y="243540"/>
                            <a:ext cx="692695" cy="568298"/>
                          </a:xfrm>
                          <a:custGeom>
                            <a:avLst/>
                            <a:gdLst/>
                            <a:ahLst/>
                            <a:cxnLst/>
                            <a:rect l="0" t="0" r="0" b="0"/>
                            <a:pathLst>
                              <a:path w="692695" h="568298">
                                <a:moveTo>
                                  <a:pt x="0" y="568298"/>
                                </a:moveTo>
                                <a:lnTo>
                                  <a:pt x="0" y="0"/>
                                </a:lnTo>
                                <a:lnTo>
                                  <a:pt x="692695" y="0"/>
                                </a:lnTo>
                              </a:path>
                            </a:pathLst>
                          </a:custGeom>
                          <a:ln w="8600" cap="rnd">
                            <a:round/>
                          </a:ln>
                        </wps:spPr>
                        <wps:style>
                          <a:lnRef idx="1">
                            <a:srgbClr val="000000"/>
                          </a:lnRef>
                          <a:fillRef idx="0">
                            <a:srgbClr val="000000">
                              <a:alpha val="0"/>
                            </a:srgbClr>
                          </a:fillRef>
                          <a:effectRef idx="0">
                            <a:scrgbClr r="0" g="0" b="0"/>
                          </a:effectRef>
                          <a:fontRef idx="none"/>
                        </wps:style>
                        <wps:bodyPr/>
                      </wps:wsp>
                      <wps:wsp>
                        <wps:cNvPr id="3339" name="Rectangle 3339"/>
                        <wps:cNvSpPr/>
                        <wps:spPr>
                          <a:xfrm>
                            <a:off x="3111852" y="200511"/>
                            <a:ext cx="28521" cy="128413"/>
                          </a:xfrm>
                          <a:prstGeom prst="rect">
                            <a:avLst/>
                          </a:prstGeom>
                          <a:ln>
                            <a:noFill/>
                          </a:ln>
                        </wps:spPr>
                        <wps:txbx>
                          <w:txbxContent>
                            <w:p w14:paraId="0C223421" w14:textId="77777777" w:rsidR="00D95716" w:rsidRDefault="00D95716" w:rsidP="00616406">
                              <w:pPr>
                                <w:spacing w:after="160" w:line="259" w:lineRule="auto"/>
                                <w:ind w:left="0" w:firstLine="0"/>
                                <w:jc w:val="left"/>
                              </w:pPr>
                              <w:r>
                                <w:rPr>
                                  <w:rFonts w:ascii="Calibri" w:eastAsia="Calibri" w:hAnsi="Calibri" w:cs="Calibri"/>
                                  <w:sz w:val="15"/>
                                </w:rPr>
                                <w:t xml:space="preserve"> </w:t>
                              </w:r>
                            </w:p>
                          </w:txbxContent>
                        </wps:txbx>
                        <wps:bodyPr horzOverflow="overflow" vert="horz" lIns="0" tIns="0" rIns="0" bIns="0" rtlCol="0">
                          <a:noAutofit/>
                        </wps:bodyPr>
                      </wps:wsp>
                      <wps:wsp>
                        <wps:cNvPr id="3340" name="Rectangle 3340"/>
                        <wps:cNvSpPr/>
                        <wps:spPr>
                          <a:xfrm>
                            <a:off x="5713679" y="3679519"/>
                            <a:ext cx="54727" cy="242330"/>
                          </a:xfrm>
                          <a:prstGeom prst="rect">
                            <a:avLst/>
                          </a:prstGeom>
                          <a:ln>
                            <a:noFill/>
                          </a:ln>
                        </wps:spPr>
                        <wps:txbx>
                          <w:txbxContent>
                            <w:p w14:paraId="219DB368" w14:textId="77777777" w:rsidR="00D95716" w:rsidRDefault="00D95716" w:rsidP="00616406">
                              <w:pPr>
                                <w:spacing w:after="160" w:line="259" w:lineRule="auto"/>
                                <w:ind w:left="0" w:firstLine="0"/>
                                <w:jc w:val="left"/>
                              </w:pPr>
                              <w:r>
                                <w:t xml:space="preserve"> </w:t>
                              </w:r>
                            </w:p>
                          </w:txbxContent>
                        </wps:txbx>
                        <wps:bodyPr horzOverflow="overflow" vert="horz" lIns="0" tIns="0" rIns="0" bIns="0" rtlCol="0">
                          <a:noAutofit/>
                        </wps:bodyPr>
                      </wps:wsp>
                    </wpg:wgp>
                  </a:graphicData>
                </a:graphic>
              </wp:inline>
            </w:drawing>
          </mc:Choice>
          <mc:Fallback>
            <w:pict>
              <v:group w14:anchorId="4E8E5A42" id="Group 39194" o:spid="_x0000_s1213" style="width:403.45pt;height:264.9pt;mso-position-horizontal-relative:char;mso-position-vertical-relative:line" coordsize="57548,386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">
                <v:shape id="Shape 3290" o:spid="_x0000_s1214" style="position:absolute;left:19695;top:10553;width:17878;height:13395;visibility:visible;mso-wrap-style:square;v-text-anchor:top" coordsize="1787751,13394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" path="m,1339468r1787751,l1787751,,,,,1339468xe" filled="f" strokeweight=".23889mm">
                  <v:stroke endcap="round"/>
                  <v:path arrowok="t" textboxrect="0,0,1787751,1339468"/>
                </v:shape>
                <v:rect id="Rectangle 3291" o:spid="_x0000_s1215" style="position:absolute;left:22561;top:13363;width:16640;height:18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" filled="f" stroked="f">
                  <v:textbox inset="0,0,0,0">
                    <w:txbxContent>
                      <w:p w14:paraId="613A303F" w14:textId="77777777" w:rsidR="00D95716" w:rsidRDefault="00D95716" w:rsidP="00616406">
                        <w:pPr>
                          <w:spacing w:after="160" w:line="259" w:lineRule="auto"/>
                          <w:ind w:left="0" w:firstLine="0"/>
                          <w:jc w:val="left"/>
                        </w:pPr>
                        <w:r>
                          <w:rPr>
                            <w:rFonts w:ascii="Calibri" w:eastAsia="Calibri" w:hAnsi="Calibri" w:cs="Calibri"/>
                            <w:sz w:val="22"/>
                          </w:rPr>
                          <w:t xml:space="preserve">MOBILE AUGMENTED </w:t>
                        </w:r>
                      </w:p>
                    </w:txbxContent>
                  </v:textbox>
                </v:rect>
                <v:rect id="Rectangle 3292" o:spid="_x0000_s1216" style="position:absolute;left:21471;top:15016;width:19494;height:18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" filled="f" stroked="f">
                  <v:textbox inset="0,0,0,0">
                    <w:txbxContent>
                      <w:p w14:paraId="623CCB1D" w14:textId="77777777" w:rsidR="00D95716" w:rsidRDefault="00D95716" w:rsidP="00616406">
                        <w:pPr>
                          <w:spacing w:after="160" w:line="259" w:lineRule="auto"/>
                          <w:ind w:left="0" w:firstLine="0"/>
                          <w:jc w:val="left"/>
                        </w:pPr>
                        <w:r>
                          <w:rPr>
                            <w:rFonts w:ascii="Calibri" w:eastAsia="Calibri" w:hAnsi="Calibri" w:cs="Calibri"/>
                            <w:sz w:val="22"/>
                          </w:rPr>
                          <w:t xml:space="preserve">REALITY APPLICATION ON </w:t>
                        </w:r>
                      </w:p>
                    </w:txbxContent>
                  </v:textbox>
                </v:rect>
                <v:rect id="Rectangle 3293" o:spid="_x0000_s1217" style="position:absolute;left:21091;top:16668;width:20610;height:18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" filled="f" stroked="f">
                  <v:textbox inset="0,0,0,0">
                    <w:txbxContent>
                      <w:p w14:paraId="787D293B" w14:textId="77777777" w:rsidR="00D95716" w:rsidRDefault="00D95716" w:rsidP="00616406">
                        <w:pPr>
                          <w:spacing w:after="160" w:line="259" w:lineRule="auto"/>
                          <w:ind w:left="0" w:firstLine="0"/>
                          <w:jc w:val="left"/>
                        </w:pPr>
                        <w:r>
                          <w:rPr>
                            <w:rFonts w:ascii="Calibri" w:eastAsia="Calibri" w:hAnsi="Calibri" w:cs="Calibri"/>
                            <w:sz w:val="22"/>
                          </w:rPr>
                          <w:t xml:space="preserve">PRIVACY AND SECURITY OF </w:t>
                        </w:r>
                      </w:p>
                    </w:txbxContent>
                  </v:textbox>
                </v:rect>
                <v:rect id="Rectangle 3294" o:spid="_x0000_s1218" style="position:absolute;left:23294;top:18319;width:14700;height:1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" filled="f" stroked="f">
                  <v:textbox inset="0,0,0,0">
                    <w:txbxContent>
                      <w:p w14:paraId="4757D8AC" w14:textId="77777777" w:rsidR="00D95716" w:rsidRDefault="00D95716" w:rsidP="00616406">
                        <w:pPr>
                          <w:spacing w:after="160" w:line="259" w:lineRule="auto"/>
                          <w:ind w:left="0" w:firstLine="0"/>
                          <w:jc w:val="left"/>
                        </w:pPr>
                        <w:r>
                          <w:rPr>
                            <w:rFonts w:ascii="Calibri" w:eastAsia="Calibri" w:hAnsi="Calibri" w:cs="Calibri"/>
                            <w:sz w:val="22"/>
                          </w:rPr>
                          <w:t xml:space="preserve">SOCIAL MEDIA FOR </w:t>
                        </w:r>
                      </w:p>
                    </w:txbxContent>
                  </v:textbox>
                </v:rect>
                <v:rect id="Rectangle 3295" o:spid="_x0000_s1219" style="position:absolute;left:25364;top:19977;width:8839;height:18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" filled="f" stroked="f">
                  <v:textbox inset="0,0,0,0">
                    <w:txbxContent>
                      <w:p w14:paraId="37C8570D" w14:textId="77777777" w:rsidR="00D95716" w:rsidRDefault="00D95716" w:rsidP="00616406">
                        <w:pPr>
                          <w:spacing w:after="160" w:line="259" w:lineRule="auto"/>
                          <w:ind w:left="0" w:firstLine="0"/>
                          <w:jc w:val="left"/>
                        </w:pPr>
                        <w:r>
                          <w:rPr>
                            <w:rFonts w:ascii="Calibri" w:eastAsia="Calibri" w:hAnsi="Calibri" w:cs="Calibri"/>
                            <w:sz w:val="22"/>
                          </w:rPr>
                          <w:t>TEENAGERS</w:t>
                        </w:r>
                      </w:p>
                    </w:txbxContent>
                  </v:textbox>
                </v:rect>
                <v:shape id="Shape 3297" o:spid="_x0000_s1220" style="position:absolute;top:33284;width:17877;height:4870;visibility:visible;mso-wrap-style:square;v-text-anchor:top" coordsize="1787751,487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" path="m,487079r1787751,1l1787751,,,,,487079xe" filled="f" strokeweight=".23889mm">
                  <v:stroke endcap="round"/>
                  <v:path arrowok="t" textboxrect="0,0,1787751,487080"/>
                </v:shape>
                <v:rect id="Rectangle 3298" o:spid="_x0000_s1221" style="position:absolute;left:2213;top:35302;width:17886;height:1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" filled="f" stroked="f">
                  <v:textbox inset="0,0,0,0">
                    <w:txbxContent>
                      <w:p w14:paraId="40D8BF65" w14:textId="77777777" w:rsidR="00D95716" w:rsidRDefault="00D95716" w:rsidP="00616406">
                        <w:pPr>
                          <w:spacing w:after="160" w:line="259" w:lineRule="auto"/>
                          <w:ind w:left="0" w:firstLine="0"/>
                          <w:jc w:val="left"/>
                        </w:pPr>
                        <w:r>
                          <w:rPr>
                            <w:rFonts w:ascii="Calibri" w:eastAsia="Calibri" w:hAnsi="Calibri" w:cs="Calibri"/>
                            <w:sz w:val="18"/>
                          </w:rPr>
                          <w:t>READ ABOUT SOCIAL MEDIA</w:t>
                        </w:r>
                      </w:p>
                    </w:txbxContent>
                  </v:textbox>
                </v:rect>
                <v:shape id="Shape 3300" o:spid="_x0000_s1222" style="position:absolute;left:41246;top:33284;width:15765;height:4870;visibility:visible;mso-wrap-style:square;v-text-anchor:top" coordsize="1576422,487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" path="m,487079r1576422,1l1576422,,,,,487079xe" filled="f" strokeweight=".23889mm">
                  <v:stroke endcap="round"/>
                  <v:path arrowok="t" textboxrect="0,0,1576422,487080"/>
                </v:shape>
                <v:rect id="Rectangle 3301" o:spid="_x0000_s1223" style="position:absolute;left:46440;top:35302;width:7355;height:1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" filled="f" stroked="f">
                  <v:textbox inset="0,0,0,0">
                    <w:txbxContent>
                      <w:p w14:paraId="0E125CFE" w14:textId="77777777" w:rsidR="00D95716" w:rsidRDefault="00D95716" w:rsidP="00616406">
                        <w:pPr>
                          <w:spacing w:after="160" w:line="259" w:lineRule="auto"/>
                          <w:ind w:left="0" w:firstLine="0"/>
                          <w:jc w:val="left"/>
                        </w:pPr>
                        <w:r>
                          <w:rPr>
                            <w:rFonts w:ascii="Calibri" w:eastAsia="Calibri" w:hAnsi="Calibri" w:cs="Calibri"/>
                            <w:sz w:val="18"/>
                          </w:rPr>
                          <w:t>QUIZ GAME</w:t>
                        </w:r>
                      </w:p>
                    </w:txbxContent>
                  </v:textbox>
                </v:rect>
                <v:shape id="Shape 3303" o:spid="_x0000_s1224" style="position:absolute;left:39004;width:17877;height:4870;visibility:visible;mso-wrap-style:square;v-text-anchor:top" coordsize="1787751,487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" path="m,487079r1787751,1l1787751,,,,,487079xe" filled="f" strokeweight=".23889mm">
                  <v:stroke endcap="round"/>
                  <v:path arrowok="t" textboxrect="0,0,1787751,487080"/>
                </v:shape>
                <v:rect id="Rectangle 3304" o:spid="_x0000_s1225" style="position:absolute;left:41503;top:1257;width:17595;height:1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" filled="f" stroked="f">
                  <v:textbox inset="0,0,0,0">
                    <w:txbxContent>
                      <w:p w14:paraId="44BD2098" w14:textId="77777777" w:rsidR="00D95716" w:rsidRDefault="00D95716" w:rsidP="00616406">
                        <w:pPr>
                          <w:spacing w:after="160" w:line="259" w:lineRule="auto"/>
                          <w:ind w:left="0" w:firstLine="0"/>
                          <w:jc w:val="left"/>
                        </w:pPr>
                        <w:r>
                          <w:rPr>
                            <w:rFonts w:ascii="Calibri" w:eastAsia="Calibri" w:hAnsi="Calibri" w:cs="Calibri"/>
                            <w:sz w:val="18"/>
                          </w:rPr>
                          <w:t xml:space="preserve">AUGMENTED REALITY FIRST </w:t>
                        </w:r>
                      </w:p>
                    </w:txbxContent>
                  </v:textbox>
                </v:rect>
                <v:rect id="Rectangle 3305" o:spid="_x0000_s1226" style="position:absolute;left:42132;top:2634;width:15614;height:1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" filled="f" stroked="f">
                  <v:textbox inset="0,0,0,0">
                    <w:txbxContent>
                      <w:p w14:paraId="3907B981" w14:textId="77777777" w:rsidR="00D95716" w:rsidRDefault="00D95716" w:rsidP="00616406">
                        <w:pPr>
                          <w:spacing w:after="160" w:line="259" w:lineRule="auto"/>
                          <w:ind w:left="0" w:firstLine="0"/>
                          <w:jc w:val="left"/>
                        </w:pPr>
                        <w:r>
                          <w:rPr>
                            <w:rFonts w:ascii="Calibri" w:eastAsia="Calibri" w:hAnsi="Calibri" w:cs="Calibri"/>
                            <w:sz w:val="18"/>
                          </w:rPr>
                          <w:t>PERSON SHOOTER GAME</w:t>
                        </w:r>
                      </w:p>
                    </w:txbxContent>
                  </v:textbox>
                </v:rect>
                <v:shape id="Shape 3307" o:spid="_x0000_s1227" style="position:absolute;width:17877;height:4870;visibility:visible;mso-wrap-style:square;v-text-anchor:top" coordsize="1787751,487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" path="m,487079r1787751,1l1787751,,,,,487079xe" filled="f" strokeweight=".23889mm">
                  <v:stroke endcap="round"/>
                  <v:path arrowok="t" textboxrect="0,0,1787751,487080"/>
                </v:shape>
                <v:rect id="Rectangle 3308" o:spid="_x0000_s1228" style="position:absolute;left:1124;top:1944;width:20794;height:1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" filled="f" stroked="f">
                  <v:textbox inset="0,0,0,0">
                    <w:txbxContent>
                      <w:p w14:paraId="3B1BA70D" w14:textId="77777777" w:rsidR="00D95716" w:rsidRDefault="00D95716" w:rsidP="00616406">
                        <w:pPr>
                          <w:spacing w:after="160" w:line="259" w:lineRule="auto"/>
                          <w:ind w:left="0" w:firstLine="0"/>
                          <w:jc w:val="left"/>
                        </w:pPr>
                        <w:r>
                          <w:rPr>
                            <w:rFonts w:ascii="Calibri" w:eastAsia="Calibri" w:hAnsi="Calibri" w:cs="Calibri"/>
                            <w:sz w:val="18"/>
                          </w:rPr>
                          <w:t>AN AUGMENTED REALITY VIDEOS</w:t>
                        </w:r>
                      </w:p>
                    </w:txbxContent>
                  </v:textbox>
                </v:rect>
                <v:shape id="Shape 3309" o:spid="_x0000_s1229" style="position:absolute;left:26003;top:8930;width:1625;height:1623;visibility:visible;mso-wrap-style:square;v-text-anchor:top" coordsize="162481,1623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" path="m,l162481,,81183,162322,,xe" stroked="f" strokeweight="0">
                  <v:stroke endcap="round"/>
                  <v:path arrowok="t" textboxrect="0,0,162481,162322"/>
                </v:shape>
                <v:shape id="Shape 3310" o:spid="_x0000_s1230" style="position:absolute;left:26003;top:8930;width:1625;height:1623;visibility:visible;mso-wrap-style:square;v-text-anchor:top" coordsize="162481,1623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" path="m,l162481,,81183,162322,,xe" filled="f" strokeweight=".23889mm">
                  <v:stroke endcap="round"/>
                  <v:path arrowok="t" textboxrect="0,0,162481,162322"/>
                </v:shape>
                <v:shape id="Shape 3311" o:spid="_x0000_s1231" style="position:absolute;left:29640;top:8930;width:1625;height:1623;visibility:visible;mso-wrap-style:square;v-text-anchor:top" coordsize="162482,1623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" path="m,l162482,,81183,162322,,xe" stroked="f" strokeweight="0">
                  <v:stroke endcap="round"/>
                  <v:path arrowok="t" textboxrect="0,0,162482,162322"/>
                </v:shape>
                <v:shape id="Shape 3312" o:spid="_x0000_s1232" style="position:absolute;left:29640;top:8930;width:1625;height:1623;visibility:visible;mso-wrap-style:square;v-text-anchor:top" coordsize="162482,1623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" path="m,l162482,,81183,162322,,xe" filled="f" strokeweight=".23889mm">
                  <v:stroke endcap="round"/>
                  <v:path arrowok="t" textboxrect="0,0,162482,162322"/>
                </v:shape>
                <v:shape id="Shape 3313" o:spid="_x0000_s1233" style="position:absolute;left:37573;top:17251;width:192;height:0;visibility:visible;mso-wrap-style:square;v-text-anchor:top" coordsize="192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" path="m,l19264,e" filled="f" strokeweight=".23889mm">
                  <v:stroke endcap="round"/>
                  <v:path arrowok="t" textboxrect="0,0,19264,0"/>
                </v:shape>
                <v:shape id="Shape 3314" o:spid="_x0000_s1234" style="position:absolute;left:19501;top:17251;width:194;height:0;visibility:visible;mso-wrap-style:square;v-text-anchor:top" coordsize="193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" path="m,l19378,e" filled="f" strokeweight=".23889mm">
                  <v:stroke endcap="round"/>
                  <v:path arrowok="t" textboxrect="0,0,19378,0"/>
                </v:shape>
                <v:shape id="Shape 3315" o:spid="_x0000_s1235" style="position:absolute;left:48317;top:31660;width:1625;height:1624;visibility:visible;mso-wrap-style:square;v-text-anchor:top" coordsize="162481,1623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" path="m,l162481,,81183,162356,,xe" stroked="f" strokeweight="0">
                  <v:stroke endcap="round"/>
                  <v:path arrowok="t" textboxrect="0,0,162481,162356"/>
                </v:shape>
                <v:shape id="Shape 3316" o:spid="_x0000_s1236" style="position:absolute;left:48317;top:31660;width:1625;height:1624;visibility:visible;mso-wrap-style:square;v-text-anchor:top" coordsize="162481,1623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" path="m,l162481,,81183,162356,,xe" filled="f" strokeweight=".23889mm">
                  <v:stroke endcap="round"/>
                  <v:path arrowok="t" textboxrect="0,0,162481,162356"/>
                </v:shape>
                <v:shape id="Shape 3317" o:spid="_x0000_s1237" style="position:absolute;left:8125;top:31660;width:1626;height:1624;visibility:visible;mso-wrap-style:square;v-text-anchor:top" coordsize="162515,1623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" path="m,l162515,,81263,162356,,xe" stroked="f" strokeweight="0">
                  <v:stroke endcap="round"/>
                  <v:path arrowok="t" textboxrect="0,0,162515,162356"/>
                </v:shape>
                <v:shape id="Shape 3318" o:spid="_x0000_s1238" style="position:absolute;left:8125;top:31660;width:1626;height:1624;visibility:visible;mso-wrap-style:square;v-text-anchor:top" coordsize="162515,1623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" path="m,l162515,,81263,162356,,xe" filled="f" strokeweight=".23889mm">
                  <v:stroke endcap="round"/>
                  <v:path arrowok="t" textboxrect="0,0,162515,162356"/>
                </v:shape>
                <v:shape id="Shape 3320" o:spid="_x0000_s1239" style="position:absolute;left:17876;top:16439;width:1625;height:1623;visibility:visible;mso-wrap-style:square;v-text-anchor:top" coordsize="162481,1623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" path="m,l162481,81218,,162321,,xe" stroked="f" strokeweight="0">
                  <v:stroke endcap="round"/>
                  <v:path arrowok="t" textboxrect="0,0,162481,162321"/>
                </v:shape>
                <v:shape id="Shape 3322" o:spid="_x0000_s1240" style="position:absolute;left:17876;top:16439;width:1625;height:1623;visibility:visible;mso-wrap-style:square;v-text-anchor:top" coordsize="162481,1623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" path="m,162321l,,162481,81218,,162321xe" filled="f" strokeweight=".23889mm">
                  <v:stroke endcap="round"/>
                  <v:path arrowok="t" textboxrect="0,0,162481,162321"/>
                </v:shape>
                <v:shape id="Shape 3324" o:spid="_x0000_s1241" style="position:absolute;left:37765;top:16439;width:1626;height:1623;visibility:visible;mso-wrap-style:square;v-text-anchor:top" coordsize="162596,1623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" path="m162596,r,162321l,81218,162596,xe" stroked="f" strokeweight="0">
                  <v:stroke endcap="round"/>
                  <v:path arrowok="t" textboxrect="0,0,162596,162321"/>
                </v:shape>
                <v:shape id="Shape 3326" o:spid="_x0000_s1242" style="position:absolute;left:37765;top:16439;width:1626;height:1623;visibility:visible;mso-wrap-style:square;v-text-anchor:top" coordsize="162596,1623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" path="m162596,r,162321l,81218,162596,xe" filled="f" strokeweight=".23889mm">
                  <v:stroke endcap="round"/>
                  <v:path arrowok="t" textboxrect="0,0,162596,162321"/>
                </v:shape>
                <v:shape id="Shape 3327" o:spid="_x0000_s1243" style="position:absolute;left:39391;top:17251;width:9738;height:14409;visibility:visible;mso-wrap-style:square;v-text-anchor:top" coordsize="973740,14408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" path="m,l973740,r,1440882e" filled="f" strokeweight=".23889mm">
                  <v:stroke endcap="round"/>
                  <v:path arrowok="t" textboxrect="0,0,973740,1440882"/>
                </v:shape>
                <v:shape id="Shape 3328" o:spid="_x0000_s1244" style="position:absolute;left:8938;top:17251;width:8938;height:14409;visibility:visible;mso-wrap-style:square;v-text-anchor:top" coordsize="893841,14408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" path="m893841,l,,,1440882e" filled="f" strokeweight=".23889mm">
                  <v:stroke endcap="round"/>
                  <v:path arrowok="t" textboxrect="0,0,893841,1440882"/>
                </v:shape>
                <v:shape id="Shape 3330" o:spid="_x0000_s1245" style="position:absolute;left:17876;top:1624;width:1625;height:1623;visibility:visible;mso-wrap-style:square;v-text-anchor:top" coordsize="162481,1623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" path="m162481,r,162321l,81103,162481,xe" stroked="f" strokeweight="0">
                  <v:stroke endcap="round"/>
                  <v:path arrowok="t" textboxrect="0,0,162481,162321"/>
                </v:shape>
                <v:shape id="Shape 3332" o:spid="_x0000_s1246" style="position:absolute;left:17876;top:1624;width:1625;height:1623;visibility:visible;mso-wrap-style:square;v-text-anchor:top" coordsize="162481,1623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" path="m162481,r,162321l,81103,162481,xe" filled="f" strokeweight=".23889mm">
                  <v:stroke endcap="round"/>
                  <v:path arrowok="t" textboxrect="0,0,162481,162321"/>
                </v:shape>
                <v:shape id="Shape 3333" o:spid="_x0000_s1247" style="position:absolute;left:19501;top:2435;width:7314;height:6495;visibility:visible;mso-wrap-style:square;v-text-anchor:top" coordsize="731337,6495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" path="m,l731337,r,649516e" filled="f" strokeweight=".23889mm">
                  <v:stroke endcap="round"/>
                  <v:path arrowok="t" textboxrect="0,0,731337,649516"/>
                </v:shape>
                <v:shape id="Shape 3335" o:spid="_x0000_s1248" style="position:absolute;left:37379;top:1624;width:1625;height:1623;visibility:visible;mso-wrap-style:square;v-text-anchor:top" coordsize="162481,1623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" path="m,l162481,81103,,162321,,xe" stroked="f" strokeweight="0">
                  <v:stroke endcap="round"/>
                  <v:path arrowok="t" textboxrect="0,0,162481,162321"/>
                </v:shape>
                <v:shape id="Shape 3337" o:spid="_x0000_s1249" style="position:absolute;left:37379;top:1624;width:1625;height:1623;visibility:visible;mso-wrap-style:square;v-text-anchor:top" coordsize="162481,1623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" path="m,162321l,,162481,81103,,162321xe" filled="f" strokeweight=".23889mm">
                  <v:stroke endcap="round"/>
                  <v:path arrowok="t" textboxrect="0,0,162481,162321"/>
                </v:shape>
                <v:shape id="Shape 3338" o:spid="_x0000_s1250" style="position:absolute;left:30452;top:2435;width:6927;height:5683;visibility:visible;mso-wrap-style:square;v-text-anchor:top" coordsize="692695,568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" path="m,568298l,,692695,e" filled="f" strokeweight=".23889mm">
                  <v:stroke endcap="round"/>
                  <v:path arrowok="t" textboxrect="0,0,692695,568298"/>
                </v:shape>
                <v:rect id="Rectangle 3339" o:spid="_x0000_s1251" style="position:absolute;left:31118;top:2005;width:285;height:12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" filled="f" stroked="f">
                  <v:textbox inset="0,0,0,0">
                    <w:txbxContent>
                      <w:p w14:paraId="0C223421" w14:textId="77777777" w:rsidR="00D95716" w:rsidRDefault="00D95716" w:rsidP="00616406">
                        <w:pPr>
                          <w:spacing w:after="160" w:line="259" w:lineRule="auto"/>
                          <w:ind w:left="0" w:firstLine="0"/>
                          <w:jc w:val="left"/>
                        </w:pPr>
                        <w:r>
                          <w:rPr>
                            <w:rFonts w:ascii="Calibri" w:eastAsia="Calibri" w:hAnsi="Calibri" w:cs="Calibri"/>
                            <w:sz w:val="15"/>
                          </w:rPr>
                          <w:t xml:space="preserve"> </w:t>
                        </w:r>
                      </w:p>
                    </w:txbxContent>
                  </v:textbox>
                </v:rect>
                <v:rect id="Rectangle 3340" o:spid="_x0000_s1252" style="position:absolute;left:57136;top:36795;width:548;height:2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" filled="f" stroked="f">
                  <v:textbox inset="0,0,0,0">
                    <w:txbxContent>
                      <w:p w14:paraId="219DB368" w14:textId="77777777" w:rsidR="00D95716" w:rsidRDefault="00D95716" w:rsidP="00616406">
                        <w:pPr>
                          <w:spacing w:after="160" w:line="259" w:lineRule="auto"/>
                          <w:ind w:left="0" w:firstLine="0"/>
                          <w:jc w:val="left"/>
                        </w:pPr>
                        <w:r>
                          <w:t xml:space="preserve"> </w:t>
                        </w:r>
                      </w:p>
                    </w:txbxContent>
                  </v:textbox>
                </v:rect>
                <w10:anchorlock/>
              </v:group>
            </w:pict>
          </mc:Fallback>
        </mc:AlternateContent>
      </w:r>
    </w:p>
    <w:p w14:paraId="253B1B23" w14:textId="2F5F5CDB" w:rsidR="00A31F80" w:rsidRDefault="00A31F80" w:rsidP="00A31F80">
      <w:pPr>
        <w:pStyle w:val="Caption"/>
      </w:pPr>
      <w:bookmarkStart w:id="79" w:name="_Toc10692849"/>
      <w:r>
        <w:t xml:space="preserve">Figure </w:t>
      </w:r>
      <w:r>
        <w:fldChar w:fldCharType="begin"/>
      </w:r>
      <w:r>
        <w:instrText xml:space="preserve"> SEQ Figure \* ARABIC </w:instrText>
      </w:r>
      <w:r>
        <w:fldChar w:fldCharType="separate"/>
      </w:r>
      <w:r w:rsidR="00DD2EEB">
        <w:rPr>
          <w:noProof/>
        </w:rPr>
        <w:t>12</w:t>
      </w:r>
      <w:r>
        <w:fldChar w:fldCharType="end"/>
      </w:r>
      <w:r>
        <w:t xml:space="preserve"> </w:t>
      </w:r>
      <w:r w:rsidRPr="002629F7">
        <w:t>Architecture of the Mobile Augmented Application</w:t>
      </w:r>
      <w:bookmarkEnd w:id="79"/>
    </w:p>
    <w:p w14:paraId="678CE12F" w14:textId="77777777" w:rsidR="00616406" w:rsidRDefault="00616406" w:rsidP="00616406">
      <w:pPr>
        <w:pStyle w:val="Heading3"/>
        <w:spacing w:after="311"/>
        <w:ind w:left="542" w:right="449" w:hanging="533"/>
      </w:pPr>
      <w:bookmarkStart w:id="80" w:name="_Toc10690914"/>
      <w:r>
        <w:t>4.2.3 MOBILE AUGMENTED REALITY APPLICATION COMPONENT   DESCRIPTION</w:t>
      </w:r>
      <w:bookmarkEnd w:id="80"/>
      <w:r>
        <w:t xml:space="preserve">  </w:t>
      </w:r>
    </w:p>
    <w:p w14:paraId="22A7BDA4" w14:textId="77777777" w:rsidR="00616406" w:rsidRDefault="00616406" w:rsidP="00A31F80">
      <w:pPr>
        <w:numPr>
          <w:ilvl w:val="0"/>
          <w:numId w:val="12"/>
        </w:numPr>
        <w:spacing w:line="358" w:lineRule="auto"/>
        <w:ind w:right="16" w:hanging="360"/>
      </w:pPr>
      <w:r>
        <w:rPr>
          <w:b/>
        </w:rPr>
        <w:t>A Mobile Augmented Reality Video:</w:t>
      </w:r>
      <w:r>
        <w:t xml:space="preserve"> This scene is in charge of handling an augmented reality videos that will appeal to adolescent based on statistics of teenagers love for augmented reality technology.   </w:t>
      </w:r>
    </w:p>
    <w:p w14:paraId="1822EFD5" w14:textId="77777777" w:rsidR="00616406" w:rsidRDefault="00616406" w:rsidP="00A31F80">
      <w:pPr>
        <w:numPr>
          <w:ilvl w:val="0"/>
          <w:numId w:val="12"/>
        </w:numPr>
        <w:spacing w:after="44" w:line="358" w:lineRule="auto"/>
        <w:ind w:left="426" w:right="-34" w:hanging="360"/>
      </w:pPr>
      <w:r>
        <w:rPr>
          <w:b/>
        </w:rPr>
        <w:t>Quiz Game:</w:t>
      </w:r>
      <w:r>
        <w:t xml:space="preserve"> This scene is in charge of allowing teenagers to write quiz after watching couple of videos from mobile Augmented Reality Video scene. </w:t>
      </w:r>
    </w:p>
    <w:p w14:paraId="0F577B26" w14:textId="77777777" w:rsidR="00616406" w:rsidRDefault="00616406" w:rsidP="00A31F80">
      <w:pPr>
        <w:numPr>
          <w:ilvl w:val="0"/>
          <w:numId w:val="12"/>
        </w:numPr>
        <w:spacing w:line="358" w:lineRule="auto"/>
        <w:ind w:left="426" w:right="-34" w:hanging="360"/>
      </w:pPr>
      <w:r>
        <w:rPr>
          <w:b/>
        </w:rPr>
        <w:t>A Book about OSM</w:t>
      </w:r>
      <w:r>
        <w:t xml:space="preserve">: this component is in charge of giving the option of reading a book on the dangers that lurk behind the screen of devices. </w:t>
      </w:r>
    </w:p>
    <w:p w14:paraId="2A1C2032" w14:textId="77777777" w:rsidR="00616406" w:rsidRDefault="00616406" w:rsidP="00A31F80">
      <w:pPr>
        <w:numPr>
          <w:ilvl w:val="0"/>
          <w:numId w:val="12"/>
        </w:numPr>
        <w:spacing w:line="358" w:lineRule="auto"/>
        <w:ind w:left="426" w:right="-34" w:hanging="360"/>
      </w:pPr>
      <w:r>
        <w:rPr>
          <w:b/>
        </w:rPr>
        <w:t>An Augmented Reality Game</w:t>
      </w:r>
      <w:r>
        <w:t xml:space="preserve">: This component is in charge giving teenagers chance to play an Augmented Reality First Person Shooter. </w:t>
      </w:r>
    </w:p>
    <w:p w14:paraId="140BEB45" w14:textId="77777777" w:rsidR="00616406" w:rsidRDefault="00616406" w:rsidP="00A31F80">
      <w:pPr>
        <w:pStyle w:val="Heading3"/>
        <w:spacing w:after="268"/>
        <w:ind w:left="0" w:right="449"/>
      </w:pPr>
      <w:bookmarkStart w:id="81" w:name="_Toc10690915"/>
      <w:r>
        <w:t>4.2.4 SYSTEM ALGORITHM (PSEUDO-CODE)</w:t>
      </w:r>
      <w:bookmarkEnd w:id="81"/>
      <w:r>
        <w:t xml:space="preserve">  </w:t>
      </w:r>
    </w:p>
    <w:p w14:paraId="284D6606" w14:textId="77777777" w:rsidR="00616406" w:rsidRDefault="00616406" w:rsidP="00A31F80">
      <w:pPr>
        <w:spacing w:after="282"/>
        <w:ind w:left="0" w:right="-34"/>
      </w:pPr>
      <w:r>
        <w:t xml:space="preserve">Pseudocode is an informal high-level description of the operating principle of a computer program or other algorithm. The subsections below describe the pseudocode for the Mobile Augmented Reality Application.  </w:t>
      </w:r>
    </w:p>
    <w:p w14:paraId="3C4FB13F" w14:textId="77777777" w:rsidR="00616406" w:rsidRDefault="00616406" w:rsidP="00616406">
      <w:pPr>
        <w:spacing w:after="360" w:line="259" w:lineRule="auto"/>
        <w:ind w:left="0" w:firstLine="0"/>
        <w:jc w:val="right"/>
      </w:pPr>
      <w:r>
        <w:rPr>
          <w:noProof/>
        </w:rPr>
        <w:lastRenderedPageBreak/>
        <w:drawing>
          <wp:inline distT="0" distB="0" distL="0" distR="0" wp14:anchorId="406862F1" wp14:editId="7FA88459">
            <wp:extent cx="5731764" cy="5590032"/>
            <wp:effectExtent l="0" t="0" r="0" b="0"/>
            <wp:docPr id="3431" name="Picture 3431"/>
            <wp:cNvGraphicFramePr/>
            <a:graphic xmlns:a="http://schemas.openxmlformats.org/drawingml/2006/main">
              <a:graphicData uri="http://schemas.openxmlformats.org/drawingml/2006/picture">
                <pic:pic xmlns:pic="http://schemas.openxmlformats.org/drawingml/2006/picture">
                  <pic:nvPicPr>
                    <pic:cNvPr id="3431" name="Picture 3431"/>
                    <pic:cNvPicPr/>
                  </pic:nvPicPr>
                  <pic:blipFill>
                    <a:blip r:embed="rId22"/>
                    <a:stretch>
                      <a:fillRect/>
                    </a:stretch>
                  </pic:blipFill>
                  <pic:spPr>
                    <a:xfrm>
                      <a:off x="0" y="0"/>
                      <a:ext cx="5731764" cy="5590032"/>
                    </a:xfrm>
                    <a:prstGeom prst="rect">
                      <a:avLst/>
                    </a:prstGeom>
                  </pic:spPr>
                </pic:pic>
              </a:graphicData>
            </a:graphic>
          </wp:inline>
        </w:drawing>
      </w:r>
      <w:r>
        <w:t xml:space="preserve"> </w:t>
      </w:r>
    </w:p>
    <w:p w14:paraId="584F9926" w14:textId="28BABAED" w:rsidR="00605666" w:rsidRDefault="00605666" w:rsidP="00605666">
      <w:pPr>
        <w:pStyle w:val="Caption"/>
      </w:pPr>
      <w:bookmarkStart w:id="82" w:name="_Toc10692850"/>
      <w:r>
        <w:t xml:space="preserve">Figure </w:t>
      </w:r>
      <w:r>
        <w:fldChar w:fldCharType="begin"/>
      </w:r>
      <w:r>
        <w:instrText xml:space="preserve"> SEQ Figure \* ARABIC </w:instrText>
      </w:r>
      <w:r>
        <w:fldChar w:fldCharType="separate"/>
      </w:r>
      <w:r w:rsidR="00DD2EEB">
        <w:rPr>
          <w:noProof/>
        </w:rPr>
        <w:t>13</w:t>
      </w:r>
      <w:r>
        <w:fldChar w:fldCharType="end"/>
      </w:r>
      <w:r>
        <w:t xml:space="preserve"> </w:t>
      </w:r>
      <w:r w:rsidRPr="00E777CE">
        <w:t>Activity diagram for mobile augmented reality application</w:t>
      </w:r>
      <w:bookmarkEnd w:id="82"/>
    </w:p>
    <w:p w14:paraId="00B329CA" w14:textId="77777777" w:rsidR="00616406" w:rsidRDefault="00616406" w:rsidP="00616406">
      <w:pPr>
        <w:pStyle w:val="Heading3"/>
        <w:spacing w:after="268"/>
        <w:ind w:left="19" w:right="449"/>
      </w:pPr>
      <w:bookmarkStart w:id="83" w:name="_Toc10690916"/>
      <w:r>
        <w:t>4.2.5 CLASS DIAGRAM</w:t>
      </w:r>
      <w:bookmarkEnd w:id="83"/>
      <w:r>
        <w:t xml:space="preserve">  </w:t>
      </w:r>
    </w:p>
    <w:p w14:paraId="7456DBD5" w14:textId="77777777" w:rsidR="00616406" w:rsidRDefault="00616406" w:rsidP="00616406">
      <w:pPr>
        <w:ind w:left="111" w:right="506"/>
      </w:pPr>
      <w:r>
        <w:t xml:space="preserve">The class diagram is a structural diagram. It depicts the various components of the system showing the class and the relationship that exists between these classes.  </w:t>
      </w:r>
    </w:p>
    <w:p w14:paraId="433C7616" w14:textId="77777777" w:rsidR="000727A6" w:rsidRDefault="00616406" w:rsidP="00616406">
      <w:pPr>
        <w:spacing w:after="415" w:line="259" w:lineRule="auto"/>
        <w:ind w:left="120" w:right="506"/>
      </w:pPr>
      <w:r>
        <w:t xml:space="preserve">Figure </w:t>
      </w:r>
      <w:r w:rsidR="00605666">
        <w:t>11</w:t>
      </w:r>
      <w:r>
        <w:t xml:space="preserve"> shows the class diagram of the </w:t>
      </w:r>
      <w:r w:rsidR="000727A6">
        <w:t>Quiz Application in the Augmented Reality Application</w:t>
      </w:r>
    </w:p>
    <w:p w14:paraId="018B0B2E" w14:textId="77777777" w:rsidR="000727A6" w:rsidRDefault="000727A6" w:rsidP="00616406">
      <w:pPr>
        <w:spacing w:after="415" w:line="259" w:lineRule="auto"/>
        <w:ind w:left="120" w:right="506"/>
      </w:pPr>
      <w:r>
        <w:object w:dxaOrig="13651" w:dyaOrig="17070" w14:anchorId="72E9FB80">
          <v:shape id="_x0000_i1026" type="#_x0000_t75" style="width:453.3pt;height:566.6pt" o:ole="">
            <v:imagedata r:id="rId23" o:title=""/>
          </v:shape>
          <o:OLEObject Type="Embed" ProgID="Visio.Drawing.15" ShapeID="_x0000_i1026" DrawAspect="Content" ObjectID="_1644930224" r:id="rId24"/>
        </w:object>
      </w:r>
    </w:p>
    <w:p w14:paraId="4E388760" w14:textId="56FEF4C6" w:rsidR="00605666" w:rsidRDefault="00605666" w:rsidP="00605666">
      <w:pPr>
        <w:pStyle w:val="Caption"/>
      </w:pPr>
      <w:bookmarkStart w:id="84" w:name="_Toc10692851"/>
      <w:r>
        <w:t xml:space="preserve">Figure </w:t>
      </w:r>
      <w:r>
        <w:fldChar w:fldCharType="begin"/>
      </w:r>
      <w:r>
        <w:instrText xml:space="preserve"> SEQ Figure \* ARABIC </w:instrText>
      </w:r>
      <w:r>
        <w:fldChar w:fldCharType="separate"/>
      </w:r>
      <w:r w:rsidR="00DD2EEB">
        <w:rPr>
          <w:noProof/>
        </w:rPr>
        <w:t>14</w:t>
      </w:r>
      <w:r>
        <w:fldChar w:fldCharType="end"/>
      </w:r>
      <w:r w:rsidRPr="002C5CCF">
        <w:t xml:space="preserve"> Class diagram of quiz application</w:t>
      </w:r>
      <w:bookmarkEnd w:id="84"/>
    </w:p>
    <w:p w14:paraId="69AE5965" w14:textId="77777777" w:rsidR="00141A3B" w:rsidRPr="00141A3B" w:rsidRDefault="00141A3B" w:rsidP="00141A3B">
      <w:pPr>
        <w:pStyle w:val="Heading2"/>
      </w:pPr>
      <w:bookmarkStart w:id="85" w:name="_Toc10690917"/>
      <w:r w:rsidRPr="00141A3B">
        <w:t>4.3   SYSTEM IMPLEMENTATION</w:t>
      </w:r>
      <w:bookmarkEnd w:id="85"/>
    </w:p>
    <w:p w14:paraId="60A87618" w14:textId="77777777" w:rsidR="00141A3B" w:rsidRDefault="00141A3B" w:rsidP="0084643B">
      <w:pPr>
        <w:tabs>
          <w:tab w:val="left" w:pos="8222"/>
        </w:tabs>
        <w:ind w:left="0" w:right="16"/>
      </w:pPr>
      <w:r>
        <w:rPr>
          <w:rFonts w:hint="eastAsia"/>
        </w:rPr>
        <w:t xml:space="preserve">System implementation is the phase where designed procedures are transferred into control specification by the help of a computer programming language. The rules and regulations that guide such a programming language should be obeyed to avoid, syntactic, semantic and logical errors. </w:t>
      </w:r>
    </w:p>
    <w:p w14:paraId="39C760F8" w14:textId="77777777" w:rsidR="00D87921" w:rsidRDefault="00D87921" w:rsidP="00141A3B">
      <w:pPr>
        <w:ind w:left="96" w:right="225"/>
      </w:pPr>
    </w:p>
    <w:p w14:paraId="30DFD34D" w14:textId="77777777" w:rsidR="00141A3B" w:rsidRDefault="00141A3B" w:rsidP="00141A3B">
      <w:pPr>
        <w:ind w:left="96" w:right="225"/>
        <w:rPr>
          <w:b/>
        </w:rPr>
      </w:pPr>
      <w:r w:rsidRPr="00141A3B">
        <w:rPr>
          <w:b/>
        </w:rPr>
        <w:t xml:space="preserve">4.3.1 </w:t>
      </w:r>
      <w:r>
        <w:rPr>
          <w:b/>
        </w:rPr>
        <w:t>CHOICE OF TECHNOLOGIES</w:t>
      </w:r>
    </w:p>
    <w:p w14:paraId="15B9F636" w14:textId="77777777" w:rsidR="00141A3B" w:rsidRDefault="00141A3B" w:rsidP="00141A3B">
      <w:pPr>
        <w:ind w:left="96" w:right="225"/>
      </w:pPr>
      <w:r>
        <w:rPr>
          <w:rFonts w:hint="eastAsia"/>
        </w:rPr>
        <w:t xml:space="preserve">As discussed in chapter 2, the following sub sections discusses the reasons why these technologies were chosen. </w:t>
      </w:r>
    </w:p>
    <w:p w14:paraId="1A2722CD" w14:textId="77777777" w:rsidR="00141A3B" w:rsidRDefault="00141A3B" w:rsidP="00141A3B">
      <w:pPr>
        <w:ind w:left="96" w:right="225"/>
        <w:rPr>
          <w:b/>
        </w:rPr>
      </w:pPr>
      <w:r w:rsidRPr="00141A3B">
        <w:rPr>
          <w:b/>
        </w:rPr>
        <w:t>4.3.1.1 C# PROGRMMING LANGUAGE</w:t>
      </w:r>
    </w:p>
    <w:p w14:paraId="6A6EDA40" w14:textId="18D6148B" w:rsidR="00141A3B" w:rsidRPr="00223154" w:rsidRDefault="00C806FC" w:rsidP="00605666">
      <w:pPr>
        <w:ind w:left="96" w:right="-34"/>
      </w:pPr>
      <w:r w:rsidRPr="00223154">
        <w:t>.</w:t>
      </w:r>
      <w:r w:rsidR="007535BB" w:rsidRPr="007535BB">
        <w:t xml:space="preserve"> </w:t>
      </w:r>
      <w:r w:rsidR="007535BB" w:rsidRPr="00223154">
        <w:t>It is designed as a general-purpose machine language for the building applications on the Microsoft platform and the language is dependent on .NET Framework in order to work. C# programming language can be used to created anything but is particularly good in designing and creating games mainly in the Unity Game Engine which happen to be the most popular game engine today</w:t>
      </w:r>
    </w:p>
    <w:p w14:paraId="39B7C9E7" w14:textId="77777777" w:rsidR="00223154" w:rsidRDefault="00C806FC" w:rsidP="00605666">
      <w:pPr>
        <w:ind w:left="96" w:right="-34"/>
      </w:pPr>
      <w:r w:rsidRPr="00223154">
        <w:t xml:space="preserve">Based on statistics more than one third of the </w:t>
      </w:r>
      <w:r w:rsidR="00223154" w:rsidRPr="00223154">
        <w:t>games that</w:t>
      </w:r>
      <w:r w:rsidRPr="00223154">
        <w:t xml:space="preserve"> are topping the chart were created with Unity, and there are approximately 770million active users of games created using the Unity engine. It is also used for Virtual Reality</w:t>
      </w:r>
      <w:r w:rsidR="00223154" w:rsidRPr="00223154">
        <w:t>, with 90% of all Samsung Gear and 53% of all Oculus Rift VR games developed using Unity</w:t>
      </w:r>
      <w:r w:rsidR="00223154">
        <w:t>.</w:t>
      </w:r>
    </w:p>
    <w:p w14:paraId="5AC97809" w14:textId="77777777" w:rsidR="00223154" w:rsidRDefault="00223154" w:rsidP="00141A3B">
      <w:pPr>
        <w:ind w:left="96" w:right="225"/>
      </w:pPr>
      <w:r>
        <w:t>Reasons for choosing the language:</w:t>
      </w:r>
    </w:p>
    <w:p w14:paraId="7E0ED84B" w14:textId="77777777" w:rsidR="00223154" w:rsidRDefault="00223154" w:rsidP="00605666">
      <w:pPr>
        <w:pStyle w:val="ListParagraph"/>
        <w:numPr>
          <w:ilvl w:val="0"/>
          <w:numId w:val="14"/>
        </w:numPr>
        <w:tabs>
          <w:tab w:val="left" w:pos="7938"/>
        </w:tabs>
        <w:ind w:left="567" w:right="-34" w:hanging="284"/>
      </w:pPr>
      <w:r w:rsidRPr="00223154">
        <w:t>Most of the complex tasks in C# are abstracted away, so they programmer doesn’t have to worry about them.</w:t>
      </w:r>
    </w:p>
    <w:p w14:paraId="1A8CAC16" w14:textId="77777777" w:rsidR="00223154" w:rsidRDefault="00223154" w:rsidP="00605666">
      <w:pPr>
        <w:pStyle w:val="ListParagraph"/>
        <w:numPr>
          <w:ilvl w:val="0"/>
          <w:numId w:val="14"/>
        </w:numPr>
        <w:tabs>
          <w:tab w:val="left" w:pos="7938"/>
        </w:tabs>
        <w:ind w:left="567" w:right="-34" w:hanging="284"/>
      </w:pPr>
      <w:r>
        <w:t>It’s also a statically typed language, so the code is checked before it is turned into an application</w:t>
      </w:r>
    </w:p>
    <w:p w14:paraId="21B27EC4" w14:textId="77777777" w:rsidR="00223154" w:rsidRPr="00223154" w:rsidRDefault="00223154" w:rsidP="00605666">
      <w:pPr>
        <w:pStyle w:val="ListParagraph"/>
        <w:numPr>
          <w:ilvl w:val="0"/>
          <w:numId w:val="14"/>
        </w:numPr>
        <w:tabs>
          <w:tab w:val="left" w:pos="7938"/>
        </w:tabs>
        <w:ind w:left="567" w:right="-34" w:hanging="284"/>
      </w:pPr>
      <w:r>
        <w:t>It is more consistent than C++ programming language</w:t>
      </w:r>
    </w:p>
    <w:p w14:paraId="57B5F693" w14:textId="77777777" w:rsidR="00C806FC" w:rsidRPr="00223154" w:rsidRDefault="00D95716" w:rsidP="00141A3B">
      <w:pPr>
        <w:ind w:left="96" w:right="225"/>
      </w:pPr>
      <w:sdt>
        <w:sdtPr>
          <w:id w:val="1857145566"/>
          <w:citation/>
        </w:sdtPr>
        <w:sdtContent>
          <w:r w:rsidR="00223154">
            <w:fldChar w:fldCharType="begin"/>
          </w:r>
          <w:r w:rsidR="00223154">
            <w:instrText xml:space="preserve"> CITATION Arm17 \l 1033 </w:instrText>
          </w:r>
          <w:r w:rsidR="00223154">
            <w:fldChar w:fldCharType="separate"/>
          </w:r>
          <w:r w:rsidR="00223154">
            <w:rPr>
              <w:noProof/>
            </w:rPr>
            <w:t>(Mkhitaryan, 2017)</w:t>
          </w:r>
          <w:r w:rsidR="00223154">
            <w:fldChar w:fldCharType="end"/>
          </w:r>
        </w:sdtContent>
      </w:sdt>
      <w:r w:rsidR="00223154" w:rsidRPr="00223154">
        <w:t>.</w:t>
      </w:r>
    </w:p>
    <w:p w14:paraId="7AC14947" w14:textId="77777777" w:rsidR="00616406" w:rsidRDefault="005148A7" w:rsidP="00616406">
      <w:pPr>
        <w:spacing w:after="285" w:line="259" w:lineRule="auto"/>
        <w:ind w:left="101" w:firstLine="0"/>
        <w:jc w:val="left"/>
        <w:rPr>
          <w:b/>
        </w:rPr>
      </w:pPr>
      <w:r w:rsidRPr="005148A7">
        <w:rPr>
          <w:b/>
        </w:rPr>
        <w:t>4.3.1.2 Unity</w:t>
      </w:r>
      <w:r>
        <w:rPr>
          <w:b/>
        </w:rPr>
        <w:t>3D</w:t>
      </w:r>
      <w:r w:rsidRPr="005148A7">
        <w:rPr>
          <w:b/>
        </w:rPr>
        <w:t xml:space="preserve"> Game Engine</w:t>
      </w:r>
    </w:p>
    <w:p w14:paraId="64252DDD" w14:textId="77777777" w:rsidR="005148A7" w:rsidRPr="0002681E" w:rsidRDefault="005148A7" w:rsidP="0002681E">
      <w:pPr>
        <w:spacing w:after="285" w:line="259" w:lineRule="auto"/>
        <w:ind w:left="101" w:firstLine="0"/>
      </w:pPr>
      <w:r w:rsidRPr="0002681E">
        <w:t>Unity 3D has taken the world of video game development to a whole new level in the development and production of games over the years. As it stands, Unity3D is the most prefer gaming engine among others to both freelance game developers as well as development studio because of its versatility, flexibility, ease of use, platform independent and ease of access.</w:t>
      </w:r>
    </w:p>
    <w:p w14:paraId="015D67E8" w14:textId="77777777" w:rsidR="005148A7" w:rsidRDefault="005148A7" w:rsidP="00616406">
      <w:pPr>
        <w:spacing w:after="285" w:line="259" w:lineRule="auto"/>
        <w:ind w:left="101" w:firstLine="0"/>
        <w:jc w:val="left"/>
      </w:pPr>
      <w:r w:rsidRPr="0002681E">
        <w:t xml:space="preserve">Unity3D Engine has large community of developers </w:t>
      </w:r>
      <w:r w:rsidR="0002681E" w:rsidRPr="0002681E">
        <w:t>which rank at position 3</w:t>
      </w:r>
      <w:r w:rsidR="0002681E" w:rsidRPr="0002681E">
        <w:rPr>
          <w:vertAlign w:val="superscript"/>
        </w:rPr>
        <w:t>rd</w:t>
      </w:r>
      <w:r w:rsidR="0002681E" w:rsidRPr="0002681E">
        <w:t xml:space="preserve"> on Stackoverflow</w:t>
      </w:r>
      <w:r w:rsidR="0002681E">
        <w:t xml:space="preserve"> </w:t>
      </w:r>
      <w:sdt>
        <w:sdtPr>
          <w:id w:val="124984681"/>
          <w:citation/>
        </w:sdtPr>
        <w:sdtContent>
          <w:r w:rsidR="0002681E">
            <w:fldChar w:fldCharType="begin"/>
          </w:r>
          <w:r w:rsidR="0002681E">
            <w:instrText xml:space="preserve"> CITATION Arm17 \l 1033 </w:instrText>
          </w:r>
          <w:r w:rsidR="0002681E">
            <w:fldChar w:fldCharType="separate"/>
          </w:r>
          <w:r w:rsidR="0002681E">
            <w:rPr>
              <w:noProof/>
            </w:rPr>
            <w:t>(Mkhitaryan, 2017)</w:t>
          </w:r>
          <w:r w:rsidR="0002681E">
            <w:fldChar w:fldCharType="end"/>
          </w:r>
        </w:sdtContent>
      </w:sdt>
      <w:r w:rsidR="0002681E" w:rsidRPr="0002681E">
        <w:t>.</w:t>
      </w:r>
    </w:p>
    <w:p w14:paraId="7767E2FB" w14:textId="77777777" w:rsidR="0002681E" w:rsidRDefault="0002681E" w:rsidP="00605666">
      <w:pPr>
        <w:spacing w:after="0" w:line="360" w:lineRule="auto"/>
        <w:ind w:left="102" w:right="51" w:firstLine="0"/>
        <w:jc w:val="left"/>
        <w:rPr>
          <w:b/>
        </w:rPr>
      </w:pPr>
      <w:r w:rsidRPr="0002681E">
        <w:rPr>
          <w:b/>
        </w:rPr>
        <w:t>4.3.1.3 Photoshop</w:t>
      </w:r>
    </w:p>
    <w:p w14:paraId="677B9DC2" w14:textId="77777777" w:rsidR="0002681E" w:rsidRPr="00E750AA" w:rsidRDefault="0002681E" w:rsidP="00605666">
      <w:pPr>
        <w:spacing w:after="0" w:line="360" w:lineRule="auto"/>
        <w:ind w:left="102" w:right="51" w:firstLine="0"/>
        <w:jc w:val="left"/>
      </w:pPr>
      <w:r w:rsidRPr="00E750AA">
        <w:t xml:space="preserve">Photoshop is the most popular photo editing software for both </w:t>
      </w:r>
      <w:r w:rsidR="00E750AA" w:rsidRPr="00E750AA">
        <w:t>graphics’</w:t>
      </w:r>
      <w:r w:rsidRPr="00E750AA">
        <w:t xml:space="preserve"> designers and web developers. It is user friendly and have more than enough that </w:t>
      </w:r>
      <w:r w:rsidRPr="00E750AA">
        <w:lastRenderedPageBreak/>
        <w:t>can help unleash your creative potentials. Below are some of the reasons for choosing Photoshop:</w:t>
      </w:r>
    </w:p>
    <w:p w14:paraId="0C601A7C" w14:textId="77777777" w:rsidR="0002681E" w:rsidRPr="00E750AA" w:rsidRDefault="0002681E" w:rsidP="0002681E">
      <w:pPr>
        <w:pStyle w:val="ListParagraph"/>
        <w:numPr>
          <w:ilvl w:val="0"/>
          <w:numId w:val="15"/>
        </w:numPr>
        <w:spacing w:after="285" w:line="259" w:lineRule="auto"/>
        <w:jc w:val="left"/>
      </w:pPr>
      <w:r w:rsidRPr="00E750AA">
        <w:t xml:space="preserve">It </w:t>
      </w:r>
      <w:r w:rsidR="00E750AA" w:rsidRPr="00E750AA">
        <w:t>transforms</w:t>
      </w:r>
      <w:r w:rsidRPr="00E750AA">
        <w:t xml:space="preserve"> images artistically</w:t>
      </w:r>
    </w:p>
    <w:p w14:paraId="5DE4B5F3" w14:textId="77777777" w:rsidR="0002681E" w:rsidRDefault="0002681E" w:rsidP="0002681E">
      <w:pPr>
        <w:pStyle w:val="ListParagraph"/>
        <w:numPr>
          <w:ilvl w:val="0"/>
          <w:numId w:val="15"/>
        </w:numPr>
        <w:spacing w:after="285" w:line="259" w:lineRule="auto"/>
        <w:jc w:val="left"/>
      </w:pPr>
      <w:r w:rsidRPr="00E750AA">
        <w:t>Opportunity to express creative potentials</w:t>
      </w:r>
    </w:p>
    <w:p w14:paraId="2A25203E" w14:textId="77777777" w:rsidR="00E750AA" w:rsidRDefault="00E750AA" w:rsidP="00605666">
      <w:pPr>
        <w:spacing w:after="0" w:line="360" w:lineRule="auto"/>
        <w:ind w:left="102" w:right="51" w:firstLine="0"/>
        <w:jc w:val="left"/>
        <w:rPr>
          <w:b/>
        </w:rPr>
      </w:pPr>
      <w:r w:rsidRPr="00E750AA">
        <w:rPr>
          <w:b/>
        </w:rPr>
        <w:t>4.3.1.4 CHOICE OF INTEGRATED DEVELOPMENT ENVIRONMENT</w:t>
      </w:r>
      <w:r>
        <w:rPr>
          <w:b/>
        </w:rPr>
        <w:t xml:space="preserve"> (IDE)</w:t>
      </w:r>
    </w:p>
    <w:p w14:paraId="6D52B2C0" w14:textId="77777777" w:rsidR="00E750AA" w:rsidRDefault="00E750AA" w:rsidP="00605666">
      <w:pPr>
        <w:spacing w:after="32" w:line="360" w:lineRule="auto"/>
        <w:ind w:left="96" w:right="16"/>
      </w:pPr>
      <w:r>
        <w:rPr>
          <w:rFonts w:hint="eastAsia"/>
        </w:rPr>
        <w:t xml:space="preserve">An integrated development environment (IDE) is a software application that provides comprehensive facilities to computer programmers for software development.  The choice </w:t>
      </w:r>
      <w:r>
        <w:t>of IDE’s</w:t>
      </w:r>
      <w:r>
        <w:rPr>
          <w:rFonts w:hint="eastAsia"/>
        </w:rPr>
        <w:t xml:space="preserve"> influence the speed of application development, for the purpose of this research, </w:t>
      </w:r>
      <w:r>
        <w:t xml:space="preserve">Unity3D Game </w:t>
      </w:r>
      <w:r w:rsidR="000143FA">
        <w:t>Engine and</w:t>
      </w:r>
      <w:r>
        <w:rPr>
          <w:rFonts w:hint="eastAsia"/>
        </w:rPr>
        <w:t xml:space="preserve"> </w:t>
      </w:r>
      <w:r>
        <w:t xml:space="preserve">Virtual Studio (Community Version) </w:t>
      </w:r>
      <w:r>
        <w:rPr>
          <w:rFonts w:hint="eastAsia"/>
        </w:rPr>
        <w:t xml:space="preserve">IDE. The following sub sections describes these development environments. </w:t>
      </w:r>
    </w:p>
    <w:p w14:paraId="18A073DA" w14:textId="77777777" w:rsidR="000143FA" w:rsidRPr="000143FA" w:rsidRDefault="000143FA" w:rsidP="00605666">
      <w:pPr>
        <w:pStyle w:val="ListParagraph"/>
        <w:numPr>
          <w:ilvl w:val="0"/>
          <w:numId w:val="16"/>
        </w:numPr>
        <w:spacing w:after="32"/>
        <w:ind w:right="-34"/>
      </w:pPr>
      <w:r w:rsidRPr="000143FA">
        <w:rPr>
          <w:b/>
        </w:rPr>
        <w:t>Unity3D</w:t>
      </w:r>
      <w:r>
        <w:t xml:space="preserve"> </w:t>
      </w:r>
      <w:r w:rsidRPr="000143FA">
        <w:rPr>
          <w:b/>
        </w:rPr>
        <w:t>Game Engine</w:t>
      </w:r>
    </w:p>
    <w:p w14:paraId="5E892EA9" w14:textId="77777777" w:rsidR="000143FA" w:rsidRDefault="000143FA" w:rsidP="00605666">
      <w:pPr>
        <w:pStyle w:val="ListParagraph"/>
        <w:spacing w:after="32"/>
        <w:ind w:right="-34" w:firstLine="0"/>
      </w:pPr>
      <w:r w:rsidRPr="00372C60">
        <w:t>It</w:t>
      </w:r>
      <w:r w:rsidR="00372C60" w:rsidRPr="00372C60">
        <w:t xml:space="preserve"> is a cross-platform real-time engine and</w:t>
      </w:r>
      <w:r w:rsidRPr="00372C60">
        <w:t xml:space="preserve"> has an easy to use user interface that can easily be </w:t>
      </w:r>
      <w:r w:rsidR="00372C60" w:rsidRPr="00372C60">
        <w:t xml:space="preserve">customized by game developers and designers.  </w:t>
      </w:r>
    </w:p>
    <w:p w14:paraId="4FCFF9A3" w14:textId="77777777" w:rsidR="00372C60" w:rsidRPr="00372C60" w:rsidRDefault="00372C60" w:rsidP="00605666">
      <w:pPr>
        <w:pStyle w:val="ListParagraph"/>
        <w:numPr>
          <w:ilvl w:val="0"/>
          <w:numId w:val="16"/>
        </w:numPr>
        <w:spacing w:after="32"/>
        <w:ind w:right="-34"/>
      </w:pPr>
      <w:r>
        <w:t>Visual Studio (Community version)</w:t>
      </w:r>
    </w:p>
    <w:p w14:paraId="78A8BFCC" w14:textId="77777777" w:rsidR="00372C60" w:rsidRDefault="00372C60" w:rsidP="00605666">
      <w:pPr>
        <w:pStyle w:val="ListParagraph"/>
        <w:spacing w:after="32"/>
        <w:ind w:right="-34" w:firstLine="0"/>
      </w:pPr>
      <w:r>
        <w:t>It provides an integrated development environment for development cross-platform applications that can run on Android, iOS, Mac, Windows, web and Cloud. It helps in ensuring your code runs fast, easy to debug and diagnose,</w:t>
      </w:r>
      <w:r w:rsidR="003A0785">
        <w:t xml:space="preserve"> ease of testing, easy to deploy and enhance </w:t>
      </w:r>
      <w:r w:rsidR="002F595F">
        <w:t>developers’</w:t>
      </w:r>
      <w:r w:rsidR="003A0785">
        <w:t xml:space="preserve"> collaborative effort.</w:t>
      </w:r>
    </w:p>
    <w:p w14:paraId="7CD2F04A" w14:textId="77777777" w:rsidR="002F595F" w:rsidRDefault="002F595F" w:rsidP="002F595F">
      <w:pPr>
        <w:spacing w:after="32"/>
        <w:ind w:right="225"/>
        <w:rPr>
          <w:b/>
        </w:rPr>
      </w:pPr>
      <w:r w:rsidRPr="002F595F">
        <w:rPr>
          <w:b/>
        </w:rPr>
        <w:t>4.3.3 HARDWARE REQUIREMENT FOR THE IMPLEMENTATION</w:t>
      </w:r>
    </w:p>
    <w:p w14:paraId="43593866" w14:textId="77777777" w:rsidR="002F595F" w:rsidRDefault="002F595F" w:rsidP="002F595F">
      <w:pPr>
        <w:spacing w:after="289" w:line="256" w:lineRule="auto"/>
        <w:ind w:left="96" w:right="225"/>
      </w:pPr>
      <w:r>
        <w:t>System specification</w:t>
      </w:r>
      <w:r>
        <w:rPr>
          <w:rFonts w:hint="eastAsia"/>
        </w:rPr>
        <w:t xml:space="preserve">: </w:t>
      </w:r>
    </w:p>
    <w:p w14:paraId="50D58216" w14:textId="77777777" w:rsidR="002F595F" w:rsidRPr="002F595F" w:rsidRDefault="002F595F" w:rsidP="002F595F">
      <w:pPr>
        <w:pStyle w:val="ListParagraph"/>
        <w:numPr>
          <w:ilvl w:val="0"/>
          <w:numId w:val="17"/>
        </w:numPr>
        <w:spacing w:after="159" w:line="360" w:lineRule="auto"/>
        <w:ind w:right="881"/>
        <w:jc w:val="left"/>
      </w:pPr>
      <w:r w:rsidRPr="002F595F">
        <w:t>An up-to-date Windows10 operating system</w:t>
      </w:r>
    </w:p>
    <w:p w14:paraId="29EC6873" w14:textId="77777777" w:rsidR="002F595F" w:rsidRPr="002F595F" w:rsidRDefault="002F595F" w:rsidP="002F595F">
      <w:pPr>
        <w:pStyle w:val="ListParagraph"/>
        <w:numPr>
          <w:ilvl w:val="0"/>
          <w:numId w:val="17"/>
        </w:numPr>
        <w:spacing w:after="159" w:line="360" w:lineRule="auto"/>
        <w:ind w:right="881"/>
        <w:jc w:val="left"/>
      </w:pPr>
      <w:r w:rsidRPr="002F595F">
        <w:t>Minimum of 6 GB RAM and maximum of 16 GB RAM.</w:t>
      </w:r>
    </w:p>
    <w:p w14:paraId="6D6FD12D" w14:textId="77777777" w:rsidR="002F595F" w:rsidRDefault="002F595F" w:rsidP="002F595F">
      <w:pPr>
        <w:pStyle w:val="ListParagraph"/>
        <w:numPr>
          <w:ilvl w:val="0"/>
          <w:numId w:val="17"/>
        </w:numPr>
        <w:spacing w:after="159" w:line="360" w:lineRule="auto"/>
        <w:ind w:right="881"/>
        <w:jc w:val="left"/>
      </w:pPr>
      <w:r>
        <w:t>Either Minimum of 250 Hard Disk Drive space or 128 Solid State Drive space</w:t>
      </w:r>
      <w:r>
        <w:rPr>
          <w:rFonts w:hint="eastAsia"/>
        </w:rPr>
        <w:t xml:space="preserve">. </w:t>
      </w:r>
    </w:p>
    <w:p w14:paraId="75B89D89" w14:textId="77777777" w:rsidR="00AA7E8C" w:rsidRPr="00AA7E8C" w:rsidRDefault="00AA7E8C" w:rsidP="00AA7E8C">
      <w:pPr>
        <w:pStyle w:val="ListParagraph"/>
        <w:numPr>
          <w:ilvl w:val="2"/>
          <w:numId w:val="18"/>
        </w:numPr>
        <w:spacing w:after="159" w:line="360" w:lineRule="auto"/>
        <w:ind w:right="881"/>
        <w:jc w:val="left"/>
        <w:rPr>
          <w:b/>
        </w:rPr>
      </w:pPr>
      <w:r w:rsidRPr="00AA7E8C">
        <w:rPr>
          <w:b/>
        </w:rPr>
        <w:t>SOFTWARE REQUIREMENT FOR THE IMPLEMENTATION</w:t>
      </w:r>
    </w:p>
    <w:p w14:paraId="46808A14" w14:textId="77777777" w:rsidR="00AA7E8C" w:rsidRPr="00AA7E8C" w:rsidRDefault="00AA7E8C" w:rsidP="00AA7E8C">
      <w:pPr>
        <w:pStyle w:val="ListParagraph"/>
        <w:numPr>
          <w:ilvl w:val="0"/>
          <w:numId w:val="19"/>
        </w:numPr>
        <w:spacing w:after="159" w:line="360" w:lineRule="auto"/>
        <w:ind w:left="1276" w:right="881" w:hanging="283"/>
        <w:jc w:val="left"/>
      </w:pPr>
      <w:r>
        <w:t>Minimum of DirectX9 driver</w:t>
      </w:r>
    </w:p>
    <w:p w14:paraId="4C3DFE1A" w14:textId="77777777" w:rsidR="00AA7E8C" w:rsidRPr="00AA7E8C" w:rsidRDefault="00AA7E8C" w:rsidP="00AA7E8C">
      <w:pPr>
        <w:pStyle w:val="ListParagraph"/>
        <w:numPr>
          <w:ilvl w:val="0"/>
          <w:numId w:val="19"/>
        </w:numPr>
        <w:spacing w:after="159" w:line="360" w:lineRule="auto"/>
        <w:ind w:left="1276" w:right="881" w:hanging="283"/>
        <w:jc w:val="left"/>
      </w:pPr>
      <w:r w:rsidRPr="00AA7E8C">
        <w:t>Enabled virtualization in the Bios settings</w:t>
      </w:r>
    </w:p>
    <w:p w14:paraId="014A0750" w14:textId="77777777" w:rsidR="00AA7E8C" w:rsidRPr="00AA7E8C" w:rsidRDefault="00AA7E8C" w:rsidP="00AA7E8C">
      <w:pPr>
        <w:pStyle w:val="ListParagraph"/>
        <w:numPr>
          <w:ilvl w:val="0"/>
          <w:numId w:val="19"/>
        </w:numPr>
        <w:spacing w:after="159" w:line="360" w:lineRule="auto"/>
        <w:ind w:left="1276" w:right="881" w:hanging="283"/>
        <w:jc w:val="left"/>
      </w:pPr>
      <w:r>
        <w:t>Unity Hub</w:t>
      </w:r>
    </w:p>
    <w:p w14:paraId="10072FB4" w14:textId="77777777" w:rsidR="00AA7E8C" w:rsidRPr="00AA7E8C" w:rsidRDefault="00AA7E8C" w:rsidP="00AA7E8C">
      <w:pPr>
        <w:pStyle w:val="ListParagraph"/>
        <w:numPr>
          <w:ilvl w:val="0"/>
          <w:numId w:val="19"/>
        </w:numPr>
        <w:spacing w:after="159" w:line="360" w:lineRule="auto"/>
        <w:ind w:left="1276" w:right="881" w:hanging="283"/>
        <w:jc w:val="left"/>
      </w:pPr>
      <w:r>
        <w:lastRenderedPageBreak/>
        <w:t>Unity3D</w:t>
      </w:r>
    </w:p>
    <w:p w14:paraId="7EBDC33C" w14:textId="77777777" w:rsidR="00AA7E8C" w:rsidRPr="00AA7E8C" w:rsidRDefault="00AA7E8C" w:rsidP="00AA7E8C">
      <w:pPr>
        <w:pStyle w:val="ListParagraph"/>
        <w:numPr>
          <w:ilvl w:val="0"/>
          <w:numId w:val="19"/>
        </w:numPr>
        <w:spacing w:after="159" w:line="360" w:lineRule="auto"/>
        <w:ind w:left="1276" w:right="881" w:hanging="283"/>
        <w:jc w:val="left"/>
      </w:pPr>
      <w:r>
        <w:t>Vuforia</w:t>
      </w:r>
    </w:p>
    <w:p w14:paraId="50F7DF00" w14:textId="77777777" w:rsidR="00AA7E8C" w:rsidRPr="00AA7E8C" w:rsidRDefault="00AA7E8C" w:rsidP="00AA7E8C">
      <w:pPr>
        <w:pStyle w:val="ListParagraph"/>
        <w:numPr>
          <w:ilvl w:val="0"/>
          <w:numId w:val="19"/>
        </w:numPr>
        <w:spacing w:after="159" w:line="360" w:lineRule="auto"/>
        <w:ind w:left="1276" w:right="881" w:hanging="283"/>
        <w:jc w:val="left"/>
      </w:pPr>
      <w:r>
        <w:t>Android SDK</w:t>
      </w:r>
    </w:p>
    <w:p w14:paraId="5032F185" w14:textId="77777777" w:rsidR="00AA7E8C" w:rsidRPr="0060634D" w:rsidRDefault="00AA7E8C" w:rsidP="00AA7E8C">
      <w:pPr>
        <w:pStyle w:val="ListParagraph"/>
        <w:numPr>
          <w:ilvl w:val="0"/>
          <w:numId w:val="19"/>
        </w:numPr>
        <w:spacing w:after="159" w:line="360" w:lineRule="auto"/>
        <w:ind w:left="1276" w:right="881" w:hanging="283"/>
        <w:jc w:val="left"/>
      </w:pPr>
      <w:r>
        <w:t>Visual Studio</w:t>
      </w:r>
    </w:p>
    <w:p w14:paraId="4D685215" w14:textId="77777777" w:rsidR="0060634D" w:rsidRDefault="0060634D" w:rsidP="0060634D">
      <w:pPr>
        <w:pStyle w:val="Heading2"/>
        <w:tabs>
          <w:tab w:val="center" w:pos="3475"/>
        </w:tabs>
        <w:ind w:left="0" w:right="0" w:firstLine="0"/>
      </w:pPr>
      <w:bookmarkStart w:id="86" w:name="_Toc10690918"/>
      <w:r>
        <w:t>OPERATING THE PROTOTYPE</w:t>
      </w:r>
      <w:bookmarkEnd w:id="86"/>
      <w:r>
        <w:t xml:space="preserve"> </w:t>
      </w:r>
    </w:p>
    <w:p w14:paraId="3621D682" w14:textId="77777777" w:rsidR="0060634D" w:rsidRDefault="0060634D" w:rsidP="0060634D">
      <w:pPr>
        <w:spacing w:after="290" w:line="259" w:lineRule="auto"/>
        <w:ind w:left="96" w:right="225"/>
      </w:pPr>
      <w:r>
        <w:t xml:space="preserve">The following sub sections illustrates the operation of the mobile and web application. </w:t>
      </w:r>
    </w:p>
    <w:p w14:paraId="4B2EFBC3" w14:textId="77777777" w:rsidR="0060634D" w:rsidRDefault="0060634D" w:rsidP="0060634D">
      <w:pPr>
        <w:pStyle w:val="Heading3"/>
        <w:ind w:left="96" w:right="0"/>
      </w:pPr>
      <w:bookmarkStart w:id="87" w:name="_Toc10690919"/>
      <w:bookmarkStart w:id="88" w:name="_Toc72119"/>
      <w:r>
        <w:t>4.4.1 OPERATING THE MOBILE</w:t>
      </w:r>
      <w:r w:rsidR="00642A55">
        <w:t xml:space="preserve"> AUGMENTED REALITY</w:t>
      </w:r>
      <w:r>
        <w:t xml:space="preserve"> APPLICATION PROTOTYPE</w:t>
      </w:r>
      <w:bookmarkEnd w:id="87"/>
      <w:r>
        <w:t xml:space="preserve"> </w:t>
      </w:r>
      <w:bookmarkEnd w:id="88"/>
    </w:p>
    <w:p w14:paraId="647D4D11" w14:textId="77777777" w:rsidR="0018377C" w:rsidRPr="00D1090D" w:rsidRDefault="0018377C" w:rsidP="0018377C">
      <w:pPr>
        <w:pStyle w:val="Heading7"/>
        <w:tabs>
          <w:tab w:val="center" w:pos="2605"/>
        </w:tabs>
        <w:ind w:left="0" w:right="0" w:firstLine="0"/>
        <w:rPr>
          <w:b/>
          <w:bCs/>
          <w:color w:val="000000" w:themeColor="text1"/>
        </w:rPr>
      </w:pPr>
      <w:r w:rsidRPr="00D1090D">
        <w:rPr>
          <w:b/>
          <w:bCs/>
          <w:color w:val="000000" w:themeColor="text1"/>
        </w:rPr>
        <w:t xml:space="preserve">4.4.1.1 Main menu </w:t>
      </w:r>
    </w:p>
    <w:p w14:paraId="36026E3A" w14:textId="77777777" w:rsidR="0018377C" w:rsidRDefault="0018377C" w:rsidP="0018377C">
      <w:pPr>
        <w:spacing w:after="79"/>
        <w:ind w:left="96" w:right="225"/>
      </w:pPr>
      <w:r>
        <w:t xml:space="preserve">This is the first screen that is displayed after the user launches the prototype. Figure </w:t>
      </w:r>
      <w:r w:rsidR="00FB7E18">
        <w:t>1</w:t>
      </w:r>
      <w:r w:rsidR="00605666">
        <w:t>5</w:t>
      </w:r>
      <w:r>
        <w:t xml:space="preserve"> shows the splash screen of the mobile application</w:t>
      </w:r>
    </w:p>
    <w:p w14:paraId="164B73E0" w14:textId="77777777" w:rsidR="0018377C" w:rsidRPr="0018377C" w:rsidRDefault="0018377C" w:rsidP="0018377C"/>
    <w:p w14:paraId="67A912D1" w14:textId="77777777" w:rsidR="0060634D" w:rsidRDefault="0060634D" w:rsidP="0060634D">
      <w:pPr>
        <w:jc w:val="center"/>
      </w:pPr>
      <w:r w:rsidRPr="0060634D">
        <w:rPr>
          <w:noProof/>
        </w:rPr>
        <w:drawing>
          <wp:inline distT="0" distB="0" distL="0" distR="0" wp14:anchorId="7E458F69" wp14:editId="4D9BAF59">
            <wp:extent cx="3772426" cy="1838582"/>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0.PNG"/>
                    <pic:cNvPicPr/>
                  </pic:nvPicPr>
                  <pic:blipFill>
                    <a:blip r:embed="rId25">
                      <a:extLst>
                        <a:ext uri="{28A0092B-C50C-407E-A947-70E740481C1C}">
                          <a14:useLocalDpi xmlns:a14="http://schemas.microsoft.com/office/drawing/2010/main" val="0"/>
                        </a:ext>
                      </a:extLst>
                    </a:blip>
                    <a:stretch>
                      <a:fillRect/>
                    </a:stretch>
                  </pic:blipFill>
                  <pic:spPr>
                    <a:xfrm>
                      <a:off x="0" y="0"/>
                      <a:ext cx="3772426" cy="1838582"/>
                    </a:xfrm>
                    <a:prstGeom prst="rect">
                      <a:avLst/>
                    </a:prstGeom>
                  </pic:spPr>
                </pic:pic>
              </a:graphicData>
            </a:graphic>
          </wp:inline>
        </w:drawing>
      </w:r>
    </w:p>
    <w:p w14:paraId="5C43CFD7" w14:textId="46AE1574" w:rsidR="00FB7E18" w:rsidRPr="00FB7E18" w:rsidRDefault="00605666" w:rsidP="00605666">
      <w:pPr>
        <w:pStyle w:val="Caption"/>
        <w:rPr>
          <w:rFonts w:cs="Times New Roman"/>
          <w:color w:val="auto"/>
          <w:szCs w:val="26"/>
        </w:rPr>
      </w:pPr>
      <w:bookmarkStart w:id="89" w:name="_Toc10692852"/>
      <w:r>
        <w:t xml:space="preserve">Figure </w:t>
      </w:r>
      <w:r>
        <w:fldChar w:fldCharType="begin"/>
      </w:r>
      <w:r>
        <w:instrText xml:space="preserve"> SEQ Figure \* ARABIC </w:instrText>
      </w:r>
      <w:r>
        <w:fldChar w:fldCharType="separate"/>
      </w:r>
      <w:r w:rsidR="00DD2EEB">
        <w:rPr>
          <w:noProof/>
        </w:rPr>
        <w:t>15</w:t>
      </w:r>
      <w:r>
        <w:fldChar w:fldCharType="end"/>
      </w:r>
      <w:r>
        <w:t xml:space="preserve"> </w:t>
      </w:r>
      <w:r w:rsidRPr="004F2129">
        <w:t>Main menu provides an interface for teenagers to navigate around the applications</w:t>
      </w:r>
      <w:bookmarkEnd w:id="89"/>
    </w:p>
    <w:p w14:paraId="308944DF" w14:textId="77777777" w:rsidR="0018377C" w:rsidRPr="005A1BA9" w:rsidRDefault="005A1BA9" w:rsidP="005A1BA9">
      <w:pPr>
        <w:jc w:val="left"/>
        <w:rPr>
          <w:b/>
          <w:bCs/>
        </w:rPr>
      </w:pPr>
      <w:r w:rsidRPr="005A1BA9">
        <w:rPr>
          <w:b/>
          <w:bCs/>
        </w:rPr>
        <w:t>4.4.1.2 Unity Page Curl AR Book</w:t>
      </w:r>
    </w:p>
    <w:p w14:paraId="1D23E9B8" w14:textId="77777777" w:rsidR="005A1BA9" w:rsidRDefault="005A1BA9" w:rsidP="005A1BA9">
      <w:pPr>
        <w:jc w:val="left"/>
      </w:pPr>
      <w:r>
        <w:t>This allow teenagers to read on the dangers that lurk behind the screen of portable devices and to create awareness on what the ought to do whenever they are bedeviled with such dangers</w:t>
      </w:r>
      <w:r w:rsidR="00605666">
        <w:t xml:space="preserve"> as shown in figure 16 below</w:t>
      </w:r>
      <w:r>
        <w:t>.</w:t>
      </w:r>
    </w:p>
    <w:p w14:paraId="05C9EEFF" w14:textId="77777777" w:rsidR="005A1BA9" w:rsidRPr="005A1BA9" w:rsidRDefault="005A1BA9" w:rsidP="005A1BA9">
      <w:pPr>
        <w:jc w:val="left"/>
      </w:pPr>
    </w:p>
    <w:p w14:paraId="2EE25420" w14:textId="77777777" w:rsidR="00605666" w:rsidRDefault="008111E2" w:rsidP="00605666">
      <w:pPr>
        <w:keepNext/>
        <w:spacing w:after="79"/>
        <w:ind w:left="96" w:right="225"/>
        <w:jc w:val="center"/>
      </w:pPr>
      <w:r>
        <w:rPr>
          <w:noProof/>
        </w:rPr>
        <w:lastRenderedPageBreak/>
        <w:drawing>
          <wp:inline distT="0" distB="0" distL="0" distR="0" wp14:anchorId="68A2BB14" wp14:editId="45EFCEA0">
            <wp:extent cx="3829756" cy="2797013"/>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PNG"/>
                    <pic:cNvPicPr/>
                  </pic:nvPicPr>
                  <pic:blipFill>
                    <a:blip r:embed="rId26">
                      <a:extLst>
                        <a:ext uri="{28A0092B-C50C-407E-A947-70E740481C1C}">
                          <a14:useLocalDpi xmlns:a14="http://schemas.microsoft.com/office/drawing/2010/main" val="0"/>
                        </a:ext>
                      </a:extLst>
                    </a:blip>
                    <a:stretch>
                      <a:fillRect/>
                    </a:stretch>
                  </pic:blipFill>
                  <pic:spPr>
                    <a:xfrm>
                      <a:off x="0" y="0"/>
                      <a:ext cx="3849279" cy="2811271"/>
                    </a:xfrm>
                    <a:prstGeom prst="rect">
                      <a:avLst/>
                    </a:prstGeom>
                  </pic:spPr>
                </pic:pic>
              </a:graphicData>
            </a:graphic>
          </wp:inline>
        </w:drawing>
      </w:r>
    </w:p>
    <w:p w14:paraId="3BC21EE6" w14:textId="203A5D33" w:rsidR="00D655E2" w:rsidRPr="00605666" w:rsidRDefault="00605666" w:rsidP="00605666">
      <w:pPr>
        <w:pStyle w:val="Caption"/>
      </w:pPr>
      <w:bookmarkStart w:id="90" w:name="_Toc10692853"/>
      <w:r>
        <w:t xml:space="preserve">Figure </w:t>
      </w:r>
      <w:r>
        <w:fldChar w:fldCharType="begin"/>
      </w:r>
      <w:r>
        <w:instrText xml:space="preserve"> SEQ Figure \* ARABIC </w:instrText>
      </w:r>
      <w:r>
        <w:fldChar w:fldCharType="separate"/>
      </w:r>
      <w:r w:rsidR="00DD2EEB">
        <w:rPr>
          <w:noProof/>
        </w:rPr>
        <w:t>16</w:t>
      </w:r>
      <w:r>
        <w:fldChar w:fldCharType="end"/>
      </w:r>
      <w:r>
        <w:t xml:space="preserve"> </w:t>
      </w:r>
      <w:r w:rsidRPr="00303135">
        <w:t>Unity page curl book allow teenagers to read on social media and the</w:t>
      </w:r>
      <w:r>
        <w:t xml:space="preserve"> </w:t>
      </w:r>
      <w:r w:rsidRPr="00303135">
        <w:t>dangers that lurk behind portable devices screens.</w:t>
      </w:r>
      <w:bookmarkEnd w:id="90"/>
    </w:p>
    <w:p w14:paraId="21283E24" w14:textId="77777777" w:rsidR="00192598" w:rsidRDefault="005A1BA9" w:rsidP="0060634D">
      <w:pPr>
        <w:spacing w:after="79"/>
        <w:ind w:left="96" w:right="225"/>
        <w:rPr>
          <w:b/>
          <w:bCs/>
        </w:rPr>
      </w:pPr>
      <w:r w:rsidRPr="005A1BA9">
        <w:rPr>
          <w:b/>
          <w:bCs/>
        </w:rPr>
        <w:t>4.4.1.</w:t>
      </w:r>
      <w:r w:rsidR="00EF166B">
        <w:rPr>
          <w:b/>
          <w:bCs/>
        </w:rPr>
        <w:t>3</w:t>
      </w:r>
      <w:r>
        <w:rPr>
          <w:b/>
          <w:bCs/>
        </w:rPr>
        <w:t xml:space="preserve"> Quiz Scene</w:t>
      </w:r>
    </w:p>
    <w:p w14:paraId="1FE4A3BA" w14:textId="77777777" w:rsidR="005A1BA9" w:rsidRPr="005A1BA9" w:rsidRDefault="005A1BA9" w:rsidP="0060634D">
      <w:pPr>
        <w:spacing w:after="79"/>
        <w:ind w:left="96" w:right="225"/>
      </w:pPr>
      <w:r w:rsidRPr="005A1BA9">
        <w:t xml:space="preserve">Teenagers can attempt quiz questions as soon as the grasp </w:t>
      </w:r>
      <w:r w:rsidR="00EF166B">
        <w:t xml:space="preserve">the </w:t>
      </w:r>
      <w:r w:rsidRPr="005A1BA9">
        <w:t>videos and books the read on the Augmented Reality application</w:t>
      </w:r>
      <w:r w:rsidR="00EF166B">
        <w:t xml:space="preserve"> on the privacy and security of online social media</w:t>
      </w:r>
      <w:r w:rsidR="004678F5">
        <w:t xml:space="preserve"> as shown below in figure 17</w:t>
      </w:r>
      <w:r w:rsidR="00EF166B">
        <w:t>.</w:t>
      </w:r>
    </w:p>
    <w:p w14:paraId="2169D656" w14:textId="77777777" w:rsidR="004678F5" w:rsidRDefault="00642A55" w:rsidP="004678F5">
      <w:pPr>
        <w:keepNext/>
        <w:spacing w:after="79"/>
        <w:ind w:left="96" w:right="225"/>
        <w:jc w:val="center"/>
      </w:pPr>
      <w:r>
        <w:rPr>
          <w:noProof/>
        </w:rPr>
        <w:drawing>
          <wp:inline distT="0" distB="0" distL="0" distR="0" wp14:anchorId="1BD69A3B" wp14:editId="12E79590">
            <wp:extent cx="3743847" cy="1943371"/>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6.PNG"/>
                    <pic:cNvPicPr/>
                  </pic:nvPicPr>
                  <pic:blipFill>
                    <a:blip r:embed="rId27">
                      <a:extLst>
                        <a:ext uri="{28A0092B-C50C-407E-A947-70E740481C1C}">
                          <a14:useLocalDpi xmlns:a14="http://schemas.microsoft.com/office/drawing/2010/main" val="0"/>
                        </a:ext>
                      </a:extLst>
                    </a:blip>
                    <a:stretch>
                      <a:fillRect/>
                    </a:stretch>
                  </pic:blipFill>
                  <pic:spPr>
                    <a:xfrm>
                      <a:off x="0" y="0"/>
                      <a:ext cx="3743847" cy="1943371"/>
                    </a:xfrm>
                    <a:prstGeom prst="rect">
                      <a:avLst/>
                    </a:prstGeom>
                  </pic:spPr>
                </pic:pic>
              </a:graphicData>
            </a:graphic>
          </wp:inline>
        </w:drawing>
      </w:r>
    </w:p>
    <w:p w14:paraId="74506AD2" w14:textId="327DC7A2" w:rsidR="00D655E2" w:rsidRPr="00F34691" w:rsidRDefault="004678F5" w:rsidP="00F34691">
      <w:pPr>
        <w:pStyle w:val="Caption"/>
      </w:pPr>
      <w:bookmarkStart w:id="91" w:name="_Toc10692854"/>
      <w:r>
        <w:t xml:space="preserve">Figure </w:t>
      </w:r>
      <w:r>
        <w:fldChar w:fldCharType="begin"/>
      </w:r>
      <w:r>
        <w:instrText xml:space="preserve"> SEQ Figure \* ARABIC </w:instrText>
      </w:r>
      <w:r>
        <w:fldChar w:fldCharType="separate"/>
      </w:r>
      <w:r w:rsidR="00DD2EEB">
        <w:rPr>
          <w:noProof/>
        </w:rPr>
        <w:t>17</w:t>
      </w:r>
      <w:r>
        <w:fldChar w:fldCharType="end"/>
      </w:r>
      <w:r>
        <w:t xml:space="preserve"> </w:t>
      </w:r>
      <w:r w:rsidRPr="00110F1A">
        <w:t>The quiz scene interface provides teenagers with the interface of attempting to answer some online social media questions.</w:t>
      </w:r>
      <w:bookmarkEnd w:id="91"/>
    </w:p>
    <w:p w14:paraId="4C1EE25D" w14:textId="77777777" w:rsidR="00EF166B" w:rsidRDefault="00EF166B" w:rsidP="003B7753">
      <w:pPr>
        <w:spacing w:after="0" w:line="360" w:lineRule="auto"/>
        <w:ind w:left="96" w:right="227" w:hanging="11"/>
        <w:jc w:val="left"/>
        <w:rPr>
          <w:b/>
          <w:bCs/>
        </w:rPr>
      </w:pPr>
      <w:r w:rsidRPr="005A1BA9">
        <w:rPr>
          <w:b/>
          <w:bCs/>
        </w:rPr>
        <w:t>4.4.1.</w:t>
      </w:r>
      <w:r>
        <w:rPr>
          <w:b/>
          <w:bCs/>
        </w:rPr>
        <w:t xml:space="preserve">4 </w:t>
      </w:r>
      <w:r w:rsidR="00A13E77">
        <w:rPr>
          <w:b/>
          <w:bCs/>
        </w:rPr>
        <w:t>RESOLUTION</w:t>
      </w:r>
      <w:r>
        <w:rPr>
          <w:b/>
          <w:bCs/>
        </w:rPr>
        <w:t xml:space="preserve"> SCREEN FOR CORRECT ANSWERS</w:t>
      </w:r>
    </w:p>
    <w:p w14:paraId="57DEEF29" w14:textId="77777777" w:rsidR="00EF166B" w:rsidRPr="00EF166B" w:rsidRDefault="00EF166B" w:rsidP="00EF166B">
      <w:pPr>
        <w:spacing w:after="79"/>
        <w:ind w:left="96" w:right="225"/>
        <w:jc w:val="left"/>
      </w:pPr>
      <w:r w:rsidRPr="00EF166B">
        <w:t>Whenever users choose correct answers the correct answer screen pop up indicat</w:t>
      </w:r>
      <w:r>
        <w:t>ing the answer selected from the list of options is correct</w:t>
      </w:r>
      <w:r w:rsidR="00F34691">
        <w:t xml:space="preserve"> as shown below in figure 18</w:t>
      </w:r>
      <w:r>
        <w:t>.</w:t>
      </w:r>
    </w:p>
    <w:p w14:paraId="1E89EEE2" w14:textId="77777777" w:rsidR="00D655E2" w:rsidRDefault="00642A55" w:rsidP="00F34691">
      <w:pPr>
        <w:spacing w:after="79"/>
        <w:ind w:left="96" w:right="225"/>
        <w:jc w:val="center"/>
      </w:pPr>
      <w:r>
        <w:rPr>
          <w:noProof/>
        </w:rPr>
        <w:lastRenderedPageBreak/>
        <w:drawing>
          <wp:inline distT="0" distB="0" distL="0" distR="0" wp14:anchorId="59617DC4" wp14:editId="0C22BAD9">
            <wp:extent cx="3772426" cy="181000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8.PNG"/>
                    <pic:cNvPicPr/>
                  </pic:nvPicPr>
                  <pic:blipFill>
                    <a:blip r:embed="rId28">
                      <a:extLst>
                        <a:ext uri="{28A0092B-C50C-407E-A947-70E740481C1C}">
                          <a14:useLocalDpi xmlns:a14="http://schemas.microsoft.com/office/drawing/2010/main" val="0"/>
                        </a:ext>
                      </a:extLst>
                    </a:blip>
                    <a:stretch>
                      <a:fillRect/>
                    </a:stretch>
                  </pic:blipFill>
                  <pic:spPr>
                    <a:xfrm>
                      <a:off x="0" y="0"/>
                      <a:ext cx="3772426" cy="1810003"/>
                    </a:xfrm>
                    <a:prstGeom prst="rect">
                      <a:avLst/>
                    </a:prstGeom>
                  </pic:spPr>
                </pic:pic>
              </a:graphicData>
            </a:graphic>
          </wp:inline>
        </w:drawing>
      </w:r>
    </w:p>
    <w:p w14:paraId="2C9E18AA" w14:textId="5A23F648" w:rsidR="00F34691" w:rsidRDefault="00F34691" w:rsidP="003B7753">
      <w:pPr>
        <w:pStyle w:val="Caption"/>
        <w:spacing w:after="0"/>
      </w:pPr>
      <w:bookmarkStart w:id="92" w:name="_Toc10692855"/>
      <w:r>
        <w:t xml:space="preserve">Figure </w:t>
      </w:r>
      <w:r>
        <w:fldChar w:fldCharType="begin"/>
      </w:r>
      <w:r>
        <w:instrText xml:space="preserve"> SEQ Figure \* ARABIC </w:instrText>
      </w:r>
      <w:r>
        <w:fldChar w:fldCharType="separate"/>
      </w:r>
      <w:r w:rsidR="00DD2EEB">
        <w:rPr>
          <w:noProof/>
        </w:rPr>
        <w:t>18</w:t>
      </w:r>
      <w:r>
        <w:fldChar w:fldCharType="end"/>
      </w:r>
      <w:r>
        <w:t xml:space="preserve"> </w:t>
      </w:r>
      <w:r w:rsidRPr="00691BA0">
        <w:t>Resolution screen for correct answer comes up whenever the user selects the wrong answers during the quiz</w:t>
      </w:r>
      <w:bookmarkEnd w:id="92"/>
    </w:p>
    <w:p w14:paraId="4824ECF3" w14:textId="77777777" w:rsidR="003B7753" w:rsidRPr="003B7753" w:rsidRDefault="003B7753" w:rsidP="003B7753">
      <w:pPr>
        <w:spacing w:after="0"/>
      </w:pPr>
    </w:p>
    <w:p w14:paraId="4BA31326" w14:textId="77777777" w:rsidR="00EF166B" w:rsidRDefault="00EF166B" w:rsidP="00EF166B">
      <w:pPr>
        <w:spacing w:after="79"/>
        <w:ind w:left="96" w:right="225"/>
        <w:jc w:val="left"/>
        <w:rPr>
          <w:b/>
          <w:bCs/>
        </w:rPr>
      </w:pPr>
      <w:r w:rsidRPr="005A1BA9">
        <w:rPr>
          <w:b/>
          <w:bCs/>
        </w:rPr>
        <w:t>4.4.1.</w:t>
      </w:r>
      <w:r>
        <w:rPr>
          <w:b/>
          <w:bCs/>
        </w:rPr>
        <w:t xml:space="preserve">5 </w:t>
      </w:r>
      <w:r w:rsidR="00A13E77">
        <w:rPr>
          <w:b/>
          <w:bCs/>
        </w:rPr>
        <w:t>RESOLUTION</w:t>
      </w:r>
      <w:r>
        <w:rPr>
          <w:b/>
          <w:bCs/>
        </w:rPr>
        <w:t xml:space="preserve"> SCREEN FOR WRONG ANSWERS</w:t>
      </w:r>
    </w:p>
    <w:p w14:paraId="4A226FB9" w14:textId="77777777" w:rsidR="00642A55" w:rsidRDefault="00EF166B" w:rsidP="00EF166B">
      <w:pPr>
        <w:spacing w:after="79"/>
        <w:ind w:left="96" w:right="225"/>
        <w:jc w:val="left"/>
      </w:pPr>
      <w:r w:rsidRPr="00EF166B">
        <w:t xml:space="preserve">Whenever users choose </w:t>
      </w:r>
      <w:r>
        <w:t>the wrong</w:t>
      </w:r>
      <w:r w:rsidRPr="00EF166B">
        <w:t xml:space="preserve"> answer</w:t>
      </w:r>
      <w:r>
        <w:t xml:space="preserve"> </w:t>
      </w:r>
      <w:r w:rsidRPr="00EF166B">
        <w:t xml:space="preserve">the </w:t>
      </w:r>
      <w:r>
        <w:t xml:space="preserve">wrong </w:t>
      </w:r>
      <w:r w:rsidRPr="00EF166B">
        <w:t>answer screen pop up indicat</w:t>
      </w:r>
      <w:r>
        <w:t>ing the answer selected from the list of options is correct</w:t>
      </w:r>
      <w:r w:rsidR="00F34691">
        <w:t xml:space="preserve"> as shown below in figure 19</w:t>
      </w:r>
      <w:r>
        <w:t>.</w:t>
      </w:r>
    </w:p>
    <w:p w14:paraId="2624DAA9" w14:textId="77777777" w:rsidR="00642A55" w:rsidRDefault="00642A55" w:rsidP="00642A55">
      <w:pPr>
        <w:spacing w:after="79"/>
        <w:ind w:left="96" w:right="225"/>
        <w:jc w:val="center"/>
      </w:pPr>
      <w:r>
        <w:rPr>
          <w:noProof/>
        </w:rPr>
        <w:drawing>
          <wp:inline distT="0" distB="0" distL="0" distR="0" wp14:anchorId="2B66C6DD" wp14:editId="20E7D053">
            <wp:extent cx="3743847" cy="1800476"/>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7.PNG"/>
                    <pic:cNvPicPr/>
                  </pic:nvPicPr>
                  <pic:blipFill>
                    <a:blip r:embed="rId29">
                      <a:extLst>
                        <a:ext uri="{28A0092B-C50C-407E-A947-70E740481C1C}">
                          <a14:useLocalDpi xmlns:a14="http://schemas.microsoft.com/office/drawing/2010/main" val="0"/>
                        </a:ext>
                      </a:extLst>
                    </a:blip>
                    <a:stretch>
                      <a:fillRect/>
                    </a:stretch>
                  </pic:blipFill>
                  <pic:spPr>
                    <a:xfrm>
                      <a:off x="0" y="0"/>
                      <a:ext cx="3743847" cy="1800476"/>
                    </a:xfrm>
                    <a:prstGeom prst="rect">
                      <a:avLst/>
                    </a:prstGeom>
                  </pic:spPr>
                </pic:pic>
              </a:graphicData>
            </a:graphic>
          </wp:inline>
        </w:drawing>
      </w:r>
    </w:p>
    <w:p w14:paraId="6EE53FB0" w14:textId="32C43AF5" w:rsidR="00D655E2" w:rsidRPr="00D655E2" w:rsidRDefault="00F34691" w:rsidP="00F34691">
      <w:pPr>
        <w:pStyle w:val="Caption"/>
        <w:rPr>
          <w:rFonts w:cs="Times New Roman"/>
          <w:color w:val="auto"/>
          <w:szCs w:val="26"/>
        </w:rPr>
      </w:pPr>
      <w:bookmarkStart w:id="93" w:name="_Toc10692856"/>
      <w:r>
        <w:t xml:space="preserve">Figure </w:t>
      </w:r>
      <w:r>
        <w:fldChar w:fldCharType="begin"/>
      </w:r>
      <w:r>
        <w:instrText xml:space="preserve"> SEQ Figure \* ARABIC </w:instrText>
      </w:r>
      <w:r>
        <w:fldChar w:fldCharType="separate"/>
      </w:r>
      <w:r w:rsidR="00DD2EEB">
        <w:rPr>
          <w:noProof/>
        </w:rPr>
        <w:t>19</w:t>
      </w:r>
      <w:r>
        <w:fldChar w:fldCharType="end"/>
      </w:r>
      <w:r>
        <w:t xml:space="preserve"> </w:t>
      </w:r>
      <w:r w:rsidRPr="00F5122B">
        <w:t xml:space="preserve">Resolution screen for wrong answer comes up whenever the user </w:t>
      </w:r>
      <w:r w:rsidR="003B7753" w:rsidRPr="00F5122B">
        <w:t>selects</w:t>
      </w:r>
      <w:r w:rsidRPr="00F5122B">
        <w:t xml:space="preserve"> the wrong answers during the quiz</w:t>
      </w:r>
      <w:bookmarkEnd w:id="93"/>
    </w:p>
    <w:p w14:paraId="6BC928EA" w14:textId="77777777" w:rsidR="00EF166B" w:rsidRDefault="00EF166B" w:rsidP="003B7753">
      <w:pPr>
        <w:spacing w:after="0" w:line="360" w:lineRule="auto"/>
        <w:ind w:left="96" w:right="227" w:hanging="11"/>
        <w:jc w:val="left"/>
        <w:rPr>
          <w:b/>
          <w:bCs/>
        </w:rPr>
      </w:pPr>
      <w:r w:rsidRPr="005A1BA9">
        <w:rPr>
          <w:b/>
          <w:bCs/>
        </w:rPr>
        <w:t>4.4.1.</w:t>
      </w:r>
      <w:r>
        <w:rPr>
          <w:b/>
          <w:bCs/>
        </w:rPr>
        <w:t>5 QUIZ FINAL SCORE SCREEN</w:t>
      </w:r>
    </w:p>
    <w:p w14:paraId="1F337B17" w14:textId="77777777" w:rsidR="00192598" w:rsidRPr="00EF166B" w:rsidRDefault="00EF166B" w:rsidP="00EF166B">
      <w:pPr>
        <w:spacing w:after="79"/>
        <w:ind w:left="96" w:right="225"/>
        <w:jc w:val="left"/>
      </w:pPr>
      <w:r>
        <w:t>As soon as the user finish answering all the questions the quiz final score screen pops up displaying how well or how poorly the user performs during the quiz</w:t>
      </w:r>
      <w:r w:rsidR="00F34691">
        <w:t xml:space="preserve"> as shown below in figure 20</w:t>
      </w:r>
      <w:r>
        <w:t>.</w:t>
      </w:r>
    </w:p>
    <w:p w14:paraId="1505F25B" w14:textId="77777777" w:rsidR="00192598" w:rsidRDefault="00192598" w:rsidP="008111E2">
      <w:pPr>
        <w:spacing w:after="159" w:line="360" w:lineRule="auto"/>
        <w:ind w:left="0" w:right="881" w:firstLine="0"/>
        <w:jc w:val="center"/>
        <w:rPr>
          <w:b/>
        </w:rPr>
      </w:pPr>
      <w:r>
        <w:rPr>
          <w:b/>
          <w:noProof/>
        </w:rPr>
        <w:lastRenderedPageBreak/>
        <w:drawing>
          <wp:inline distT="0" distB="0" distL="0" distR="0" wp14:anchorId="782FB0ED" wp14:editId="58A37DD1">
            <wp:extent cx="4976037" cy="276578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shot_20190506-050313.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991987" cy="2774649"/>
                    </a:xfrm>
                    <a:prstGeom prst="rect">
                      <a:avLst/>
                    </a:prstGeom>
                  </pic:spPr>
                </pic:pic>
              </a:graphicData>
            </a:graphic>
          </wp:inline>
        </w:drawing>
      </w:r>
    </w:p>
    <w:p w14:paraId="202F4E19" w14:textId="491821BB" w:rsidR="00A13E77" w:rsidRPr="00F34691" w:rsidRDefault="00F34691" w:rsidP="00F34691">
      <w:pPr>
        <w:pStyle w:val="Caption"/>
        <w:rPr>
          <w:rFonts w:cs="Times New Roman"/>
          <w:color w:val="auto"/>
          <w:szCs w:val="26"/>
        </w:rPr>
      </w:pPr>
      <w:bookmarkStart w:id="94" w:name="_Toc10692857"/>
      <w:r>
        <w:t xml:space="preserve">Figure </w:t>
      </w:r>
      <w:r>
        <w:fldChar w:fldCharType="begin"/>
      </w:r>
      <w:r>
        <w:instrText xml:space="preserve"> SEQ Figure \* ARABIC </w:instrText>
      </w:r>
      <w:r>
        <w:fldChar w:fldCharType="separate"/>
      </w:r>
      <w:r w:rsidR="00DD2EEB">
        <w:rPr>
          <w:noProof/>
        </w:rPr>
        <w:t>20</w:t>
      </w:r>
      <w:r>
        <w:fldChar w:fldCharType="end"/>
      </w:r>
      <w:r>
        <w:t xml:space="preserve"> </w:t>
      </w:r>
      <w:r w:rsidRPr="00560BFA">
        <w:t>Illustration of the score board resolution screen as soon as the player finish answering all the questions in the quiz</w:t>
      </w:r>
      <w:bookmarkEnd w:id="94"/>
    </w:p>
    <w:p w14:paraId="51D3E208" w14:textId="77777777" w:rsidR="00A13E77" w:rsidRDefault="00A13E77" w:rsidP="003B7753">
      <w:pPr>
        <w:spacing w:after="0" w:line="360" w:lineRule="auto"/>
        <w:ind w:left="0" w:right="879" w:firstLine="0"/>
        <w:jc w:val="left"/>
        <w:rPr>
          <w:b/>
          <w:bCs/>
        </w:rPr>
      </w:pPr>
      <w:r w:rsidRPr="005A1BA9">
        <w:rPr>
          <w:b/>
          <w:bCs/>
        </w:rPr>
        <w:t>4.4.1.</w:t>
      </w:r>
      <w:r>
        <w:rPr>
          <w:b/>
          <w:bCs/>
        </w:rPr>
        <w:t>6 CAPTION TAKING FROM THE VIDEO SCENE</w:t>
      </w:r>
    </w:p>
    <w:p w14:paraId="48933BA6" w14:textId="77777777" w:rsidR="005F2C5F" w:rsidRPr="00F34691" w:rsidRDefault="00A13E77" w:rsidP="00F34691">
      <w:pPr>
        <w:spacing w:after="159" w:line="360" w:lineRule="auto"/>
        <w:ind w:left="0" w:right="-34" w:firstLine="0"/>
      </w:pPr>
      <w:r w:rsidRPr="009971C6">
        <w:t xml:space="preserve">Each </w:t>
      </w:r>
      <w:r w:rsidR="009971C6" w:rsidRPr="009971C6">
        <w:t>video</w:t>
      </w:r>
      <w:r w:rsidRPr="009971C6">
        <w:t xml:space="preserve"> on the scene will educate teenagers on the </w:t>
      </w:r>
      <w:r w:rsidR="009971C6" w:rsidRPr="009971C6">
        <w:t xml:space="preserve">privacy and security of using social media as shown in the image in figure </w:t>
      </w:r>
      <w:r w:rsidR="00F34691">
        <w:t>21</w:t>
      </w:r>
    </w:p>
    <w:p w14:paraId="53643AFA" w14:textId="77777777" w:rsidR="005F2C5F" w:rsidRDefault="005F2C5F" w:rsidP="00192598">
      <w:pPr>
        <w:spacing w:after="159" w:line="360" w:lineRule="auto"/>
        <w:ind w:left="86" w:right="881" w:firstLine="0"/>
        <w:jc w:val="center"/>
        <w:rPr>
          <w:b/>
        </w:rPr>
      </w:pPr>
      <w:r>
        <w:rPr>
          <w:b/>
          <w:noProof/>
        </w:rPr>
        <w:drawing>
          <wp:inline distT="0" distB="0" distL="0" distR="0" wp14:anchorId="131E8F5F" wp14:editId="166EFE30">
            <wp:extent cx="4795284" cy="2765811"/>
            <wp:effectExtent l="0" t="0" r="571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creenshot_20190507-094449.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807597" cy="2772913"/>
                    </a:xfrm>
                    <a:prstGeom prst="rect">
                      <a:avLst/>
                    </a:prstGeom>
                  </pic:spPr>
                </pic:pic>
              </a:graphicData>
            </a:graphic>
          </wp:inline>
        </w:drawing>
      </w:r>
    </w:p>
    <w:p w14:paraId="47376355" w14:textId="2B90DA63" w:rsidR="00114C97" w:rsidRPr="00114C97" w:rsidRDefault="00F34691" w:rsidP="00F34691">
      <w:pPr>
        <w:pStyle w:val="Caption"/>
        <w:rPr>
          <w:rFonts w:cs="Times New Roman"/>
          <w:color w:val="auto"/>
          <w:szCs w:val="26"/>
        </w:rPr>
      </w:pPr>
      <w:bookmarkStart w:id="95" w:name="_Toc10692858"/>
      <w:r>
        <w:t xml:space="preserve">Figure </w:t>
      </w:r>
      <w:r>
        <w:fldChar w:fldCharType="begin"/>
      </w:r>
      <w:r>
        <w:instrText xml:space="preserve"> SEQ Figure \* ARABIC </w:instrText>
      </w:r>
      <w:r>
        <w:fldChar w:fldCharType="separate"/>
      </w:r>
      <w:r w:rsidR="00DD2EEB">
        <w:rPr>
          <w:noProof/>
        </w:rPr>
        <w:t>21</w:t>
      </w:r>
      <w:r>
        <w:fldChar w:fldCharType="end"/>
      </w:r>
      <w:r>
        <w:t xml:space="preserve"> </w:t>
      </w:r>
      <w:r w:rsidRPr="008A3233">
        <w:t>An image from one of the videos depicting the amount of information teenagers disseminate on social media without much regard for social media</w:t>
      </w:r>
      <w:bookmarkEnd w:id="95"/>
    </w:p>
    <w:p w14:paraId="32EA9DE7" w14:textId="77777777" w:rsidR="003B7753" w:rsidRDefault="003B7753" w:rsidP="003B7753">
      <w:pPr>
        <w:spacing w:after="0" w:line="360" w:lineRule="auto"/>
        <w:ind w:left="85" w:right="879" w:firstLine="0"/>
        <w:jc w:val="left"/>
        <w:rPr>
          <w:b/>
          <w:bCs/>
        </w:rPr>
      </w:pPr>
    </w:p>
    <w:p w14:paraId="6DB88194" w14:textId="77777777" w:rsidR="009971C6" w:rsidRDefault="009971C6" w:rsidP="003B7753">
      <w:pPr>
        <w:spacing w:after="0" w:line="360" w:lineRule="auto"/>
        <w:ind w:left="85" w:right="879" w:firstLine="0"/>
        <w:jc w:val="left"/>
        <w:rPr>
          <w:b/>
          <w:bCs/>
        </w:rPr>
      </w:pPr>
      <w:r w:rsidRPr="005A1BA9">
        <w:rPr>
          <w:b/>
          <w:bCs/>
        </w:rPr>
        <w:t>4.4.1.</w:t>
      </w:r>
      <w:r w:rsidR="00584DB6">
        <w:rPr>
          <w:b/>
          <w:bCs/>
        </w:rPr>
        <w:t>7</w:t>
      </w:r>
      <w:r>
        <w:rPr>
          <w:b/>
          <w:bCs/>
        </w:rPr>
        <w:t xml:space="preserve"> CAPTION TAKING FROM THE VIDEO SCENE</w:t>
      </w:r>
    </w:p>
    <w:p w14:paraId="5A5002B9" w14:textId="77777777" w:rsidR="009971C6" w:rsidRPr="009971C6" w:rsidRDefault="009971C6" w:rsidP="009971C6">
      <w:pPr>
        <w:spacing w:after="159" w:line="360" w:lineRule="auto"/>
        <w:ind w:left="86" w:right="881" w:firstLine="0"/>
      </w:pPr>
      <w:r w:rsidRPr="009971C6">
        <w:t xml:space="preserve">Each video on the scene will educate teenagers on the privacy and security of using social media as shown in the image in figure </w:t>
      </w:r>
      <w:r w:rsidR="00F34691">
        <w:t>22</w:t>
      </w:r>
    </w:p>
    <w:p w14:paraId="4A856C11" w14:textId="77777777" w:rsidR="00117FB6" w:rsidRPr="00F34691" w:rsidRDefault="005F2C5F" w:rsidP="00F34691">
      <w:pPr>
        <w:spacing w:after="159" w:line="360" w:lineRule="auto"/>
        <w:ind w:left="86" w:right="881" w:firstLine="0"/>
        <w:jc w:val="center"/>
        <w:rPr>
          <w:b/>
        </w:rPr>
      </w:pPr>
      <w:r>
        <w:rPr>
          <w:b/>
          <w:noProof/>
        </w:rPr>
        <w:lastRenderedPageBreak/>
        <w:drawing>
          <wp:inline distT="0" distB="0" distL="0" distR="0" wp14:anchorId="3B1A46A3" wp14:editId="7A14B4D3">
            <wp:extent cx="4848446" cy="276606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creenshot_20190507-093956.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852801" cy="2768545"/>
                    </a:xfrm>
                    <a:prstGeom prst="rect">
                      <a:avLst/>
                    </a:prstGeom>
                  </pic:spPr>
                </pic:pic>
              </a:graphicData>
            </a:graphic>
          </wp:inline>
        </w:drawing>
      </w:r>
    </w:p>
    <w:p w14:paraId="7B8FA17D" w14:textId="3C632733" w:rsidR="00F34691" w:rsidRDefault="00F34691" w:rsidP="00F34691">
      <w:pPr>
        <w:pStyle w:val="Caption"/>
        <w:rPr>
          <w:b/>
        </w:rPr>
      </w:pPr>
      <w:bookmarkStart w:id="96" w:name="_Toc10692859"/>
      <w:r>
        <w:t xml:space="preserve">Figure </w:t>
      </w:r>
      <w:r>
        <w:fldChar w:fldCharType="begin"/>
      </w:r>
      <w:r>
        <w:instrText xml:space="preserve"> SEQ Figure \* ARABIC </w:instrText>
      </w:r>
      <w:r>
        <w:fldChar w:fldCharType="separate"/>
      </w:r>
      <w:r w:rsidR="00DD2EEB">
        <w:rPr>
          <w:noProof/>
        </w:rPr>
        <w:t>22</w:t>
      </w:r>
      <w:r>
        <w:fldChar w:fldCharType="end"/>
      </w:r>
      <w:r>
        <w:t xml:space="preserve"> A</w:t>
      </w:r>
      <w:r w:rsidRPr="00824457">
        <w:t xml:space="preserve">n image caption from a video in one of the </w:t>
      </w:r>
      <w:r w:rsidR="00A566D1" w:rsidRPr="00824457">
        <w:t>scenes</w:t>
      </w:r>
      <w:bookmarkEnd w:id="96"/>
    </w:p>
    <w:p w14:paraId="50332608" w14:textId="77777777" w:rsidR="00584DB6" w:rsidRDefault="00584DB6" w:rsidP="00F34691">
      <w:pPr>
        <w:spacing w:after="159" w:line="360" w:lineRule="auto"/>
        <w:ind w:left="0" w:right="881" w:firstLine="0"/>
        <w:jc w:val="left"/>
        <w:rPr>
          <w:b/>
          <w:bCs/>
        </w:rPr>
      </w:pPr>
      <w:r w:rsidRPr="005A1BA9">
        <w:rPr>
          <w:b/>
          <w:bCs/>
        </w:rPr>
        <w:t>4.4.1.</w:t>
      </w:r>
      <w:r>
        <w:rPr>
          <w:b/>
          <w:bCs/>
        </w:rPr>
        <w:t>8 AR GAME SCENE</w:t>
      </w:r>
    </w:p>
    <w:p w14:paraId="5546D0DB" w14:textId="77777777" w:rsidR="00584DB6" w:rsidRPr="00584DB6" w:rsidRDefault="00584DB6" w:rsidP="00584DB6">
      <w:pPr>
        <w:spacing w:after="159" w:line="360" w:lineRule="auto"/>
        <w:ind w:left="86" w:right="881" w:firstLine="0"/>
      </w:pPr>
      <w:r>
        <w:t xml:space="preserve">Teenagers can play augmented reality first person shooter game were plane fly across the augmented reality environment </w:t>
      </w:r>
      <w:r w:rsidRPr="00584DB6">
        <w:t xml:space="preserve">as shown in the image in figure </w:t>
      </w:r>
      <w:r w:rsidR="00F34691">
        <w:t>23</w:t>
      </w:r>
    </w:p>
    <w:p w14:paraId="18C73422" w14:textId="77777777" w:rsidR="00AA7E8C" w:rsidRDefault="005F2C5F" w:rsidP="00AA7E8C">
      <w:pPr>
        <w:spacing w:after="159" w:line="360" w:lineRule="auto"/>
        <w:ind w:left="86" w:right="881" w:firstLine="0"/>
        <w:jc w:val="left"/>
        <w:rPr>
          <w:b/>
        </w:rPr>
      </w:pPr>
      <w:r>
        <w:rPr>
          <w:b/>
          <w:noProof/>
        </w:rPr>
        <w:drawing>
          <wp:inline distT="0" distB="0" distL="0" distR="0" wp14:anchorId="076A0C26" wp14:editId="0A60CD46">
            <wp:extent cx="4869490" cy="2766060"/>
            <wp:effectExtent l="0" t="0" r="762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creenshot_20190507-095458.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875331" cy="2769378"/>
                    </a:xfrm>
                    <a:prstGeom prst="rect">
                      <a:avLst/>
                    </a:prstGeom>
                  </pic:spPr>
                </pic:pic>
              </a:graphicData>
            </a:graphic>
          </wp:inline>
        </w:drawing>
      </w:r>
    </w:p>
    <w:p w14:paraId="2D27B646" w14:textId="4AD23B12" w:rsidR="00117FB6" w:rsidRPr="00117FB6" w:rsidRDefault="00F34691" w:rsidP="00F34691">
      <w:pPr>
        <w:pStyle w:val="Caption"/>
        <w:rPr>
          <w:rFonts w:cs="Times New Roman"/>
          <w:color w:val="auto"/>
          <w:szCs w:val="26"/>
        </w:rPr>
      </w:pPr>
      <w:bookmarkStart w:id="97" w:name="_Toc10692860"/>
      <w:r>
        <w:t xml:space="preserve">Figure </w:t>
      </w:r>
      <w:r>
        <w:fldChar w:fldCharType="begin"/>
      </w:r>
      <w:r>
        <w:instrText xml:space="preserve"> SEQ Figure \* ARABIC </w:instrText>
      </w:r>
      <w:r>
        <w:fldChar w:fldCharType="separate"/>
      </w:r>
      <w:r w:rsidR="00DD2EEB">
        <w:rPr>
          <w:noProof/>
        </w:rPr>
        <w:t>23</w:t>
      </w:r>
      <w:r>
        <w:fldChar w:fldCharType="end"/>
      </w:r>
      <w:r>
        <w:t xml:space="preserve">: </w:t>
      </w:r>
      <w:r w:rsidRPr="009B242B">
        <w:t>Illustration of an airplane flying across the room while the player shoot down the plane with a fixed-point target</w:t>
      </w:r>
      <w:bookmarkEnd w:id="97"/>
    </w:p>
    <w:p w14:paraId="67885E90" w14:textId="77777777" w:rsidR="00A566D1" w:rsidRDefault="00A566D1" w:rsidP="00584DB6">
      <w:pPr>
        <w:spacing w:after="159" w:line="360" w:lineRule="auto"/>
        <w:ind w:left="86" w:right="881" w:firstLine="0"/>
        <w:jc w:val="left"/>
        <w:rPr>
          <w:b/>
          <w:bCs/>
        </w:rPr>
      </w:pPr>
    </w:p>
    <w:p w14:paraId="75A0B0EC" w14:textId="77777777" w:rsidR="00A566D1" w:rsidRDefault="00A566D1" w:rsidP="00584DB6">
      <w:pPr>
        <w:spacing w:after="159" w:line="360" w:lineRule="auto"/>
        <w:ind w:left="86" w:right="881" w:firstLine="0"/>
        <w:jc w:val="left"/>
        <w:rPr>
          <w:b/>
          <w:bCs/>
        </w:rPr>
      </w:pPr>
    </w:p>
    <w:p w14:paraId="30B03C2E" w14:textId="77777777" w:rsidR="00A566D1" w:rsidRDefault="00A566D1" w:rsidP="00584DB6">
      <w:pPr>
        <w:spacing w:after="159" w:line="360" w:lineRule="auto"/>
        <w:ind w:left="86" w:right="881" w:firstLine="0"/>
        <w:jc w:val="left"/>
        <w:rPr>
          <w:b/>
          <w:bCs/>
        </w:rPr>
      </w:pPr>
    </w:p>
    <w:p w14:paraId="740180A8" w14:textId="77777777" w:rsidR="00584DB6" w:rsidRDefault="00584DB6" w:rsidP="00584DB6">
      <w:pPr>
        <w:spacing w:after="159" w:line="360" w:lineRule="auto"/>
        <w:ind w:left="86" w:right="881" w:firstLine="0"/>
        <w:jc w:val="left"/>
        <w:rPr>
          <w:b/>
          <w:bCs/>
        </w:rPr>
      </w:pPr>
      <w:r w:rsidRPr="005A1BA9">
        <w:rPr>
          <w:b/>
          <w:bCs/>
        </w:rPr>
        <w:lastRenderedPageBreak/>
        <w:t>4.4.1.</w:t>
      </w:r>
      <w:r>
        <w:rPr>
          <w:b/>
          <w:bCs/>
        </w:rPr>
        <w:t>8 AR GAME SCENE</w:t>
      </w:r>
    </w:p>
    <w:p w14:paraId="78B1A5F6" w14:textId="77777777" w:rsidR="00584DB6" w:rsidRPr="00584DB6" w:rsidRDefault="00584DB6" w:rsidP="00584DB6">
      <w:pPr>
        <w:spacing w:after="159" w:line="360" w:lineRule="auto"/>
        <w:ind w:left="86" w:right="881" w:firstLine="0"/>
      </w:pPr>
      <w:r>
        <w:t xml:space="preserve">Teenagers can play augmented reality first person shooter game were plane fly across the augmented reality environment </w:t>
      </w:r>
      <w:r w:rsidRPr="00584DB6">
        <w:t xml:space="preserve">as shown in the image in figure </w:t>
      </w:r>
      <w:r w:rsidR="00F34691">
        <w:t>24</w:t>
      </w:r>
    </w:p>
    <w:p w14:paraId="5238D52A" w14:textId="77777777" w:rsidR="00117FB6" w:rsidRDefault="005F2C5F" w:rsidP="00F34691">
      <w:pPr>
        <w:spacing w:after="159" w:line="360" w:lineRule="auto"/>
        <w:ind w:left="86" w:right="881" w:firstLine="0"/>
        <w:jc w:val="left"/>
        <w:rPr>
          <w:b/>
        </w:rPr>
      </w:pPr>
      <w:r>
        <w:rPr>
          <w:b/>
          <w:noProof/>
        </w:rPr>
        <w:drawing>
          <wp:inline distT="0" distB="0" distL="0" distR="0" wp14:anchorId="3EAFA423" wp14:editId="7338A4E9">
            <wp:extent cx="4795284" cy="2766060"/>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creenshot_20190507-095519.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4799820" cy="2768677"/>
                    </a:xfrm>
                    <a:prstGeom prst="rect">
                      <a:avLst/>
                    </a:prstGeom>
                  </pic:spPr>
                </pic:pic>
              </a:graphicData>
            </a:graphic>
          </wp:inline>
        </w:drawing>
      </w:r>
    </w:p>
    <w:p w14:paraId="69567D67" w14:textId="4B30AD0C" w:rsidR="00F34691" w:rsidRPr="00F34691" w:rsidRDefault="00F34691" w:rsidP="00F34691">
      <w:pPr>
        <w:pStyle w:val="Caption"/>
        <w:rPr>
          <w:rFonts w:cs="Times New Roman"/>
          <w:b/>
          <w:color w:val="000000"/>
          <w:szCs w:val="22"/>
        </w:rPr>
      </w:pPr>
      <w:bookmarkStart w:id="98" w:name="_Toc10692861"/>
      <w:r>
        <w:t xml:space="preserve">Figure </w:t>
      </w:r>
      <w:r>
        <w:fldChar w:fldCharType="begin"/>
      </w:r>
      <w:r>
        <w:instrText xml:space="preserve"> SEQ Figure \* ARABIC </w:instrText>
      </w:r>
      <w:r>
        <w:fldChar w:fldCharType="separate"/>
      </w:r>
      <w:r w:rsidR="00DD2EEB">
        <w:rPr>
          <w:noProof/>
        </w:rPr>
        <w:t>24</w:t>
      </w:r>
      <w:r>
        <w:fldChar w:fldCharType="end"/>
      </w:r>
      <w:r w:rsidRPr="008C7BC8">
        <w:t>: Illustration of an airplane flying across the room while the player sho</w:t>
      </w:r>
      <w:r w:rsidR="00B11407">
        <w:t>o</w:t>
      </w:r>
      <w:r w:rsidRPr="008C7BC8">
        <w:t>t down the plane with a fixed-point target</w:t>
      </w:r>
      <w:bookmarkEnd w:id="98"/>
    </w:p>
    <w:p w14:paraId="3615CDC2" w14:textId="77777777" w:rsidR="004C7B0B" w:rsidRPr="00AA7E8C" w:rsidRDefault="00FD0A53" w:rsidP="00FD0A53">
      <w:pPr>
        <w:spacing w:after="159" w:line="360" w:lineRule="auto"/>
        <w:ind w:right="881"/>
        <w:jc w:val="left"/>
        <w:rPr>
          <w:b/>
        </w:rPr>
      </w:pPr>
      <w:r>
        <w:rPr>
          <w:b/>
        </w:rPr>
        <w:t xml:space="preserve">4.4 </w:t>
      </w:r>
      <w:r w:rsidR="004C7B0B">
        <w:rPr>
          <w:b/>
        </w:rPr>
        <w:t>TESTING</w:t>
      </w:r>
    </w:p>
    <w:p w14:paraId="7D83502F" w14:textId="77777777" w:rsidR="004C7B0B" w:rsidRPr="00AE0D46" w:rsidRDefault="004C7B0B" w:rsidP="004C7B0B">
      <w:pPr>
        <w:spacing w:after="0" w:line="360" w:lineRule="auto"/>
        <w:ind w:hanging="11"/>
        <w:rPr>
          <w:szCs w:val="26"/>
        </w:rPr>
      </w:pPr>
      <w:r w:rsidRPr="00AE0D46">
        <w:rPr>
          <w:szCs w:val="26"/>
        </w:rPr>
        <w:t>Testing is an important skill that is often over looked by most programmers. It shows that a software program performed it assigned tasks and also to detect program defects while in use. The practice ignoring testing until the entire software program is up and running is strongly discouraged.</w:t>
      </w:r>
    </w:p>
    <w:p w14:paraId="31A80A92" w14:textId="77777777" w:rsidR="004C7B0B" w:rsidRPr="00AE0D46" w:rsidRDefault="004C7B0B" w:rsidP="004C7B0B">
      <w:pPr>
        <w:spacing w:after="0" w:line="360" w:lineRule="auto"/>
        <w:rPr>
          <w:szCs w:val="26"/>
        </w:rPr>
      </w:pPr>
      <w:r w:rsidRPr="00AE0D46">
        <w:rPr>
          <w:szCs w:val="26"/>
        </w:rPr>
        <w:t xml:space="preserve">Testing and evaluation of the Mobile Augmented Reality Application was carried out incrementally as components that make up each individual application is developed. Testing of the system was carried out in two phases </w:t>
      </w:r>
    </w:p>
    <w:p w14:paraId="16AA414F" w14:textId="77777777" w:rsidR="004C7B0B" w:rsidRPr="00DD2984" w:rsidRDefault="004C7B0B" w:rsidP="00DD2984">
      <w:pPr>
        <w:tabs>
          <w:tab w:val="left" w:pos="426"/>
          <w:tab w:val="left" w:pos="1276"/>
        </w:tabs>
        <w:spacing w:after="0" w:line="360" w:lineRule="auto"/>
        <w:ind w:right="0"/>
        <w:rPr>
          <w:szCs w:val="26"/>
        </w:rPr>
      </w:pPr>
      <w:r w:rsidRPr="00DD2984">
        <w:rPr>
          <w:b/>
          <w:bCs/>
          <w:szCs w:val="26"/>
        </w:rPr>
        <w:t>Phase one testing:</w:t>
      </w:r>
      <w:r w:rsidRPr="00DD2984">
        <w:rPr>
          <w:szCs w:val="26"/>
        </w:rPr>
        <w:t xml:space="preserve"> this involved testing of the Mobile Augmented </w:t>
      </w:r>
      <w:r w:rsidR="00DD2984" w:rsidRPr="00DD2984">
        <w:rPr>
          <w:szCs w:val="26"/>
        </w:rPr>
        <w:t>Reality application</w:t>
      </w:r>
      <w:r w:rsidRPr="00DD2984">
        <w:rPr>
          <w:szCs w:val="26"/>
        </w:rPr>
        <w:t xml:space="preserve">. Tests carried out on the application includes: </w:t>
      </w:r>
    </w:p>
    <w:p w14:paraId="1C982501" w14:textId="77777777" w:rsidR="004C7B0B" w:rsidRPr="00AE0D46" w:rsidRDefault="004C7B0B" w:rsidP="004C7B0B">
      <w:pPr>
        <w:numPr>
          <w:ilvl w:val="1"/>
          <w:numId w:val="20"/>
        </w:numPr>
        <w:spacing w:after="0" w:line="360" w:lineRule="auto"/>
        <w:ind w:left="709" w:right="0" w:hanging="360"/>
        <w:rPr>
          <w:szCs w:val="26"/>
        </w:rPr>
      </w:pPr>
      <w:r w:rsidRPr="00AE0D46">
        <w:rPr>
          <w:b/>
          <w:bCs/>
          <w:szCs w:val="26"/>
        </w:rPr>
        <w:t>Unit testing:</w:t>
      </w:r>
      <w:r w:rsidRPr="00AE0D46">
        <w:rPr>
          <w:szCs w:val="26"/>
        </w:rPr>
        <w:t xml:space="preserve"> Each unit of the program were tested to ensure that the program performs its function as defined in the program specification. </w:t>
      </w:r>
    </w:p>
    <w:p w14:paraId="13D05EC6" w14:textId="77777777" w:rsidR="004C7B0B" w:rsidRDefault="004C7B0B" w:rsidP="004C7B0B">
      <w:pPr>
        <w:numPr>
          <w:ilvl w:val="1"/>
          <w:numId w:val="20"/>
        </w:numPr>
        <w:spacing w:after="0" w:line="360" w:lineRule="auto"/>
        <w:ind w:left="851" w:right="0" w:hanging="425"/>
        <w:rPr>
          <w:szCs w:val="26"/>
        </w:rPr>
      </w:pPr>
      <w:r w:rsidRPr="00AE0D46">
        <w:rPr>
          <w:b/>
          <w:bCs/>
          <w:szCs w:val="26"/>
        </w:rPr>
        <w:t>Integration testing:</w:t>
      </w:r>
      <w:r w:rsidRPr="00AE0D46">
        <w:rPr>
          <w:szCs w:val="26"/>
        </w:rPr>
        <w:t xml:space="preserve"> modules were integrated i</w:t>
      </w:r>
      <w:r>
        <w:rPr>
          <w:szCs w:val="26"/>
        </w:rPr>
        <w:t>nto subsystems and were tested.</w:t>
      </w:r>
    </w:p>
    <w:p w14:paraId="3BD08961" w14:textId="77777777" w:rsidR="004C7B0B" w:rsidRDefault="004C7B0B" w:rsidP="004C7B0B">
      <w:pPr>
        <w:numPr>
          <w:ilvl w:val="1"/>
          <w:numId w:val="20"/>
        </w:numPr>
        <w:spacing w:after="0" w:line="360" w:lineRule="auto"/>
        <w:ind w:left="851" w:right="0" w:hanging="425"/>
        <w:rPr>
          <w:szCs w:val="26"/>
        </w:rPr>
      </w:pPr>
      <w:r w:rsidRPr="004A7101">
        <w:rPr>
          <w:b/>
          <w:bCs/>
          <w:szCs w:val="26"/>
        </w:rPr>
        <w:t>System testing:</w:t>
      </w:r>
      <w:r w:rsidRPr="004A7101">
        <w:rPr>
          <w:szCs w:val="26"/>
        </w:rPr>
        <w:t xml:space="preserve"> For testing each system as a whole </w:t>
      </w:r>
    </w:p>
    <w:p w14:paraId="4A331199" w14:textId="77777777" w:rsidR="004C7B0B" w:rsidRDefault="004C7B0B" w:rsidP="004C7B0B">
      <w:pPr>
        <w:numPr>
          <w:ilvl w:val="1"/>
          <w:numId w:val="20"/>
        </w:numPr>
        <w:spacing w:after="0" w:line="360" w:lineRule="auto"/>
        <w:ind w:left="851" w:right="0" w:hanging="425"/>
        <w:rPr>
          <w:szCs w:val="26"/>
        </w:rPr>
      </w:pPr>
      <w:r w:rsidRPr="004A7101">
        <w:rPr>
          <w:b/>
          <w:bCs/>
          <w:szCs w:val="26"/>
        </w:rPr>
        <w:lastRenderedPageBreak/>
        <w:t>Installation testing:</w:t>
      </w:r>
      <w:r w:rsidRPr="004A7101">
        <w:rPr>
          <w:szCs w:val="26"/>
        </w:rPr>
        <w:t xml:space="preserve"> This is to verify that the android application would run on various versions of android operating system.  </w:t>
      </w:r>
    </w:p>
    <w:p w14:paraId="2436FFBD" w14:textId="77777777" w:rsidR="00DD2984" w:rsidRDefault="004C7B0B" w:rsidP="00DD2984">
      <w:pPr>
        <w:numPr>
          <w:ilvl w:val="1"/>
          <w:numId w:val="20"/>
        </w:numPr>
        <w:spacing w:after="0" w:line="360" w:lineRule="auto"/>
        <w:ind w:left="851" w:right="0" w:hanging="425"/>
        <w:rPr>
          <w:szCs w:val="26"/>
        </w:rPr>
      </w:pPr>
      <w:r w:rsidRPr="004A7101">
        <w:rPr>
          <w:b/>
          <w:bCs/>
          <w:szCs w:val="26"/>
        </w:rPr>
        <w:t>Usability testing:</w:t>
      </w:r>
      <w:r w:rsidRPr="004A7101">
        <w:rPr>
          <w:szCs w:val="26"/>
        </w:rPr>
        <w:t xml:space="preserve"> carried out to check that the supposed requirements are met. </w:t>
      </w:r>
    </w:p>
    <w:p w14:paraId="6CFDB160" w14:textId="77777777" w:rsidR="004C7B0B" w:rsidRPr="00DD2984" w:rsidRDefault="004C7B0B" w:rsidP="00DD2984">
      <w:pPr>
        <w:spacing w:after="0" w:line="360" w:lineRule="auto"/>
        <w:ind w:right="0"/>
        <w:rPr>
          <w:szCs w:val="26"/>
        </w:rPr>
      </w:pPr>
      <w:r w:rsidRPr="00DD2984">
        <w:rPr>
          <w:b/>
          <w:bCs/>
          <w:szCs w:val="26"/>
        </w:rPr>
        <w:t>Phase two testing:</w:t>
      </w:r>
      <w:r w:rsidRPr="00DD2984">
        <w:rPr>
          <w:szCs w:val="26"/>
        </w:rPr>
        <w:t xml:space="preserve"> This involve testing image target in which all the tutorials videos are overlay upon. Testing the image target option in the Vuforia configuration settings at the player setting to ensure the image target is present.</w:t>
      </w:r>
    </w:p>
    <w:p w14:paraId="5B8AA729" w14:textId="77777777" w:rsidR="00A566D1" w:rsidRDefault="00A566D1" w:rsidP="004C7B0B">
      <w:pPr>
        <w:spacing w:after="0" w:line="360" w:lineRule="auto"/>
        <w:rPr>
          <w:b/>
          <w:bCs/>
          <w:szCs w:val="26"/>
        </w:rPr>
      </w:pPr>
    </w:p>
    <w:p w14:paraId="713BB053" w14:textId="77777777" w:rsidR="009573A4" w:rsidRPr="009573A4" w:rsidRDefault="00DD2984" w:rsidP="004C7B0B">
      <w:pPr>
        <w:spacing w:after="0" w:line="360" w:lineRule="auto"/>
        <w:rPr>
          <w:b/>
          <w:bCs/>
          <w:szCs w:val="26"/>
        </w:rPr>
      </w:pPr>
      <w:r>
        <w:rPr>
          <w:b/>
          <w:bCs/>
          <w:szCs w:val="26"/>
        </w:rPr>
        <w:t xml:space="preserve">4.5 </w:t>
      </w:r>
      <w:r w:rsidR="009573A4" w:rsidRPr="009573A4">
        <w:rPr>
          <w:b/>
          <w:bCs/>
          <w:szCs w:val="26"/>
        </w:rPr>
        <w:t>INSTALLATION TESTING</w:t>
      </w:r>
    </w:p>
    <w:p w14:paraId="19E85797" w14:textId="77777777" w:rsidR="009573A4" w:rsidRPr="00AE0D46" w:rsidRDefault="009573A4" w:rsidP="009573A4">
      <w:pPr>
        <w:pStyle w:val="ListParagraph"/>
        <w:spacing w:after="0" w:line="360" w:lineRule="auto"/>
        <w:ind w:left="0"/>
        <w:rPr>
          <w:szCs w:val="26"/>
        </w:rPr>
      </w:pPr>
      <w:r w:rsidRPr="00AE0D46">
        <w:rPr>
          <w:szCs w:val="26"/>
        </w:rPr>
        <w:t xml:space="preserve">Installation testing is a software testing for android applications to help verify the configuration, the building and the deployment of the android apk file on different phone resolution screen as well as various android devices running different versions of android operating systems. Table 5.1 shows the results of the testing on various Unity3D software and issues that came up during testing. </w:t>
      </w:r>
    </w:p>
    <w:p w14:paraId="01750404" w14:textId="77777777" w:rsidR="009573A4" w:rsidRDefault="009573A4" w:rsidP="009573A4">
      <w:pPr>
        <w:pStyle w:val="ListParagraph"/>
        <w:spacing w:after="0" w:line="360" w:lineRule="auto"/>
        <w:ind w:left="0"/>
        <w:rPr>
          <w:szCs w:val="26"/>
        </w:rPr>
      </w:pPr>
      <w:r w:rsidRPr="00AE0D46">
        <w:rPr>
          <w:szCs w:val="26"/>
        </w:rPr>
        <w:t xml:space="preserve">Table </w:t>
      </w:r>
      <w:r w:rsidR="00F34691">
        <w:rPr>
          <w:szCs w:val="26"/>
        </w:rPr>
        <w:t>7</w:t>
      </w:r>
      <w:r w:rsidRPr="00AE0D46">
        <w:rPr>
          <w:szCs w:val="26"/>
        </w:rPr>
        <w:t xml:space="preserve">: Installation test plan result </w:t>
      </w:r>
    </w:p>
    <w:p w14:paraId="0127BDDC" w14:textId="77777777" w:rsidR="00A566D1" w:rsidRDefault="00A566D1" w:rsidP="00731CBE">
      <w:pPr>
        <w:pStyle w:val="ListParagraph"/>
        <w:spacing w:after="0" w:line="360" w:lineRule="auto"/>
        <w:ind w:left="0"/>
        <w:rPr>
          <w:b/>
          <w:bCs/>
          <w:szCs w:val="26"/>
        </w:rPr>
      </w:pPr>
    </w:p>
    <w:p w14:paraId="6CAB616F" w14:textId="77777777" w:rsidR="009573A4" w:rsidRPr="00FD0A53" w:rsidRDefault="00DD2984" w:rsidP="00731CBE">
      <w:pPr>
        <w:pStyle w:val="ListParagraph"/>
        <w:spacing w:after="0" w:line="360" w:lineRule="auto"/>
        <w:ind w:left="0"/>
        <w:rPr>
          <w:b/>
          <w:bCs/>
          <w:szCs w:val="26"/>
        </w:rPr>
      </w:pPr>
      <w:r>
        <w:rPr>
          <w:b/>
          <w:bCs/>
          <w:szCs w:val="26"/>
        </w:rPr>
        <w:t xml:space="preserve">4.6 </w:t>
      </w:r>
      <w:r w:rsidR="009573A4" w:rsidRPr="00FD0A53">
        <w:rPr>
          <w:b/>
          <w:bCs/>
          <w:szCs w:val="26"/>
        </w:rPr>
        <w:t>FUNCTIONAL TESTING</w:t>
      </w:r>
    </w:p>
    <w:tbl>
      <w:tblPr>
        <w:tblStyle w:val="TableGrid"/>
        <w:tblW w:w="8931" w:type="dxa"/>
        <w:tblInd w:w="-5" w:type="dxa"/>
        <w:tblLayout w:type="fixed"/>
        <w:tblCellMar>
          <w:top w:w="7" w:type="dxa"/>
          <w:left w:w="115" w:type="dxa"/>
          <w:right w:w="115" w:type="dxa"/>
        </w:tblCellMar>
        <w:tblLook w:val="04A0" w:firstRow="1" w:lastRow="0" w:firstColumn="1" w:lastColumn="0" w:noHBand="0" w:noVBand="1"/>
      </w:tblPr>
      <w:tblGrid>
        <w:gridCol w:w="567"/>
        <w:gridCol w:w="3544"/>
        <w:gridCol w:w="1985"/>
        <w:gridCol w:w="2835"/>
      </w:tblGrid>
      <w:tr w:rsidR="009573A4" w:rsidRPr="00AE0D46" w14:paraId="0CA8E65B" w14:textId="77777777" w:rsidTr="00FD0A53">
        <w:trPr>
          <w:trHeight w:val="562"/>
        </w:trPr>
        <w:tc>
          <w:tcPr>
            <w:tcW w:w="567" w:type="dxa"/>
            <w:tcBorders>
              <w:top w:val="single" w:sz="4" w:space="0" w:color="000000"/>
              <w:left w:val="single" w:sz="4" w:space="0" w:color="000000"/>
              <w:bottom w:val="single" w:sz="4" w:space="0" w:color="000000"/>
              <w:right w:val="single" w:sz="4" w:space="0" w:color="000000"/>
            </w:tcBorders>
            <w:vAlign w:val="center"/>
            <w:hideMark/>
          </w:tcPr>
          <w:p w14:paraId="05C5D3BA" w14:textId="77777777" w:rsidR="009573A4" w:rsidRPr="00AE0D46" w:rsidRDefault="009573A4" w:rsidP="00EF166B">
            <w:pPr>
              <w:spacing w:before="100" w:beforeAutospacing="1" w:line="256" w:lineRule="auto"/>
              <w:ind w:right="6"/>
              <w:jc w:val="center"/>
              <w:rPr>
                <w:szCs w:val="26"/>
              </w:rPr>
            </w:pPr>
            <w:r w:rsidRPr="00AE0D46">
              <w:rPr>
                <w:b/>
                <w:bCs/>
                <w:szCs w:val="26"/>
              </w:rPr>
              <w:t xml:space="preserve">S/N </w:t>
            </w:r>
          </w:p>
        </w:tc>
        <w:tc>
          <w:tcPr>
            <w:tcW w:w="3544" w:type="dxa"/>
            <w:tcBorders>
              <w:top w:val="single" w:sz="4" w:space="0" w:color="000000"/>
              <w:left w:val="nil"/>
              <w:bottom w:val="single" w:sz="4" w:space="0" w:color="000000"/>
              <w:right w:val="single" w:sz="4" w:space="0" w:color="000000"/>
            </w:tcBorders>
            <w:hideMark/>
          </w:tcPr>
          <w:p w14:paraId="11583D32" w14:textId="77777777" w:rsidR="009573A4" w:rsidRPr="00AE0D46" w:rsidRDefault="009573A4" w:rsidP="00EF166B">
            <w:pPr>
              <w:spacing w:before="100" w:beforeAutospacing="1" w:line="256" w:lineRule="auto"/>
              <w:jc w:val="center"/>
              <w:rPr>
                <w:szCs w:val="26"/>
              </w:rPr>
            </w:pPr>
            <w:r w:rsidRPr="00AE0D46">
              <w:rPr>
                <w:b/>
                <w:bCs/>
                <w:szCs w:val="26"/>
                <w:lang w:val="en-GB"/>
              </w:rPr>
              <w:t>Different</w:t>
            </w:r>
            <w:r w:rsidRPr="00AE0D46">
              <w:rPr>
                <w:b/>
                <w:bCs/>
                <w:szCs w:val="26"/>
              </w:rPr>
              <w:t xml:space="preserve"> Version</w:t>
            </w:r>
            <w:r w:rsidRPr="00AE0D46">
              <w:rPr>
                <w:b/>
                <w:bCs/>
                <w:szCs w:val="26"/>
                <w:lang w:val="en-GB"/>
              </w:rPr>
              <w:t>s of Unity3D and Vuforia Software</w:t>
            </w:r>
            <w:r w:rsidRPr="00AE0D46">
              <w:rPr>
                <w:b/>
                <w:bCs/>
                <w:szCs w:val="26"/>
              </w:rPr>
              <w:t xml:space="preserve"> </w:t>
            </w:r>
          </w:p>
        </w:tc>
        <w:tc>
          <w:tcPr>
            <w:tcW w:w="1985" w:type="dxa"/>
            <w:tcBorders>
              <w:top w:val="single" w:sz="4" w:space="0" w:color="000000"/>
              <w:left w:val="nil"/>
              <w:bottom w:val="single" w:sz="4" w:space="0" w:color="000000"/>
              <w:right w:val="single" w:sz="4" w:space="0" w:color="000000"/>
            </w:tcBorders>
            <w:vAlign w:val="center"/>
            <w:hideMark/>
          </w:tcPr>
          <w:p w14:paraId="01306A9B" w14:textId="77777777" w:rsidR="009573A4" w:rsidRPr="00AE0D46" w:rsidRDefault="009573A4" w:rsidP="00EF166B">
            <w:pPr>
              <w:spacing w:before="100" w:beforeAutospacing="1" w:line="256" w:lineRule="auto"/>
              <w:ind w:right="4"/>
              <w:jc w:val="center"/>
              <w:rPr>
                <w:szCs w:val="26"/>
              </w:rPr>
            </w:pPr>
            <w:r w:rsidRPr="00AE0D46">
              <w:rPr>
                <w:b/>
                <w:bCs/>
                <w:szCs w:val="26"/>
              </w:rPr>
              <w:t xml:space="preserve">Result </w:t>
            </w:r>
          </w:p>
        </w:tc>
        <w:tc>
          <w:tcPr>
            <w:tcW w:w="2835" w:type="dxa"/>
            <w:tcBorders>
              <w:top w:val="single" w:sz="4" w:space="0" w:color="000000"/>
              <w:left w:val="nil"/>
              <w:bottom w:val="single" w:sz="4" w:space="0" w:color="000000"/>
              <w:right w:val="single" w:sz="4" w:space="0" w:color="000000"/>
            </w:tcBorders>
            <w:vAlign w:val="center"/>
            <w:hideMark/>
          </w:tcPr>
          <w:p w14:paraId="39765BB4" w14:textId="77777777" w:rsidR="009573A4" w:rsidRPr="00AE0D46" w:rsidRDefault="009573A4" w:rsidP="00EF166B">
            <w:pPr>
              <w:spacing w:before="100" w:beforeAutospacing="1" w:line="256" w:lineRule="auto"/>
              <w:ind w:right="2"/>
              <w:jc w:val="center"/>
              <w:rPr>
                <w:szCs w:val="26"/>
              </w:rPr>
            </w:pPr>
            <w:r w:rsidRPr="00AE0D46">
              <w:rPr>
                <w:b/>
                <w:bCs/>
                <w:szCs w:val="26"/>
              </w:rPr>
              <w:t xml:space="preserve">Issues </w:t>
            </w:r>
          </w:p>
        </w:tc>
      </w:tr>
      <w:tr w:rsidR="009573A4" w:rsidRPr="00AE0D46" w14:paraId="5F0BD0EF" w14:textId="77777777" w:rsidTr="00FD0A53">
        <w:trPr>
          <w:trHeight w:val="838"/>
        </w:trPr>
        <w:tc>
          <w:tcPr>
            <w:tcW w:w="567" w:type="dxa"/>
            <w:tcBorders>
              <w:top w:val="single" w:sz="4" w:space="0" w:color="000000"/>
              <w:left w:val="single" w:sz="4" w:space="0" w:color="000000"/>
              <w:bottom w:val="single" w:sz="4" w:space="0" w:color="000000"/>
              <w:right w:val="single" w:sz="4" w:space="0" w:color="000000"/>
            </w:tcBorders>
            <w:vAlign w:val="center"/>
            <w:hideMark/>
          </w:tcPr>
          <w:p w14:paraId="4699E775" w14:textId="77777777" w:rsidR="009573A4" w:rsidRPr="00AE0D46" w:rsidRDefault="009573A4" w:rsidP="00EF166B">
            <w:pPr>
              <w:spacing w:before="100" w:beforeAutospacing="1" w:line="256" w:lineRule="auto"/>
              <w:ind w:right="5"/>
              <w:jc w:val="center"/>
              <w:rPr>
                <w:szCs w:val="26"/>
              </w:rPr>
            </w:pPr>
            <w:r w:rsidRPr="00AE0D46">
              <w:rPr>
                <w:szCs w:val="26"/>
              </w:rPr>
              <w:t xml:space="preserve">1 </w:t>
            </w:r>
          </w:p>
        </w:tc>
        <w:tc>
          <w:tcPr>
            <w:tcW w:w="3544" w:type="dxa"/>
            <w:tcBorders>
              <w:top w:val="single" w:sz="4" w:space="0" w:color="000000"/>
              <w:left w:val="nil"/>
              <w:bottom w:val="single" w:sz="4" w:space="0" w:color="000000"/>
              <w:right w:val="single" w:sz="4" w:space="0" w:color="000000"/>
            </w:tcBorders>
            <w:vAlign w:val="center"/>
            <w:hideMark/>
          </w:tcPr>
          <w:p w14:paraId="19514866" w14:textId="77777777" w:rsidR="009573A4" w:rsidRPr="00AE0D46" w:rsidRDefault="009573A4" w:rsidP="00EF166B">
            <w:pPr>
              <w:spacing w:before="100" w:beforeAutospacing="1" w:line="256" w:lineRule="auto"/>
              <w:jc w:val="center"/>
              <w:rPr>
                <w:szCs w:val="26"/>
              </w:rPr>
            </w:pPr>
            <w:r w:rsidRPr="00204766">
              <w:rPr>
                <w:szCs w:val="26"/>
                <w:lang w:val="en-GB"/>
              </w:rPr>
              <w:t>Unity 2018.2.10f1 (64-bit)</w:t>
            </w:r>
            <w:r>
              <w:rPr>
                <w:szCs w:val="26"/>
                <w:lang w:val="en-GB"/>
              </w:rPr>
              <w:t xml:space="preserve"> </w:t>
            </w:r>
            <w:r w:rsidRPr="00AE0D46">
              <w:rPr>
                <w:szCs w:val="26"/>
                <w:lang w:val="en-GB"/>
              </w:rPr>
              <w:t>and Vuforia</w:t>
            </w:r>
          </w:p>
        </w:tc>
        <w:tc>
          <w:tcPr>
            <w:tcW w:w="1985" w:type="dxa"/>
            <w:tcBorders>
              <w:top w:val="single" w:sz="4" w:space="0" w:color="000000"/>
              <w:left w:val="nil"/>
              <w:bottom w:val="single" w:sz="4" w:space="0" w:color="000000"/>
              <w:right w:val="single" w:sz="4" w:space="0" w:color="000000"/>
            </w:tcBorders>
            <w:vAlign w:val="center"/>
            <w:hideMark/>
          </w:tcPr>
          <w:p w14:paraId="5E53432D" w14:textId="77777777" w:rsidR="009573A4" w:rsidRPr="00AE0D46" w:rsidRDefault="009573A4" w:rsidP="00EF166B">
            <w:pPr>
              <w:spacing w:before="100" w:beforeAutospacing="1" w:line="256" w:lineRule="auto"/>
              <w:ind w:right="3"/>
              <w:jc w:val="center"/>
              <w:rPr>
                <w:szCs w:val="26"/>
              </w:rPr>
            </w:pPr>
            <w:r w:rsidRPr="00AE0D46">
              <w:rPr>
                <w:szCs w:val="26"/>
              </w:rPr>
              <w:t>Installation was ok</w:t>
            </w:r>
            <w:r w:rsidRPr="00AE0D46">
              <w:rPr>
                <w:szCs w:val="26"/>
                <w:lang w:val="en-GB"/>
              </w:rPr>
              <w:t>ay</w:t>
            </w:r>
            <w:r w:rsidRPr="00AE0D46">
              <w:rPr>
                <w:szCs w:val="26"/>
              </w:rPr>
              <w:t xml:space="preserve"> </w:t>
            </w:r>
          </w:p>
        </w:tc>
        <w:tc>
          <w:tcPr>
            <w:tcW w:w="2835" w:type="dxa"/>
            <w:tcBorders>
              <w:top w:val="single" w:sz="4" w:space="0" w:color="000000"/>
              <w:left w:val="nil"/>
              <w:bottom w:val="single" w:sz="4" w:space="0" w:color="000000"/>
              <w:right w:val="single" w:sz="4" w:space="0" w:color="000000"/>
            </w:tcBorders>
            <w:hideMark/>
          </w:tcPr>
          <w:p w14:paraId="3B44F22F" w14:textId="77777777" w:rsidR="009573A4" w:rsidRPr="00AE0D46" w:rsidRDefault="009573A4" w:rsidP="00EF166B">
            <w:pPr>
              <w:spacing w:before="100" w:beforeAutospacing="1" w:line="256" w:lineRule="auto"/>
              <w:rPr>
                <w:szCs w:val="26"/>
              </w:rPr>
            </w:pPr>
            <w:r w:rsidRPr="00AE0D46">
              <w:rPr>
                <w:szCs w:val="26"/>
                <w:lang w:val="en-GB"/>
              </w:rPr>
              <w:t>Path to SDK and JDK problem was difficulty to resolve hence could not built software program</w:t>
            </w:r>
          </w:p>
        </w:tc>
      </w:tr>
      <w:tr w:rsidR="009573A4" w:rsidRPr="00AE0D46" w14:paraId="37136A1D" w14:textId="77777777" w:rsidTr="00FD0A53">
        <w:trPr>
          <w:trHeight w:val="838"/>
        </w:trPr>
        <w:tc>
          <w:tcPr>
            <w:tcW w:w="567" w:type="dxa"/>
            <w:tcBorders>
              <w:top w:val="single" w:sz="4" w:space="0" w:color="000000"/>
              <w:left w:val="single" w:sz="4" w:space="0" w:color="000000"/>
              <w:bottom w:val="single" w:sz="4" w:space="0" w:color="000000"/>
              <w:right w:val="single" w:sz="4" w:space="0" w:color="000000"/>
            </w:tcBorders>
            <w:vAlign w:val="center"/>
            <w:hideMark/>
          </w:tcPr>
          <w:p w14:paraId="635B5530" w14:textId="77777777" w:rsidR="009573A4" w:rsidRPr="00AE0D46" w:rsidRDefault="009573A4" w:rsidP="00EF166B">
            <w:pPr>
              <w:spacing w:before="100" w:beforeAutospacing="1" w:line="256" w:lineRule="auto"/>
              <w:ind w:right="5"/>
              <w:jc w:val="center"/>
              <w:rPr>
                <w:szCs w:val="26"/>
              </w:rPr>
            </w:pPr>
            <w:r w:rsidRPr="00AE0D46">
              <w:rPr>
                <w:szCs w:val="26"/>
              </w:rPr>
              <w:t xml:space="preserve">2 </w:t>
            </w:r>
          </w:p>
        </w:tc>
        <w:tc>
          <w:tcPr>
            <w:tcW w:w="3544" w:type="dxa"/>
            <w:tcBorders>
              <w:top w:val="single" w:sz="4" w:space="0" w:color="000000"/>
              <w:left w:val="nil"/>
              <w:bottom w:val="single" w:sz="4" w:space="0" w:color="000000"/>
              <w:right w:val="single" w:sz="4" w:space="0" w:color="000000"/>
            </w:tcBorders>
            <w:vAlign w:val="center"/>
            <w:hideMark/>
          </w:tcPr>
          <w:p w14:paraId="41DFEFA6" w14:textId="77777777" w:rsidR="009573A4" w:rsidRPr="00AE0D46" w:rsidRDefault="009573A4" w:rsidP="00EF166B">
            <w:pPr>
              <w:spacing w:before="100" w:beforeAutospacing="1" w:line="256" w:lineRule="auto"/>
              <w:jc w:val="center"/>
              <w:rPr>
                <w:szCs w:val="26"/>
              </w:rPr>
            </w:pPr>
            <w:r w:rsidRPr="00204766">
              <w:rPr>
                <w:szCs w:val="26"/>
                <w:lang w:val="en-GB"/>
              </w:rPr>
              <w:t>Unity 2018.2.10f1 (64-bit)</w:t>
            </w:r>
            <w:r>
              <w:rPr>
                <w:szCs w:val="26"/>
                <w:lang w:val="en-GB"/>
              </w:rPr>
              <w:t xml:space="preserve"> </w:t>
            </w:r>
            <w:r w:rsidRPr="00AE0D46">
              <w:rPr>
                <w:szCs w:val="26"/>
                <w:lang w:val="en-GB"/>
              </w:rPr>
              <w:t>and Vuforia</w:t>
            </w:r>
          </w:p>
        </w:tc>
        <w:tc>
          <w:tcPr>
            <w:tcW w:w="1985" w:type="dxa"/>
            <w:tcBorders>
              <w:top w:val="single" w:sz="4" w:space="0" w:color="000000"/>
              <w:left w:val="nil"/>
              <w:bottom w:val="single" w:sz="4" w:space="0" w:color="000000"/>
              <w:right w:val="single" w:sz="4" w:space="0" w:color="000000"/>
            </w:tcBorders>
            <w:vAlign w:val="center"/>
            <w:hideMark/>
          </w:tcPr>
          <w:p w14:paraId="46F98BA5" w14:textId="77777777" w:rsidR="009573A4" w:rsidRPr="00AE0D46" w:rsidRDefault="009573A4" w:rsidP="00EF166B">
            <w:pPr>
              <w:spacing w:before="100" w:beforeAutospacing="1" w:line="256" w:lineRule="auto"/>
              <w:ind w:right="7"/>
              <w:jc w:val="center"/>
              <w:rPr>
                <w:szCs w:val="26"/>
              </w:rPr>
            </w:pPr>
            <w:r w:rsidRPr="00AE0D46">
              <w:rPr>
                <w:szCs w:val="26"/>
              </w:rPr>
              <w:t xml:space="preserve">Installation was okay </w:t>
            </w:r>
          </w:p>
        </w:tc>
        <w:tc>
          <w:tcPr>
            <w:tcW w:w="2835" w:type="dxa"/>
            <w:tcBorders>
              <w:top w:val="single" w:sz="4" w:space="0" w:color="000000"/>
              <w:left w:val="nil"/>
              <w:bottom w:val="single" w:sz="4" w:space="0" w:color="000000"/>
              <w:right w:val="single" w:sz="4" w:space="0" w:color="000000"/>
            </w:tcBorders>
            <w:hideMark/>
          </w:tcPr>
          <w:p w14:paraId="6E6F18B2" w14:textId="77777777" w:rsidR="009573A4" w:rsidRPr="00AE0D46" w:rsidRDefault="009573A4" w:rsidP="00EF166B">
            <w:pPr>
              <w:spacing w:before="100" w:beforeAutospacing="1" w:line="256" w:lineRule="auto"/>
              <w:rPr>
                <w:szCs w:val="26"/>
              </w:rPr>
            </w:pPr>
            <w:r w:rsidRPr="00AE0D46">
              <w:rPr>
                <w:szCs w:val="26"/>
                <w:lang w:val="en-GB"/>
              </w:rPr>
              <w:t>The splash screen and the other aspects of the program worked well</w:t>
            </w:r>
          </w:p>
        </w:tc>
      </w:tr>
      <w:tr w:rsidR="009573A4" w:rsidRPr="00AE0D46" w14:paraId="57DE817F" w14:textId="77777777" w:rsidTr="00FD0A53">
        <w:trPr>
          <w:trHeight w:val="838"/>
        </w:trPr>
        <w:tc>
          <w:tcPr>
            <w:tcW w:w="567" w:type="dxa"/>
            <w:tcBorders>
              <w:top w:val="single" w:sz="4" w:space="0" w:color="000000"/>
              <w:left w:val="single" w:sz="4" w:space="0" w:color="000000"/>
              <w:bottom w:val="single" w:sz="4" w:space="0" w:color="000000"/>
              <w:right w:val="single" w:sz="4" w:space="0" w:color="000000"/>
            </w:tcBorders>
            <w:vAlign w:val="center"/>
            <w:hideMark/>
          </w:tcPr>
          <w:p w14:paraId="7EDAA157" w14:textId="77777777" w:rsidR="009573A4" w:rsidRPr="00AE0D46" w:rsidRDefault="009573A4" w:rsidP="00EF166B">
            <w:pPr>
              <w:spacing w:before="100" w:beforeAutospacing="1" w:line="256" w:lineRule="auto"/>
              <w:ind w:right="3"/>
              <w:jc w:val="center"/>
              <w:rPr>
                <w:szCs w:val="26"/>
              </w:rPr>
            </w:pPr>
            <w:r w:rsidRPr="00AE0D46">
              <w:rPr>
                <w:szCs w:val="26"/>
              </w:rPr>
              <w:t xml:space="preserve">3. </w:t>
            </w:r>
          </w:p>
        </w:tc>
        <w:tc>
          <w:tcPr>
            <w:tcW w:w="3544" w:type="dxa"/>
            <w:tcBorders>
              <w:top w:val="single" w:sz="4" w:space="0" w:color="000000"/>
              <w:left w:val="nil"/>
              <w:bottom w:val="single" w:sz="4" w:space="0" w:color="000000"/>
              <w:right w:val="single" w:sz="4" w:space="0" w:color="000000"/>
            </w:tcBorders>
            <w:vAlign w:val="center"/>
            <w:hideMark/>
          </w:tcPr>
          <w:p w14:paraId="246C7966" w14:textId="77777777" w:rsidR="009573A4" w:rsidRPr="00AE0D46" w:rsidRDefault="009573A4" w:rsidP="00EF166B">
            <w:pPr>
              <w:spacing w:before="100" w:beforeAutospacing="1" w:line="256" w:lineRule="auto"/>
              <w:jc w:val="center"/>
              <w:rPr>
                <w:szCs w:val="26"/>
              </w:rPr>
            </w:pPr>
            <w:r w:rsidRPr="00204766">
              <w:rPr>
                <w:szCs w:val="26"/>
                <w:lang w:val="en-GB"/>
              </w:rPr>
              <w:t>Unity 2018.3.11f1 (64-bit)</w:t>
            </w:r>
            <w:r w:rsidRPr="00AE0D46">
              <w:rPr>
                <w:szCs w:val="26"/>
                <w:lang w:val="en-GB"/>
              </w:rPr>
              <w:t xml:space="preserve"> and Vuforia</w:t>
            </w:r>
          </w:p>
        </w:tc>
        <w:tc>
          <w:tcPr>
            <w:tcW w:w="1985" w:type="dxa"/>
            <w:tcBorders>
              <w:top w:val="single" w:sz="4" w:space="0" w:color="000000"/>
              <w:left w:val="nil"/>
              <w:bottom w:val="single" w:sz="4" w:space="0" w:color="000000"/>
              <w:right w:val="single" w:sz="4" w:space="0" w:color="000000"/>
            </w:tcBorders>
            <w:vAlign w:val="center"/>
            <w:hideMark/>
          </w:tcPr>
          <w:p w14:paraId="7079FC05" w14:textId="77777777" w:rsidR="009573A4" w:rsidRPr="00AE0D46" w:rsidRDefault="009573A4" w:rsidP="00EF166B">
            <w:pPr>
              <w:spacing w:before="100" w:beforeAutospacing="1" w:line="256" w:lineRule="auto"/>
              <w:ind w:right="3"/>
              <w:jc w:val="center"/>
              <w:rPr>
                <w:szCs w:val="26"/>
              </w:rPr>
            </w:pPr>
            <w:r w:rsidRPr="00AE0D46">
              <w:rPr>
                <w:szCs w:val="26"/>
              </w:rPr>
              <w:t>Installation was ok</w:t>
            </w:r>
            <w:r w:rsidRPr="00AE0D46">
              <w:rPr>
                <w:szCs w:val="26"/>
                <w:lang w:val="en-GB"/>
              </w:rPr>
              <w:t>ay</w:t>
            </w:r>
            <w:r w:rsidRPr="00AE0D46">
              <w:rPr>
                <w:szCs w:val="26"/>
              </w:rPr>
              <w:t xml:space="preserve"> </w:t>
            </w:r>
          </w:p>
        </w:tc>
        <w:tc>
          <w:tcPr>
            <w:tcW w:w="2835" w:type="dxa"/>
            <w:tcBorders>
              <w:top w:val="single" w:sz="4" w:space="0" w:color="000000"/>
              <w:left w:val="nil"/>
              <w:bottom w:val="single" w:sz="4" w:space="0" w:color="000000"/>
              <w:right w:val="single" w:sz="4" w:space="0" w:color="000000"/>
            </w:tcBorders>
            <w:hideMark/>
          </w:tcPr>
          <w:p w14:paraId="12C62DFA" w14:textId="77777777" w:rsidR="009573A4" w:rsidRPr="00AE0D46" w:rsidRDefault="009573A4" w:rsidP="00EF166B">
            <w:pPr>
              <w:spacing w:before="100" w:beforeAutospacing="1" w:line="256" w:lineRule="auto"/>
              <w:rPr>
                <w:szCs w:val="26"/>
              </w:rPr>
            </w:pPr>
            <w:r w:rsidRPr="00AE0D46">
              <w:rPr>
                <w:szCs w:val="26"/>
                <w:lang w:val="en-GB"/>
              </w:rPr>
              <w:t>The splash screen and the other aspects of the program worked well</w:t>
            </w:r>
          </w:p>
        </w:tc>
      </w:tr>
      <w:tr w:rsidR="009573A4" w:rsidRPr="00AE0D46" w14:paraId="5ED90C9C" w14:textId="77777777" w:rsidTr="00FD0A53">
        <w:trPr>
          <w:trHeight w:val="288"/>
        </w:trPr>
        <w:tc>
          <w:tcPr>
            <w:tcW w:w="567" w:type="dxa"/>
            <w:tcBorders>
              <w:top w:val="single" w:sz="4" w:space="0" w:color="000000"/>
              <w:left w:val="single" w:sz="4" w:space="0" w:color="000000"/>
              <w:bottom w:val="single" w:sz="4" w:space="0" w:color="000000"/>
              <w:right w:val="single" w:sz="4" w:space="0" w:color="000000"/>
            </w:tcBorders>
            <w:hideMark/>
          </w:tcPr>
          <w:p w14:paraId="0E1ACF63" w14:textId="77777777" w:rsidR="009573A4" w:rsidRPr="00AE0D46" w:rsidRDefault="009573A4" w:rsidP="00EF166B">
            <w:pPr>
              <w:spacing w:before="100" w:beforeAutospacing="1" w:line="256" w:lineRule="auto"/>
              <w:ind w:right="5"/>
              <w:jc w:val="center"/>
              <w:rPr>
                <w:szCs w:val="26"/>
              </w:rPr>
            </w:pPr>
            <w:r w:rsidRPr="00AE0D46">
              <w:rPr>
                <w:szCs w:val="26"/>
              </w:rPr>
              <w:t>4</w:t>
            </w:r>
          </w:p>
        </w:tc>
        <w:tc>
          <w:tcPr>
            <w:tcW w:w="3544" w:type="dxa"/>
            <w:tcBorders>
              <w:top w:val="single" w:sz="4" w:space="0" w:color="000000"/>
              <w:left w:val="nil"/>
              <w:bottom w:val="single" w:sz="4" w:space="0" w:color="000000"/>
              <w:right w:val="single" w:sz="4" w:space="0" w:color="000000"/>
            </w:tcBorders>
            <w:hideMark/>
          </w:tcPr>
          <w:p w14:paraId="3592D22C" w14:textId="77777777" w:rsidR="009573A4" w:rsidRPr="00AE0D46" w:rsidRDefault="009573A4" w:rsidP="00EF166B">
            <w:pPr>
              <w:spacing w:before="100" w:beforeAutospacing="1" w:line="256" w:lineRule="auto"/>
              <w:jc w:val="center"/>
              <w:rPr>
                <w:szCs w:val="26"/>
              </w:rPr>
            </w:pPr>
            <w:r w:rsidRPr="00204766">
              <w:rPr>
                <w:szCs w:val="26"/>
                <w:lang w:val="en-GB"/>
              </w:rPr>
              <w:t>Unity</w:t>
            </w:r>
            <w:r>
              <w:rPr>
                <w:szCs w:val="26"/>
                <w:lang w:val="en-GB"/>
              </w:rPr>
              <w:t xml:space="preserve"> </w:t>
            </w:r>
            <w:r w:rsidRPr="00204766">
              <w:rPr>
                <w:szCs w:val="26"/>
                <w:lang w:val="en-GB"/>
              </w:rPr>
              <w:t>2019.1.1f1 (64-bit)</w:t>
            </w:r>
            <w:r>
              <w:rPr>
                <w:szCs w:val="26"/>
                <w:lang w:val="en-GB"/>
              </w:rPr>
              <w:t xml:space="preserve"> </w:t>
            </w:r>
            <w:r w:rsidRPr="00AE0D46">
              <w:rPr>
                <w:szCs w:val="26"/>
                <w:lang w:val="en-GB"/>
              </w:rPr>
              <w:t xml:space="preserve">and </w:t>
            </w:r>
            <w:r>
              <w:rPr>
                <w:szCs w:val="26"/>
                <w:lang w:val="en-GB"/>
              </w:rPr>
              <w:t>Vuforia Engine v8.1.10</w:t>
            </w:r>
          </w:p>
        </w:tc>
        <w:tc>
          <w:tcPr>
            <w:tcW w:w="1985" w:type="dxa"/>
            <w:tcBorders>
              <w:top w:val="single" w:sz="4" w:space="0" w:color="000000"/>
              <w:left w:val="nil"/>
              <w:bottom w:val="single" w:sz="4" w:space="0" w:color="000000"/>
              <w:right w:val="single" w:sz="4" w:space="0" w:color="000000"/>
            </w:tcBorders>
            <w:hideMark/>
          </w:tcPr>
          <w:p w14:paraId="5C95A737" w14:textId="77777777" w:rsidR="009573A4" w:rsidRPr="00AE0D46" w:rsidRDefault="009573A4" w:rsidP="00EF166B">
            <w:pPr>
              <w:spacing w:before="100" w:beforeAutospacing="1" w:line="256" w:lineRule="auto"/>
              <w:ind w:right="2"/>
              <w:jc w:val="center"/>
              <w:rPr>
                <w:szCs w:val="26"/>
              </w:rPr>
            </w:pPr>
            <w:r w:rsidRPr="00AE0D46">
              <w:rPr>
                <w:szCs w:val="26"/>
              </w:rPr>
              <w:t xml:space="preserve">Installation </w:t>
            </w:r>
            <w:r w:rsidRPr="00AE0D46">
              <w:rPr>
                <w:szCs w:val="26"/>
                <w:lang w:val="en-GB"/>
              </w:rPr>
              <w:t>was okay</w:t>
            </w:r>
            <w:r w:rsidRPr="00AE0D46">
              <w:rPr>
                <w:szCs w:val="26"/>
              </w:rPr>
              <w:t xml:space="preserve"> </w:t>
            </w:r>
          </w:p>
        </w:tc>
        <w:tc>
          <w:tcPr>
            <w:tcW w:w="2835" w:type="dxa"/>
            <w:tcBorders>
              <w:top w:val="single" w:sz="4" w:space="0" w:color="000000"/>
              <w:left w:val="nil"/>
              <w:bottom w:val="single" w:sz="4" w:space="0" w:color="000000"/>
              <w:right w:val="single" w:sz="4" w:space="0" w:color="000000"/>
            </w:tcBorders>
            <w:hideMark/>
          </w:tcPr>
          <w:p w14:paraId="743CE2E3" w14:textId="77777777" w:rsidR="009573A4" w:rsidRPr="00AE0D46" w:rsidRDefault="009573A4" w:rsidP="00F34691">
            <w:pPr>
              <w:keepNext/>
              <w:spacing w:before="100" w:beforeAutospacing="1" w:line="256" w:lineRule="auto"/>
              <w:ind w:right="1"/>
              <w:rPr>
                <w:szCs w:val="26"/>
              </w:rPr>
            </w:pPr>
            <w:r w:rsidRPr="00AE0D46">
              <w:rPr>
                <w:szCs w:val="26"/>
                <w:lang w:val="en-GB"/>
              </w:rPr>
              <w:t>Downward compatibility problem</w:t>
            </w:r>
          </w:p>
        </w:tc>
      </w:tr>
    </w:tbl>
    <w:p w14:paraId="47C5971C" w14:textId="77777777" w:rsidR="00F34691" w:rsidRDefault="00F34691" w:rsidP="00F34691">
      <w:pPr>
        <w:pStyle w:val="Caption"/>
        <w:spacing w:after="0"/>
      </w:pPr>
    </w:p>
    <w:p w14:paraId="0242F03B" w14:textId="6EBDB73A" w:rsidR="009573A4" w:rsidRPr="00AE0D46" w:rsidRDefault="00F34691" w:rsidP="00F34691">
      <w:pPr>
        <w:pStyle w:val="Caption"/>
        <w:rPr>
          <w:szCs w:val="26"/>
        </w:rPr>
      </w:pPr>
      <w:bookmarkStart w:id="99" w:name="_Toc10692821"/>
      <w:r>
        <w:t xml:space="preserve">Table </w:t>
      </w:r>
      <w:r>
        <w:fldChar w:fldCharType="begin"/>
      </w:r>
      <w:r>
        <w:instrText xml:space="preserve"> SEQ Table \* ARABIC </w:instrText>
      </w:r>
      <w:r>
        <w:fldChar w:fldCharType="separate"/>
      </w:r>
      <w:r w:rsidR="00DD2EEB">
        <w:rPr>
          <w:noProof/>
        </w:rPr>
        <w:t>7</w:t>
      </w:r>
      <w:r>
        <w:fldChar w:fldCharType="end"/>
      </w:r>
      <w:r w:rsidRPr="006A60D2">
        <w:t xml:space="preserve">: </w:t>
      </w:r>
      <w:r>
        <w:t>Functional testing</w:t>
      </w:r>
      <w:bookmarkEnd w:id="99"/>
    </w:p>
    <w:p w14:paraId="5D06BFDA" w14:textId="77777777" w:rsidR="00E750AA" w:rsidRDefault="00DD2984" w:rsidP="004C7B0B">
      <w:pPr>
        <w:spacing w:after="285" w:line="259" w:lineRule="auto"/>
        <w:ind w:left="0" w:firstLine="0"/>
        <w:jc w:val="left"/>
        <w:rPr>
          <w:b/>
        </w:rPr>
      </w:pPr>
      <w:r>
        <w:rPr>
          <w:b/>
        </w:rPr>
        <w:t xml:space="preserve">4.7 </w:t>
      </w:r>
      <w:r w:rsidR="00731CBE">
        <w:rPr>
          <w:b/>
        </w:rPr>
        <w:t>TEST PLAN FOR THE PROTOTYPE</w:t>
      </w:r>
    </w:p>
    <w:p w14:paraId="66FB05C8" w14:textId="77777777" w:rsidR="00731CBE" w:rsidRPr="00AE0D46" w:rsidRDefault="00731CBE" w:rsidP="00731CBE">
      <w:pPr>
        <w:spacing w:after="0" w:line="360" w:lineRule="auto"/>
        <w:rPr>
          <w:szCs w:val="26"/>
        </w:rPr>
      </w:pPr>
      <w:r w:rsidRPr="00AE0D46">
        <w:rPr>
          <w:szCs w:val="26"/>
        </w:rPr>
        <w:lastRenderedPageBreak/>
        <w:t xml:space="preserve">The prototype was tested by providing it with some related input so that the output can be evaluated to see how it conforms, relates or varies when compared to its base requirements. The next section shows the test plan and the test results of the functionality testing. </w:t>
      </w:r>
    </w:p>
    <w:p w14:paraId="4719B69A" w14:textId="77777777" w:rsidR="00731CBE" w:rsidRPr="00AE0D46" w:rsidRDefault="00731CBE" w:rsidP="00731CBE">
      <w:pPr>
        <w:spacing w:after="0" w:line="360" w:lineRule="auto"/>
        <w:rPr>
          <w:szCs w:val="26"/>
        </w:rPr>
      </w:pPr>
      <w:r w:rsidRPr="00AE0D46">
        <w:rPr>
          <w:szCs w:val="26"/>
        </w:rPr>
        <w:t xml:space="preserve">Two test plans were generated: </w:t>
      </w:r>
    </w:p>
    <w:p w14:paraId="407F0FD5" w14:textId="77777777" w:rsidR="00731CBE" w:rsidRPr="004A7101" w:rsidRDefault="00731CBE" w:rsidP="00731CBE">
      <w:pPr>
        <w:pStyle w:val="ListParagraph"/>
        <w:numPr>
          <w:ilvl w:val="0"/>
          <w:numId w:val="21"/>
        </w:numPr>
        <w:spacing w:after="0" w:line="360" w:lineRule="auto"/>
        <w:ind w:left="0" w:right="0" w:firstLine="567"/>
        <w:rPr>
          <w:szCs w:val="26"/>
        </w:rPr>
      </w:pPr>
      <w:r w:rsidRPr="00AE0D46">
        <w:rPr>
          <w:szCs w:val="26"/>
        </w:rPr>
        <w:t xml:space="preserve">Test plan 1: For the Mobile Augmented Reality Application </w:t>
      </w:r>
      <w:r w:rsidRPr="00AE0D46">
        <w:rPr>
          <w:b/>
          <w:bCs/>
          <w:szCs w:val="26"/>
        </w:rPr>
        <w:t xml:space="preserve"> </w:t>
      </w:r>
    </w:p>
    <w:p w14:paraId="658F28B5" w14:textId="77777777" w:rsidR="00731CBE" w:rsidRPr="004A7101" w:rsidRDefault="00731CBE" w:rsidP="00731CBE">
      <w:pPr>
        <w:pStyle w:val="ListParagraph"/>
        <w:numPr>
          <w:ilvl w:val="0"/>
          <w:numId w:val="21"/>
        </w:numPr>
        <w:spacing w:after="0" w:line="360" w:lineRule="auto"/>
        <w:ind w:left="0" w:right="0" w:firstLine="567"/>
        <w:rPr>
          <w:szCs w:val="26"/>
        </w:rPr>
      </w:pPr>
      <w:r w:rsidRPr="004A7101">
        <w:rPr>
          <w:szCs w:val="26"/>
        </w:rPr>
        <w:t>Test plan 2: For the image target</w:t>
      </w:r>
    </w:p>
    <w:p w14:paraId="401988C9" w14:textId="77777777" w:rsidR="00731CBE" w:rsidRPr="00AE0D46" w:rsidRDefault="00731CBE" w:rsidP="00731CBE">
      <w:pPr>
        <w:spacing w:after="0" w:line="360" w:lineRule="auto"/>
        <w:rPr>
          <w:szCs w:val="26"/>
        </w:rPr>
      </w:pPr>
      <w:r w:rsidRPr="00AE0D46">
        <w:rPr>
          <w:szCs w:val="26"/>
        </w:rPr>
        <w:t xml:space="preserve">The tables below show the test plans and their results </w:t>
      </w:r>
    </w:p>
    <w:p w14:paraId="2EA1697A" w14:textId="77777777" w:rsidR="00731CBE" w:rsidRPr="00AE0D46" w:rsidRDefault="00731CBE" w:rsidP="00731CBE">
      <w:pPr>
        <w:spacing w:after="0" w:line="360" w:lineRule="auto"/>
        <w:rPr>
          <w:szCs w:val="26"/>
        </w:rPr>
      </w:pPr>
      <w:r w:rsidRPr="00AE0D46">
        <w:rPr>
          <w:szCs w:val="26"/>
        </w:rPr>
        <w:t xml:space="preserve">Table 5.2 shows the test plan for the various sections of the prototype showing the input, location of the input, expected result and actual results. </w:t>
      </w:r>
    </w:p>
    <w:p w14:paraId="01583ABA" w14:textId="77777777" w:rsidR="00A566D1" w:rsidRDefault="00A566D1" w:rsidP="00A334E1">
      <w:pPr>
        <w:spacing w:after="0" w:line="259" w:lineRule="auto"/>
        <w:ind w:left="0" w:right="51" w:firstLine="0"/>
        <w:jc w:val="left"/>
        <w:rPr>
          <w:b/>
        </w:rPr>
      </w:pPr>
    </w:p>
    <w:p w14:paraId="30D19709" w14:textId="77777777" w:rsidR="00731CBE" w:rsidRDefault="00DD2984" w:rsidP="00A334E1">
      <w:pPr>
        <w:spacing w:after="0" w:line="259" w:lineRule="auto"/>
        <w:ind w:left="0" w:right="51" w:firstLine="0"/>
        <w:jc w:val="left"/>
        <w:rPr>
          <w:b/>
        </w:rPr>
      </w:pPr>
      <w:r>
        <w:rPr>
          <w:b/>
        </w:rPr>
        <w:t xml:space="preserve">4.7.1 </w:t>
      </w:r>
      <w:r w:rsidR="00731CBE">
        <w:rPr>
          <w:b/>
        </w:rPr>
        <w:t xml:space="preserve">TEST PLAN </w:t>
      </w:r>
      <w:r w:rsidR="00A334E1">
        <w:rPr>
          <w:b/>
        </w:rPr>
        <w:t>I</w:t>
      </w:r>
      <w:r w:rsidR="00731CBE">
        <w:rPr>
          <w:b/>
        </w:rPr>
        <w:t>: FOR MOBILE AUGMENTED REALITY APPLICATION</w:t>
      </w:r>
    </w:p>
    <w:p w14:paraId="739C0737" w14:textId="77777777" w:rsidR="00A334E1" w:rsidRPr="00A334E1" w:rsidRDefault="00A334E1" w:rsidP="00A334E1">
      <w:pPr>
        <w:spacing w:after="0" w:line="259" w:lineRule="auto"/>
        <w:ind w:left="0" w:right="51" w:firstLine="0"/>
        <w:jc w:val="left"/>
        <w:rPr>
          <w:b/>
        </w:rPr>
      </w:pPr>
    </w:p>
    <w:tbl>
      <w:tblPr>
        <w:tblStyle w:val="TableGrid"/>
        <w:tblW w:w="9352" w:type="dxa"/>
        <w:tblInd w:w="106" w:type="dxa"/>
        <w:tblLayout w:type="fixed"/>
        <w:tblCellMar>
          <w:top w:w="7" w:type="dxa"/>
          <w:left w:w="108" w:type="dxa"/>
          <w:right w:w="50" w:type="dxa"/>
        </w:tblCellMar>
        <w:tblLook w:val="04A0" w:firstRow="1" w:lastRow="0" w:firstColumn="1" w:lastColumn="0" w:noHBand="0" w:noVBand="1"/>
      </w:tblPr>
      <w:tblGrid>
        <w:gridCol w:w="1449"/>
        <w:gridCol w:w="2087"/>
        <w:gridCol w:w="1904"/>
        <w:gridCol w:w="2470"/>
        <w:gridCol w:w="1442"/>
      </w:tblGrid>
      <w:tr w:rsidR="00731CBE" w:rsidRPr="00AE0D46" w14:paraId="173FA499" w14:textId="77777777" w:rsidTr="00EF166B">
        <w:trPr>
          <w:trHeight w:val="562"/>
        </w:trPr>
        <w:tc>
          <w:tcPr>
            <w:tcW w:w="1449" w:type="dxa"/>
            <w:tcBorders>
              <w:top w:val="single" w:sz="4" w:space="0" w:color="000000"/>
              <w:left w:val="single" w:sz="4" w:space="0" w:color="000000"/>
              <w:bottom w:val="single" w:sz="4" w:space="0" w:color="000000"/>
              <w:right w:val="single" w:sz="4" w:space="0" w:color="000000"/>
            </w:tcBorders>
            <w:vAlign w:val="center"/>
            <w:hideMark/>
          </w:tcPr>
          <w:p w14:paraId="43CDB13E" w14:textId="77777777" w:rsidR="00731CBE" w:rsidRPr="00AE0D46" w:rsidRDefault="00731CBE" w:rsidP="00EF166B">
            <w:pPr>
              <w:spacing w:before="100" w:beforeAutospacing="1" w:line="256" w:lineRule="auto"/>
              <w:rPr>
                <w:szCs w:val="26"/>
              </w:rPr>
            </w:pPr>
            <w:r w:rsidRPr="00AE0D46">
              <w:rPr>
                <w:b/>
                <w:bCs/>
                <w:szCs w:val="26"/>
              </w:rPr>
              <w:t xml:space="preserve">SECTION </w:t>
            </w:r>
          </w:p>
        </w:tc>
        <w:tc>
          <w:tcPr>
            <w:tcW w:w="2087" w:type="dxa"/>
            <w:tcBorders>
              <w:top w:val="single" w:sz="4" w:space="0" w:color="000000"/>
              <w:left w:val="nil"/>
              <w:bottom w:val="single" w:sz="4" w:space="0" w:color="000000"/>
              <w:right w:val="single" w:sz="4" w:space="0" w:color="000000"/>
            </w:tcBorders>
            <w:vAlign w:val="center"/>
            <w:hideMark/>
          </w:tcPr>
          <w:p w14:paraId="45157B1A" w14:textId="77777777" w:rsidR="00731CBE" w:rsidRPr="00AE0D46" w:rsidRDefault="00731CBE" w:rsidP="00EF166B">
            <w:pPr>
              <w:spacing w:before="100" w:beforeAutospacing="1" w:line="256" w:lineRule="auto"/>
              <w:rPr>
                <w:szCs w:val="26"/>
              </w:rPr>
            </w:pPr>
            <w:r w:rsidRPr="00AE0D46">
              <w:rPr>
                <w:b/>
                <w:bCs/>
                <w:szCs w:val="26"/>
              </w:rPr>
              <w:t xml:space="preserve">INPUT </w:t>
            </w:r>
          </w:p>
        </w:tc>
        <w:tc>
          <w:tcPr>
            <w:tcW w:w="1904" w:type="dxa"/>
            <w:tcBorders>
              <w:top w:val="single" w:sz="4" w:space="0" w:color="000000"/>
              <w:left w:val="nil"/>
              <w:bottom w:val="single" w:sz="4" w:space="0" w:color="000000"/>
              <w:right w:val="single" w:sz="4" w:space="0" w:color="000000"/>
            </w:tcBorders>
            <w:vAlign w:val="center"/>
            <w:hideMark/>
          </w:tcPr>
          <w:p w14:paraId="64207DA5" w14:textId="77777777" w:rsidR="00731CBE" w:rsidRPr="00AE0D46" w:rsidRDefault="00731CBE" w:rsidP="00EF166B">
            <w:pPr>
              <w:spacing w:before="100" w:beforeAutospacing="1" w:line="256" w:lineRule="auto"/>
              <w:rPr>
                <w:szCs w:val="26"/>
              </w:rPr>
            </w:pPr>
            <w:r w:rsidRPr="00AE0D46">
              <w:rPr>
                <w:b/>
                <w:bCs/>
                <w:szCs w:val="26"/>
              </w:rPr>
              <w:t xml:space="preserve">LOCATION </w:t>
            </w:r>
          </w:p>
        </w:tc>
        <w:tc>
          <w:tcPr>
            <w:tcW w:w="2470" w:type="dxa"/>
            <w:tcBorders>
              <w:top w:val="single" w:sz="4" w:space="0" w:color="000000"/>
              <w:left w:val="nil"/>
              <w:bottom w:val="single" w:sz="4" w:space="0" w:color="000000"/>
              <w:right w:val="single" w:sz="4" w:space="0" w:color="000000"/>
            </w:tcBorders>
            <w:vAlign w:val="center"/>
            <w:hideMark/>
          </w:tcPr>
          <w:p w14:paraId="4D80FDAE" w14:textId="77777777" w:rsidR="00731CBE" w:rsidRPr="00AE0D46" w:rsidRDefault="00731CBE" w:rsidP="00EF166B">
            <w:pPr>
              <w:spacing w:before="100" w:beforeAutospacing="1" w:line="256" w:lineRule="auto"/>
              <w:rPr>
                <w:szCs w:val="26"/>
              </w:rPr>
            </w:pPr>
            <w:r w:rsidRPr="00AE0D46">
              <w:rPr>
                <w:b/>
                <w:bCs/>
                <w:szCs w:val="26"/>
              </w:rPr>
              <w:t xml:space="preserve">Expected Result </w:t>
            </w:r>
          </w:p>
        </w:tc>
        <w:tc>
          <w:tcPr>
            <w:tcW w:w="1442" w:type="dxa"/>
            <w:tcBorders>
              <w:top w:val="single" w:sz="4" w:space="0" w:color="000000"/>
              <w:left w:val="nil"/>
              <w:bottom w:val="single" w:sz="4" w:space="0" w:color="000000"/>
              <w:right w:val="single" w:sz="4" w:space="0" w:color="000000"/>
            </w:tcBorders>
            <w:hideMark/>
          </w:tcPr>
          <w:p w14:paraId="6890D4C6" w14:textId="77777777" w:rsidR="00731CBE" w:rsidRPr="00AE0D46" w:rsidRDefault="00731CBE" w:rsidP="00EF166B">
            <w:pPr>
              <w:spacing w:before="100" w:beforeAutospacing="1" w:line="256" w:lineRule="auto"/>
              <w:rPr>
                <w:szCs w:val="26"/>
              </w:rPr>
            </w:pPr>
            <w:r w:rsidRPr="00AE0D46">
              <w:rPr>
                <w:b/>
                <w:bCs/>
                <w:szCs w:val="26"/>
              </w:rPr>
              <w:t xml:space="preserve">ACTUAL RESULT </w:t>
            </w:r>
          </w:p>
        </w:tc>
      </w:tr>
      <w:tr w:rsidR="00731CBE" w:rsidRPr="00AE0D46" w14:paraId="42A193FB" w14:textId="77777777" w:rsidTr="00EF166B">
        <w:trPr>
          <w:trHeight w:val="838"/>
        </w:trPr>
        <w:tc>
          <w:tcPr>
            <w:tcW w:w="1449" w:type="dxa"/>
            <w:vMerge w:val="restart"/>
            <w:tcBorders>
              <w:top w:val="nil"/>
              <w:left w:val="single" w:sz="4" w:space="0" w:color="000000"/>
              <w:bottom w:val="single" w:sz="4" w:space="0" w:color="000000"/>
              <w:right w:val="single" w:sz="4" w:space="0" w:color="000000"/>
            </w:tcBorders>
            <w:vAlign w:val="center"/>
            <w:hideMark/>
          </w:tcPr>
          <w:p w14:paraId="7F9A2DF0" w14:textId="77777777" w:rsidR="00731CBE" w:rsidRPr="00AE0D46" w:rsidRDefault="00731CBE" w:rsidP="00EF166B">
            <w:pPr>
              <w:spacing w:before="100" w:beforeAutospacing="1" w:line="256" w:lineRule="auto"/>
              <w:rPr>
                <w:szCs w:val="26"/>
              </w:rPr>
            </w:pPr>
            <w:r w:rsidRPr="00AE0D46">
              <w:rPr>
                <w:szCs w:val="26"/>
              </w:rPr>
              <w:t>BUTTON</w:t>
            </w:r>
            <w:r w:rsidRPr="00AE0D46">
              <w:rPr>
                <w:szCs w:val="26"/>
                <w:lang w:val="en-GB"/>
              </w:rPr>
              <w:t>S</w:t>
            </w:r>
            <w:r w:rsidRPr="00AE0D46">
              <w:rPr>
                <w:szCs w:val="26"/>
              </w:rPr>
              <w:t xml:space="preserve"> </w:t>
            </w:r>
          </w:p>
        </w:tc>
        <w:tc>
          <w:tcPr>
            <w:tcW w:w="2087" w:type="dxa"/>
            <w:tcBorders>
              <w:top w:val="single" w:sz="4" w:space="0" w:color="000000"/>
              <w:left w:val="nil"/>
              <w:bottom w:val="single" w:sz="4" w:space="0" w:color="000000"/>
              <w:right w:val="single" w:sz="4" w:space="0" w:color="000000"/>
            </w:tcBorders>
            <w:hideMark/>
          </w:tcPr>
          <w:p w14:paraId="58E13E68" w14:textId="77777777" w:rsidR="00731CBE" w:rsidRPr="00AE0D46" w:rsidRDefault="00731CBE" w:rsidP="00EF166B">
            <w:pPr>
              <w:spacing w:before="100" w:beforeAutospacing="1" w:line="256" w:lineRule="auto"/>
              <w:ind w:right="222"/>
              <w:rPr>
                <w:szCs w:val="26"/>
              </w:rPr>
            </w:pPr>
            <w:r w:rsidRPr="00AE0D46">
              <w:rPr>
                <w:szCs w:val="26"/>
                <w:lang w:val="en-GB"/>
              </w:rPr>
              <w:t xml:space="preserve">Play button </w:t>
            </w:r>
            <w:r w:rsidRPr="00AE0D46">
              <w:rPr>
                <w:szCs w:val="26"/>
              </w:rPr>
              <w:t xml:space="preserve"> </w:t>
            </w:r>
          </w:p>
        </w:tc>
        <w:tc>
          <w:tcPr>
            <w:tcW w:w="1904" w:type="dxa"/>
            <w:tcBorders>
              <w:top w:val="single" w:sz="4" w:space="0" w:color="000000"/>
              <w:left w:val="nil"/>
              <w:bottom w:val="single" w:sz="4" w:space="0" w:color="000000"/>
              <w:right w:val="single" w:sz="4" w:space="0" w:color="000000"/>
            </w:tcBorders>
            <w:vAlign w:val="center"/>
            <w:hideMark/>
          </w:tcPr>
          <w:p w14:paraId="5423FD1D" w14:textId="77777777" w:rsidR="00731CBE" w:rsidRPr="00AE0D46" w:rsidRDefault="00731CBE" w:rsidP="00EF166B">
            <w:pPr>
              <w:spacing w:before="100" w:beforeAutospacing="1" w:line="256" w:lineRule="auto"/>
              <w:rPr>
                <w:szCs w:val="26"/>
              </w:rPr>
            </w:pPr>
            <w:r w:rsidRPr="00AE0D46">
              <w:rPr>
                <w:szCs w:val="26"/>
                <w:lang w:val="en-GB"/>
              </w:rPr>
              <w:t>Main Menu</w:t>
            </w:r>
            <w:r w:rsidRPr="00AE0D46">
              <w:rPr>
                <w:szCs w:val="26"/>
              </w:rPr>
              <w:t xml:space="preserve"> </w:t>
            </w:r>
          </w:p>
        </w:tc>
        <w:tc>
          <w:tcPr>
            <w:tcW w:w="2470" w:type="dxa"/>
            <w:tcBorders>
              <w:top w:val="single" w:sz="4" w:space="0" w:color="000000"/>
              <w:left w:val="nil"/>
              <w:bottom w:val="single" w:sz="4" w:space="0" w:color="000000"/>
              <w:right w:val="single" w:sz="4" w:space="0" w:color="000000"/>
            </w:tcBorders>
            <w:hideMark/>
          </w:tcPr>
          <w:p w14:paraId="03B21981" w14:textId="77777777" w:rsidR="00731CBE" w:rsidRPr="00AE0D46" w:rsidRDefault="00731CBE" w:rsidP="00EF166B">
            <w:pPr>
              <w:spacing w:before="100" w:beforeAutospacing="1" w:line="256" w:lineRule="auto"/>
              <w:rPr>
                <w:szCs w:val="26"/>
              </w:rPr>
            </w:pPr>
            <w:r w:rsidRPr="00AE0D46">
              <w:rPr>
                <w:szCs w:val="26"/>
                <w:lang w:val="en-GB"/>
              </w:rPr>
              <w:t>Display series of augmented reality Videos for the user</w:t>
            </w:r>
          </w:p>
        </w:tc>
        <w:tc>
          <w:tcPr>
            <w:tcW w:w="1442" w:type="dxa"/>
            <w:tcBorders>
              <w:top w:val="single" w:sz="4" w:space="0" w:color="000000"/>
              <w:left w:val="nil"/>
              <w:bottom w:val="single" w:sz="4" w:space="0" w:color="000000"/>
              <w:right w:val="single" w:sz="4" w:space="0" w:color="000000"/>
            </w:tcBorders>
            <w:vAlign w:val="center"/>
            <w:hideMark/>
          </w:tcPr>
          <w:p w14:paraId="628926C7" w14:textId="77777777" w:rsidR="00731CBE" w:rsidRPr="00AE0D46" w:rsidRDefault="00731CBE" w:rsidP="00EF166B">
            <w:pPr>
              <w:spacing w:before="100" w:beforeAutospacing="1" w:line="256" w:lineRule="auto"/>
              <w:rPr>
                <w:szCs w:val="26"/>
              </w:rPr>
            </w:pPr>
            <w:r w:rsidRPr="00AE0D46">
              <w:rPr>
                <w:szCs w:val="26"/>
              </w:rPr>
              <w:t xml:space="preserve">Correct  </w:t>
            </w:r>
          </w:p>
        </w:tc>
      </w:tr>
      <w:tr w:rsidR="00731CBE" w:rsidRPr="00AE0D46" w14:paraId="4B748AEE" w14:textId="77777777" w:rsidTr="00EF166B">
        <w:trPr>
          <w:trHeight w:val="562"/>
        </w:trPr>
        <w:tc>
          <w:tcPr>
            <w:tcW w:w="1449" w:type="dxa"/>
            <w:vMerge/>
            <w:tcBorders>
              <w:top w:val="nil"/>
              <w:left w:val="single" w:sz="4" w:space="0" w:color="000000"/>
              <w:bottom w:val="single" w:sz="4" w:space="0" w:color="000000"/>
              <w:right w:val="single" w:sz="4" w:space="0" w:color="000000"/>
            </w:tcBorders>
            <w:vAlign w:val="center"/>
            <w:hideMark/>
          </w:tcPr>
          <w:p w14:paraId="4BB6EF68" w14:textId="77777777" w:rsidR="00731CBE" w:rsidRPr="00AE0D46" w:rsidRDefault="00731CBE" w:rsidP="00EF166B">
            <w:pPr>
              <w:rPr>
                <w:szCs w:val="26"/>
              </w:rPr>
            </w:pPr>
          </w:p>
        </w:tc>
        <w:tc>
          <w:tcPr>
            <w:tcW w:w="2087" w:type="dxa"/>
            <w:tcBorders>
              <w:top w:val="single" w:sz="4" w:space="0" w:color="000000"/>
              <w:left w:val="nil"/>
              <w:bottom w:val="single" w:sz="4" w:space="0" w:color="000000"/>
              <w:right w:val="single" w:sz="4" w:space="0" w:color="000000"/>
            </w:tcBorders>
            <w:hideMark/>
          </w:tcPr>
          <w:p w14:paraId="440B3FD9" w14:textId="77777777" w:rsidR="00731CBE" w:rsidRPr="00AE0D46" w:rsidRDefault="00731CBE" w:rsidP="00EF166B">
            <w:pPr>
              <w:spacing w:before="100" w:beforeAutospacing="1" w:line="256" w:lineRule="auto"/>
              <w:rPr>
                <w:szCs w:val="26"/>
              </w:rPr>
            </w:pPr>
            <w:r w:rsidRPr="00AE0D46">
              <w:rPr>
                <w:szCs w:val="26"/>
                <w:lang w:val="en-GB"/>
              </w:rPr>
              <w:t>Option button</w:t>
            </w:r>
            <w:r w:rsidRPr="00AE0D46">
              <w:rPr>
                <w:szCs w:val="26"/>
              </w:rPr>
              <w:t xml:space="preserve"> </w:t>
            </w:r>
          </w:p>
        </w:tc>
        <w:tc>
          <w:tcPr>
            <w:tcW w:w="1904" w:type="dxa"/>
            <w:tcBorders>
              <w:top w:val="single" w:sz="4" w:space="0" w:color="000000"/>
              <w:left w:val="nil"/>
              <w:bottom w:val="single" w:sz="4" w:space="0" w:color="000000"/>
              <w:right w:val="single" w:sz="4" w:space="0" w:color="000000"/>
            </w:tcBorders>
            <w:vAlign w:val="center"/>
            <w:hideMark/>
          </w:tcPr>
          <w:p w14:paraId="7E9D4437" w14:textId="77777777" w:rsidR="00731CBE" w:rsidRPr="00AE0D46" w:rsidRDefault="00731CBE" w:rsidP="00EF166B">
            <w:pPr>
              <w:spacing w:before="100" w:beforeAutospacing="1" w:line="256" w:lineRule="auto"/>
              <w:rPr>
                <w:szCs w:val="26"/>
              </w:rPr>
            </w:pPr>
            <w:r w:rsidRPr="00AE0D46">
              <w:rPr>
                <w:szCs w:val="26"/>
                <w:lang w:val="en-GB"/>
              </w:rPr>
              <w:t>Main Menu</w:t>
            </w:r>
            <w:r w:rsidRPr="00AE0D46">
              <w:rPr>
                <w:szCs w:val="26"/>
              </w:rPr>
              <w:t xml:space="preserve"> </w:t>
            </w:r>
          </w:p>
        </w:tc>
        <w:tc>
          <w:tcPr>
            <w:tcW w:w="2470" w:type="dxa"/>
            <w:tcBorders>
              <w:top w:val="single" w:sz="4" w:space="0" w:color="000000"/>
              <w:left w:val="nil"/>
              <w:bottom w:val="single" w:sz="4" w:space="0" w:color="000000"/>
              <w:right w:val="single" w:sz="4" w:space="0" w:color="000000"/>
            </w:tcBorders>
            <w:hideMark/>
          </w:tcPr>
          <w:p w14:paraId="724EF0C2" w14:textId="77777777" w:rsidR="00731CBE" w:rsidRPr="00AE0D46" w:rsidRDefault="00731CBE" w:rsidP="00EF166B">
            <w:pPr>
              <w:spacing w:before="100" w:beforeAutospacing="1" w:line="256" w:lineRule="auto"/>
              <w:rPr>
                <w:szCs w:val="26"/>
              </w:rPr>
            </w:pPr>
            <w:r w:rsidRPr="00AE0D46">
              <w:rPr>
                <w:szCs w:val="26"/>
              </w:rPr>
              <w:t xml:space="preserve">Displays </w:t>
            </w:r>
            <w:r w:rsidRPr="00AE0D46">
              <w:rPr>
                <w:szCs w:val="26"/>
                <w:lang w:val="en-GB"/>
              </w:rPr>
              <w:t>list of other options on the mobile application</w:t>
            </w:r>
            <w:r w:rsidRPr="00AE0D46">
              <w:rPr>
                <w:szCs w:val="26"/>
              </w:rPr>
              <w:t xml:space="preserve"> </w:t>
            </w:r>
          </w:p>
        </w:tc>
        <w:tc>
          <w:tcPr>
            <w:tcW w:w="1442" w:type="dxa"/>
            <w:tcBorders>
              <w:top w:val="single" w:sz="4" w:space="0" w:color="000000"/>
              <w:left w:val="nil"/>
              <w:bottom w:val="single" w:sz="4" w:space="0" w:color="000000"/>
              <w:right w:val="single" w:sz="4" w:space="0" w:color="000000"/>
            </w:tcBorders>
            <w:vAlign w:val="center"/>
            <w:hideMark/>
          </w:tcPr>
          <w:p w14:paraId="59772934" w14:textId="77777777" w:rsidR="00731CBE" w:rsidRPr="00AE0D46" w:rsidRDefault="00731CBE" w:rsidP="00EF166B">
            <w:pPr>
              <w:spacing w:before="100" w:beforeAutospacing="1" w:line="256" w:lineRule="auto"/>
              <w:rPr>
                <w:szCs w:val="26"/>
              </w:rPr>
            </w:pPr>
            <w:r w:rsidRPr="00AE0D46">
              <w:rPr>
                <w:szCs w:val="26"/>
              </w:rPr>
              <w:t xml:space="preserve">Correct </w:t>
            </w:r>
          </w:p>
        </w:tc>
      </w:tr>
      <w:tr w:rsidR="00731CBE" w:rsidRPr="00AE0D46" w14:paraId="7D8F6DFA" w14:textId="77777777" w:rsidTr="00EF166B">
        <w:trPr>
          <w:trHeight w:val="565"/>
        </w:trPr>
        <w:tc>
          <w:tcPr>
            <w:tcW w:w="1449" w:type="dxa"/>
            <w:vMerge/>
            <w:tcBorders>
              <w:top w:val="nil"/>
              <w:left w:val="single" w:sz="4" w:space="0" w:color="000000"/>
              <w:bottom w:val="single" w:sz="4" w:space="0" w:color="000000"/>
              <w:right w:val="single" w:sz="4" w:space="0" w:color="000000"/>
            </w:tcBorders>
            <w:vAlign w:val="center"/>
            <w:hideMark/>
          </w:tcPr>
          <w:p w14:paraId="51029A89" w14:textId="77777777" w:rsidR="00731CBE" w:rsidRPr="00AE0D46" w:rsidRDefault="00731CBE" w:rsidP="00EF166B">
            <w:pPr>
              <w:rPr>
                <w:szCs w:val="26"/>
              </w:rPr>
            </w:pPr>
          </w:p>
        </w:tc>
        <w:tc>
          <w:tcPr>
            <w:tcW w:w="2087" w:type="dxa"/>
            <w:tcBorders>
              <w:top w:val="single" w:sz="4" w:space="0" w:color="000000"/>
              <w:left w:val="nil"/>
              <w:bottom w:val="single" w:sz="4" w:space="0" w:color="000000"/>
              <w:right w:val="single" w:sz="4" w:space="0" w:color="000000"/>
            </w:tcBorders>
            <w:vAlign w:val="center"/>
            <w:hideMark/>
          </w:tcPr>
          <w:p w14:paraId="6BEF5DF2" w14:textId="77777777" w:rsidR="00731CBE" w:rsidRPr="00AE0D46" w:rsidRDefault="00731CBE" w:rsidP="00EF166B">
            <w:pPr>
              <w:spacing w:before="100" w:beforeAutospacing="1" w:line="256" w:lineRule="auto"/>
              <w:rPr>
                <w:szCs w:val="26"/>
              </w:rPr>
            </w:pPr>
            <w:r w:rsidRPr="00AE0D46">
              <w:rPr>
                <w:szCs w:val="26"/>
                <w:lang w:val="en-GB"/>
              </w:rPr>
              <w:t>OSM Button</w:t>
            </w:r>
            <w:r w:rsidRPr="00AE0D46">
              <w:rPr>
                <w:szCs w:val="26"/>
              </w:rPr>
              <w:t xml:space="preserve"> </w:t>
            </w:r>
          </w:p>
        </w:tc>
        <w:tc>
          <w:tcPr>
            <w:tcW w:w="1904" w:type="dxa"/>
            <w:tcBorders>
              <w:top w:val="single" w:sz="4" w:space="0" w:color="000000"/>
              <w:left w:val="nil"/>
              <w:bottom w:val="single" w:sz="4" w:space="0" w:color="000000"/>
              <w:right w:val="single" w:sz="4" w:space="0" w:color="000000"/>
            </w:tcBorders>
            <w:vAlign w:val="center"/>
            <w:hideMark/>
          </w:tcPr>
          <w:p w14:paraId="58F4077F" w14:textId="77777777" w:rsidR="00731CBE" w:rsidRPr="00AE0D46" w:rsidRDefault="00731CBE" w:rsidP="00EF166B">
            <w:pPr>
              <w:spacing w:before="100" w:beforeAutospacing="1" w:line="256" w:lineRule="auto"/>
              <w:rPr>
                <w:szCs w:val="26"/>
              </w:rPr>
            </w:pPr>
            <w:r w:rsidRPr="00AE0D46">
              <w:rPr>
                <w:szCs w:val="26"/>
                <w:lang w:val="en-GB"/>
              </w:rPr>
              <w:t>Option Menu</w:t>
            </w:r>
            <w:r w:rsidRPr="00AE0D46">
              <w:rPr>
                <w:szCs w:val="26"/>
              </w:rPr>
              <w:t xml:space="preserve"> </w:t>
            </w:r>
          </w:p>
        </w:tc>
        <w:tc>
          <w:tcPr>
            <w:tcW w:w="2470" w:type="dxa"/>
            <w:tcBorders>
              <w:top w:val="single" w:sz="4" w:space="0" w:color="000000"/>
              <w:left w:val="nil"/>
              <w:bottom w:val="single" w:sz="4" w:space="0" w:color="000000"/>
              <w:right w:val="single" w:sz="4" w:space="0" w:color="000000"/>
            </w:tcBorders>
            <w:hideMark/>
          </w:tcPr>
          <w:p w14:paraId="24D07346" w14:textId="77777777" w:rsidR="00731CBE" w:rsidRPr="00AE0D46" w:rsidRDefault="00731CBE" w:rsidP="00EF166B">
            <w:pPr>
              <w:spacing w:before="100" w:beforeAutospacing="1" w:line="256" w:lineRule="auto"/>
              <w:rPr>
                <w:szCs w:val="26"/>
              </w:rPr>
            </w:pPr>
            <w:r w:rsidRPr="00AE0D46">
              <w:rPr>
                <w:szCs w:val="26"/>
                <w:lang w:val="en-GB"/>
              </w:rPr>
              <w:t xml:space="preserve">Allow users to read a book danger lurking behind devices </w:t>
            </w:r>
            <w:r w:rsidRPr="00AE0D46">
              <w:rPr>
                <w:szCs w:val="26"/>
              </w:rPr>
              <w:t>when using social media</w:t>
            </w:r>
          </w:p>
        </w:tc>
        <w:tc>
          <w:tcPr>
            <w:tcW w:w="1442" w:type="dxa"/>
            <w:tcBorders>
              <w:top w:val="single" w:sz="4" w:space="0" w:color="000000"/>
              <w:left w:val="nil"/>
              <w:bottom w:val="single" w:sz="4" w:space="0" w:color="000000"/>
              <w:right w:val="single" w:sz="4" w:space="0" w:color="000000"/>
            </w:tcBorders>
            <w:vAlign w:val="center"/>
            <w:hideMark/>
          </w:tcPr>
          <w:p w14:paraId="6BE2F9A0" w14:textId="77777777" w:rsidR="00731CBE" w:rsidRPr="00AE0D46" w:rsidRDefault="00731CBE" w:rsidP="00EF166B">
            <w:pPr>
              <w:spacing w:before="100" w:beforeAutospacing="1" w:line="256" w:lineRule="auto"/>
              <w:rPr>
                <w:szCs w:val="26"/>
              </w:rPr>
            </w:pPr>
            <w:r w:rsidRPr="00AE0D46">
              <w:rPr>
                <w:szCs w:val="26"/>
              </w:rPr>
              <w:t xml:space="preserve">Correct  </w:t>
            </w:r>
          </w:p>
        </w:tc>
      </w:tr>
      <w:tr w:rsidR="00731CBE" w:rsidRPr="00AE0D46" w14:paraId="25EFBB61" w14:textId="77777777" w:rsidTr="00EF166B">
        <w:trPr>
          <w:trHeight w:val="562"/>
        </w:trPr>
        <w:tc>
          <w:tcPr>
            <w:tcW w:w="1449" w:type="dxa"/>
            <w:vMerge/>
            <w:tcBorders>
              <w:top w:val="nil"/>
              <w:left w:val="single" w:sz="4" w:space="0" w:color="000000"/>
              <w:bottom w:val="single" w:sz="4" w:space="0" w:color="000000"/>
              <w:right w:val="single" w:sz="4" w:space="0" w:color="000000"/>
            </w:tcBorders>
            <w:vAlign w:val="center"/>
            <w:hideMark/>
          </w:tcPr>
          <w:p w14:paraId="027AFD98" w14:textId="77777777" w:rsidR="00731CBE" w:rsidRPr="00AE0D46" w:rsidRDefault="00731CBE" w:rsidP="00EF166B">
            <w:pPr>
              <w:rPr>
                <w:szCs w:val="26"/>
              </w:rPr>
            </w:pPr>
          </w:p>
        </w:tc>
        <w:tc>
          <w:tcPr>
            <w:tcW w:w="2087" w:type="dxa"/>
            <w:tcBorders>
              <w:top w:val="single" w:sz="4" w:space="0" w:color="000000"/>
              <w:left w:val="nil"/>
              <w:bottom w:val="single" w:sz="4" w:space="0" w:color="000000"/>
              <w:right w:val="single" w:sz="4" w:space="0" w:color="000000"/>
            </w:tcBorders>
            <w:vAlign w:val="center"/>
            <w:hideMark/>
          </w:tcPr>
          <w:p w14:paraId="435F67BE" w14:textId="77777777" w:rsidR="00731CBE" w:rsidRPr="00AE0D46" w:rsidRDefault="00731CBE" w:rsidP="00EF166B">
            <w:pPr>
              <w:spacing w:before="100" w:beforeAutospacing="1" w:line="256" w:lineRule="auto"/>
              <w:rPr>
                <w:szCs w:val="26"/>
              </w:rPr>
            </w:pPr>
            <w:r w:rsidRPr="00AE0D46">
              <w:rPr>
                <w:szCs w:val="26"/>
                <w:lang w:val="en-GB"/>
              </w:rPr>
              <w:t>Augmented Reality Game button</w:t>
            </w:r>
          </w:p>
        </w:tc>
        <w:tc>
          <w:tcPr>
            <w:tcW w:w="1904" w:type="dxa"/>
            <w:tcBorders>
              <w:top w:val="single" w:sz="4" w:space="0" w:color="000000"/>
              <w:left w:val="nil"/>
              <w:bottom w:val="single" w:sz="4" w:space="0" w:color="000000"/>
              <w:right w:val="single" w:sz="4" w:space="0" w:color="000000"/>
            </w:tcBorders>
            <w:vAlign w:val="center"/>
            <w:hideMark/>
          </w:tcPr>
          <w:p w14:paraId="3E1BAE5B" w14:textId="77777777" w:rsidR="00731CBE" w:rsidRPr="00AE0D46" w:rsidRDefault="00731CBE" w:rsidP="00EF166B">
            <w:pPr>
              <w:spacing w:before="100" w:beforeAutospacing="1" w:line="256" w:lineRule="auto"/>
              <w:rPr>
                <w:szCs w:val="26"/>
              </w:rPr>
            </w:pPr>
            <w:r w:rsidRPr="00AE0D46">
              <w:rPr>
                <w:szCs w:val="26"/>
                <w:lang w:val="en-GB"/>
              </w:rPr>
              <w:t>Option Menu</w:t>
            </w:r>
            <w:r w:rsidRPr="00AE0D46">
              <w:rPr>
                <w:szCs w:val="26"/>
              </w:rPr>
              <w:t xml:space="preserve"> </w:t>
            </w:r>
          </w:p>
        </w:tc>
        <w:tc>
          <w:tcPr>
            <w:tcW w:w="2470" w:type="dxa"/>
            <w:tcBorders>
              <w:top w:val="single" w:sz="4" w:space="0" w:color="000000"/>
              <w:left w:val="nil"/>
              <w:bottom w:val="single" w:sz="4" w:space="0" w:color="000000"/>
              <w:right w:val="single" w:sz="4" w:space="0" w:color="000000"/>
            </w:tcBorders>
            <w:hideMark/>
          </w:tcPr>
          <w:p w14:paraId="46FCAABB" w14:textId="77777777" w:rsidR="00731CBE" w:rsidRPr="00AE0D46" w:rsidRDefault="00731CBE" w:rsidP="00EF166B">
            <w:pPr>
              <w:spacing w:before="100" w:beforeAutospacing="1" w:line="256" w:lineRule="auto"/>
              <w:rPr>
                <w:szCs w:val="26"/>
              </w:rPr>
            </w:pPr>
            <w:r w:rsidRPr="00AE0D46">
              <w:rPr>
                <w:szCs w:val="26"/>
                <w:lang w:val="en-GB"/>
              </w:rPr>
              <w:t>Allow users to play a first</w:t>
            </w:r>
            <w:r>
              <w:rPr>
                <w:szCs w:val="26"/>
                <w:lang w:val="en-GB"/>
              </w:rPr>
              <w:t xml:space="preserve">-person </w:t>
            </w:r>
            <w:r w:rsidRPr="00AE0D46">
              <w:rPr>
                <w:szCs w:val="26"/>
                <w:lang w:val="en-GB"/>
              </w:rPr>
              <w:t>shooter</w:t>
            </w:r>
            <w:r>
              <w:rPr>
                <w:szCs w:val="26"/>
                <w:lang w:val="en-GB"/>
              </w:rPr>
              <w:t xml:space="preserve"> </w:t>
            </w:r>
            <w:r w:rsidRPr="00AE0D46">
              <w:rPr>
                <w:szCs w:val="26"/>
                <w:lang w:val="en-GB"/>
              </w:rPr>
              <w:t>game</w:t>
            </w:r>
            <w:r w:rsidRPr="00AE0D46">
              <w:rPr>
                <w:szCs w:val="26"/>
              </w:rPr>
              <w:t xml:space="preserve"> </w:t>
            </w:r>
          </w:p>
        </w:tc>
        <w:tc>
          <w:tcPr>
            <w:tcW w:w="1442" w:type="dxa"/>
            <w:tcBorders>
              <w:top w:val="single" w:sz="4" w:space="0" w:color="000000"/>
              <w:left w:val="nil"/>
              <w:bottom w:val="single" w:sz="4" w:space="0" w:color="000000"/>
              <w:right w:val="single" w:sz="4" w:space="0" w:color="000000"/>
            </w:tcBorders>
            <w:vAlign w:val="center"/>
            <w:hideMark/>
          </w:tcPr>
          <w:p w14:paraId="662EA152" w14:textId="77777777" w:rsidR="00731CBE" w:rsidRPr="00AE0D46" w:rsidRDefault="00731CBE" w:rsidP="00EF166B">
            <w:pPr>
              <w:spacing w:before="100" w:beforeAutospacing="1" w:line="256" w:lineRule="auto"/>
              <w:rPr>
                <w:szCs w:val="26"/>
              </w:rPr>
            </w:pPr>
            <w:r w:rsidRPr="00AE0D46">
              <w:rPr>
                <w:szCs w:val="26"/>
              </w:rPr>
              <w:t xml:space="preserve">Correct </w:t>
            </w:r>
          </w:p>
        </w:tc>
      </w:tr>
      <w:tr w:rsidR="00731CBE" w:rsidRPr="00AE0D46" w14:paraId="7CEA1F83" w14:textId="77777777" w:rsidTr="00EF166B">
        <w:trPr>
          <w:trHeight w:val="286"/>
        </w:trPr>
        <w:tc>
          <w:tcPr>
            <w:tcW w:w="1449" w:type="dxa"/>
            <w:vMerge/>
            <w:tcBorders>
              <w:top w:val="nil"/>
              <w:left w:val="single" w:sz="4" w:space="0" w:color="000000"/>
              <w:bottom w:val="single" w:sz="4" w:space="0" w:color="000000"/>
              <w:right w:val="single" w:sz="4" w:space="0" w:color="000000"/>
            </w:tcBorders>
            <w:vAlign w:val="center"/>
            <w:hideMark/>
          </w:tcPr>
          <w:p w14:paraId="78F443FD" w14:textId="77777777" w:rsidR="00731CBE" w:rsidRPr="00AE0D46" w:rsidRDefault="00731CBE" w:rsidP="00EF166B">
            <w:pPr>
              <w:rPr>
                <w:szCs w:val="26"/>
              </w:rPr>
            </w:pPr>
          </w:p>
        </w:tc>
        <w:tc>
          <w:tcPr>
            <w:tcW w:w="2087" w:type="dxa"/>
            <w:tcBorders>
              <w:top w:val="single" w:sz="4" w:space="0" w:color="000000"/>
              <w:left w:val="nil"/>
              <w:bottom w:val="single" w:sz="4" w:space="0" w:color="000000"/>
              <w:right w:val="single" w:sz="4" w:space="0" w:color="000000"/>
            </w:tcBorders>
            <w:hideMark/>
          </w:tcPr>
          <w:p w14:paraId="4DE13340" w14:textId="77777777" w:rsidR="00731CBE" w:rsidRPr="00AE0D46" w:rsidRDefault="00731CBE" w:rsidP="00EF166B">
            <w:pPr>
              <w:spacing w:before="100" w:beforeAutospacing="1" w:line="256" w:lineRule="auto"/>
              <w:rPr>
                <w:szCs w:val="26"/>
              </w:rPr>
            </w:pPr>
            <w:r w:rsidRPr="00AE0D46">
              <w:rPr>
                <w:szCs w:val="26"/>
                <w:lang w:val="en-GB"/>
              </w:rPr>
              <w:t>Quiz</w:t>
            </w:r>
            <w:r w:rsidRPr="00AE0D46">
              <w:rPr>
                <w:szCs w:val="26"/>
              </w:rPr>
              <w:t xml:space="preserve"> button </w:t>
            </w:r>
          </w:p>
        </w:tc>
        <w:tc>
          <w:tcPr>
            <w:tcW w:w="1904" w:type="dxa"/>
            <w:tcBorders>
              <w:top w:val="single" w:sz="4" w:space="0" w:color="000000"/>
              <w:left w:val="nil"/>
              <w:bottom w:val="single" w:sz="4" w:space="0" w:color="000000"/>
              <w:right w:val="single" w:sz="4" w:space="0" w:color="000000"/>
            </w:tcBorders>
            <w:hideMark/>
          </w:tcPr>
          <w:p w14:paraId="5377FF48" w14:textId="77777777" w:rsidR="00731CBE" w:rsidRPr="00AE0D46" w:rsidRDefault="00731CBE" w:rsidP="00EF166B">
            <w:pPr>
              <w:spacing w:before="100" w:beforeAutospacing="1" w:line="256" w:lineRule="auto"/>
              <w:rPr>
                <w:szCs w:val="26"/>
              </w:rPr>
            </w:pPr>
            <w:r w:rsidRPr="00AE0D46">
              <w:rPr>
                <w:szCs w:val="26"/>
                <w:lang w:val="en-GB"/>
              </w:rPr>
              <w:t>Option Menu</w:t>
            </w:r>
            <w:r w:rsidRPr="00AE0D46">
              <w:rPr>
                <w:szCs w:val="26"/>
              </w:rPr>
              <w:t xml:space="preserve"> </w:t>
            </w:r>
          </w:p>
        </w:tc>
        <w:tc>
          <w:tcPr>
            <w:tcW w:w="2470" w:type="dxa"/>
            <w:tcBorders>
              <w:top w:val="single" w:sz="4" w:space="0" w:color="000000"/>
              <w:left w:val="nil"/>
              <w:bottom w:val="single" w:sz="4" w:space="0" w:color="000000"/>
              <w:right w:val="single" w:sz="4" w:space="0" w:color="000000"/>
            </w:tcBorders>
            <w:hideMark/>
          </w:tcPr>
          <w:p w14:paraId="3D894F9D" w14:textId="77777777" w:rsidR="00731CBE" w:rsidRPr="00AE0D46" w:rsidRDefault="00731CBE" w:rsidP="00EF166B">
            <w:pPr>
              <w:spacing w:before="100" w:beforeAutospacing="1" w:line="256" w:lineRule="auto"/>
              <w:rPr>
                <w:szCs w:val="26"/>
              </w:rPr>
            </w:pPr>
            <w:r w:rsidRPr="00AE0D46">
              <w:rPr>
                <w:szCs w:val="26"/>
                <w:lang w:val="en-GB"/>
              </w:rPr>
              <w:t>Answering an auto generated questions on issues prevalent in social media</w:t>
            </w:r>
          </w:p>
        </w:tc>
        <w:tc>
          <w:tcPr>
            <w:tcW w:w="1442" w:type="dxa"/>
            <w:tcBorders>
              <w:top w:val="single" w:sz="4" w:space="0" w:color="000000"/>
              <w:left w:val="nil"/>
              <w:bottom w:val="single" w:sz="4" w:space="0" w:color="000000"/>
              <w:right w:val="single" w:sz="4" w:space="0" w:color="000000"/>
            </w:tcBorders>
            <w:hideMark/>
          </w:tcPr>
          <w:p w14:paraId="57C0076F" w14:textId="77777777" w:rsidR="00731CBE" w:rsidRPr="00AE0D46" w:rsidRDefault="00731CBE" w:rsidP="00EF166B">
            <w:pPr>
              <w:spacing w:before="100" w:beforeAutospacing="1" w:line="256" w:lineRule="auto"/>
              <w:rPr>
                <w:szCs w:val="26"/>
              </w:rPr>
            </w:pPr>
            <w:r w:rsidRPr="00AE0D46">
              <w:rPr>
                <w:szCs w:val="26"/>
              </w:rPr>
              <w:t xml:space="preserve">Correct  </w:t>
            </w:r>
          </w:p>
        </w:tc>
      </w:tr>
      <w:tr w:rsidR="00731CBE" w:rsidRPr="00AE0D46" w14:paraId="7D4AA4E9" w14:textId="77777777" w:rsidTr="00EF166B">
        <w:trPr>
          <w:trHeight w:val="562"/>
        </w:trPr>
        <w:tc>
          <w:tcPr>
            <w:tcW w:w="1449" w:type="dxa"/>
            <w:vMerge/>
            <w:tcBorders>
              <w:top w:val="nil"/>
              <w:left w:val="single" w:sz="4" w:space="0" w:color="000000"/>
              <w:bottom w:val="single" w:sz="4" w:space="0" w:color="000000"/>
              <w:right w:val="single" w:sz="4" w:space="0" w:color="000000"/>
            </w:tcBorders>
            <w:vAlign w:val="center"/>
            <w:hideMark/>
          </w:tcPr>
          <w:p w14:paraId="3CC7DDE6" w14:textId="77777777" w:rsidR="00731CBE" w:rsidRPr="00AE0D46" w:rsidRDefault="00731CBE" w:rsidP="00EF166B">
            <w:pPr>
              <w:rPr>
                <w:szCs w:val="26"/>
              </w:rPr>
            </w:pPr>
          </w:p>
        </w:tc>
        <w:tc>
          <w:tcPr>
            <w:tcW w:w="2087" w:type="dxa"/>
            <w:tcBorders>
              <w:top w:val="single" w:sz="4" w:space="0" w:color="000000"/>
              <w:left w:val="nil"/>
              <w:bottom w:val="single" w:sz="4" w:space="0" w:color="000000"/>
              <w:right w:val="single" w:sz="4" w:space="0" w:color="000000"/>
            </w:tcBorders>
            <w:vAlign w:val="center"/>
            <w:hideMark/>
          </w:tcPr>
          <w:p w14:paraId="5A989D64" w14:textId="77777777" w:rsidR="00731CBE" w:rsidRPr="00AE0D46" w:rsidRDefault="00731CBE" w:rsidP="00EF166B">
            <w:pPr>
              <w:spacing w:before="100" w:beforeAutospacing="1" w:line="256" w:lineRule="auto"/>
              <w:rPr>
                <w:szCs w:val="26"/>
              </w:rPr>
            </w:pPr>
            <w:r w:rsidRPr="00AE0D46">
              <w:rPr>
                <w:szCs w:val="26"/>
              </w:rPr>
              <w:t xml:space="preserve">About  </w:t>
            </w:r>
          </w:p>
        </w:tc>
        <w:tc>
          <w:tcPr>
            <w:tcW w:w="1904" w:type="dxa"/>
            <w:tcBorders>
              <w:top w:val="single" w:sz="4" w:space="0" w:color="000000"/>
              <w:left w:val="nil"/>
              <w:bottom w:val="single" w:sz="4" w:space="0" w:color="000000"/>
              <w:right w:val="single" w:sz="4" w:space="0" w:color="000000"/>
            </w:tcBorders>
            <w:vAlign w:val="center"/>
            <w:hideMark/>
          </w:tcPr>
          <w:p w14:paraId="2BDAE131" w14:textId="77777777" w:rsidR="00731CBE" w:rsidRPr="00AE0D46" w:rsidRDefault="00731CBE" w:rsidP="00EF166B">
            <w:pPr>
              <w:spacing w:before="100" w:beforeAutospacing="1" w:line="256" w:lineRule="auto"/>
              <w:rPr>
                <w:szCs w:val="26"/>
              </w:rPr>
            </w:pPr>
            <w:r w:rsidRPr="00AE0D46">
              <w:rPr>
                <w:szCs w:val="26"/>
              </w:rPr>
              <w:t> </w:t>
            </w:r>
          </w:p>
        </w:tc>
        <w:tc>
          <w:tcPr>
            <w:tcW w:w="2470" w:type="dxa"/>
            <w:tcBorders>
              <w:top w:val="single" w:sz="4" w:space="0" w:color="000000"/>
              <w:left w:val="nil"/>
              <w:bottom w:val="single" w:sz="4" w:space="0" w:color="000000"/>
              <w:right w:val="single" w:sz="4" w:space="0" w:color="000000"/>
            </w:tcBorders>
            <w:hideMark/>
          </w:tcPr>
          <w:p w14:paraId="06FDE2CE" w14:textId="77777777" w:rsidR="00731CBE" w:rsidRPr="00AE0D46" w:rsidRDefault="00731CBE" w:rsidP="00EF166B">
            <w:pPr>
              <w:spacing w:before="100" w:beforeAutospacing="1" w:line="256" w:lineRule="auto"/>
              <w:rPr>
                <w:szCs w:val="26"/>
              </w:rPr>
            </w:pPr>
            <w:r w:rsidRPr="00AE0D46">
              <w:rPr>
                <w:szCs w:val="26"/>
              </w:rPr>
              <w:t xml:space="preserve">Provides information about the application </w:t>
            </w:r>
          </w:p>
        </w:tc>
        <w:tc>
          <w:tcPr>
            <w:tcW w:w="1442" w:type="dxa"/>
            <w:tcBorders>
              <w:top w:val="single" w:sz="4" w:space="0" w:color="000000"/>
              <w:left w:val="nil"/>
              <w:bottom w:val="single" w:sz="4" w:space="0" w:color="000000"/>
              <w:right w:val="single" w:sz="4" w:space="0" w:color="000000"/>
            </w:tcBorders>
            <w:vAlign w:val="center"/>
            <w:hideMark/>
          </w:tcPr>
          <w:p w14:paraId="54F2AFAF" w14:textId="77777777" w:rsidR="00731CBE" w:rsidRPr="00AE0D46" w:rsidRDefault="00731CBE" w:rsidP="00EF166B">
            <w:pPr>
              <w:spacing w:before="100" w:beforeAutospacing="1" w:line="256" w:lineRule="auto"/>
              <w:rPr>
                <w:szCs w:val="26"/>
              </w:rPr>
            </w:pPr>
            <w:r w:rsidRPr="00AE0D46">
              <w:rPr>
                <w:szCs w:val="26"/>
              </w:rPr>
              <w:t xml:space="preserve">Correct  </w:t>
            </w:r>
          </w:p>
        </w:tc>
      </w:tr>
      <w:tr w:rsidR="00731CBE" w:rsidRPr="00AE0D46" w14:paraId="4897C7E6" w14:textId="77777777" w:rsidTr="00EF166B">
        <w:trPr>
          <w:trHeight w:val="562"/>
        </w:trPr>
        <w:tc>
          <w:tcPr>
            <w:tcW w:w="1449" w:type="dxa"/>
            <w:vMerge/>
            <w:tcBorders>
              <w:top w:val="nil"/>
              <w:left w:val="single" w:sz="4" w:space="0" w:color="000000"/>
              <w:bottom w:val="single" w:sz="4" w:space="0" w:color="000000"/>
              <w:right w:val="single" w:sz="4" w:space="0" w:color="000000"/>
            </w:tcBorders>
            <w:vAlign w:val="center"/>
            <w:hideMark/>
          </w:tcPr>
          <w:p w14:paraId="33A584C4" w14:textId="77777777" w:rsidR="00731CBE" w:rsidRPr="00AE0D46" w:rsidRDefault="00731CBE" w:rsidP="00EF166B">
            <w:pPr>
              <w:rPr>
                <w:szCs w:val="26"/>
              </w:rPr>
            </w:pPr>
          </w:p>
        </w:tc>
        <w:tc>
          <w:tcPr>
            <w:tcW w:w="2087" w:type="dxa"/>
            <w:tcBorders>
              <w:top w:val="single" w:sz="4" w:space="0" w:color="000000"/>
              <w:left w:val="nil"/>
              <w:bottom w:val="single" w:sz="4" w:space="0" w:color="000000"/>
              <w:right w:val="single" w:sz="4" w:space="0" w:color="000000"/>
            </w:tcBorders>
            <w:vAlign w:val="center"/>
            <w:hideMark/>
          </w:tcPr>
          <w:p w14:paraId="6FE3326F" w14:textId="77777777" w:rsidR="00731CBE" w:rsidRPr="00AE0D46" w:rsidRDefault="00731CBE" w:rsidP="00EF166B">
            <w:pPr>
              <w:spacing w:before="100" w:beforeAutospacing="1" w:line="256" w:lineRule="auto"/>
              <w:rPr>
                <w:szCs w:val="26"/>
              </w:rPr>
            </w:pPr>
            <w:r w:rsidRPr="00AE0D46">
              <w:rPr>
                <w:szCs w:val="26"/>
              </w:rPr>
              <w:t xml:space="preserve">Logout </w:t>
            </w:r>
          </w:p>
        </w:tc>
        <w:tc>
          <w:tcPr>
            <w:tcW w:w="1904" w:type="dxa"/>
            <w:tcBorders>
              <w:top w:val="single" w:sz="4" w:space="0" w:color="000000"/>
              <w:left w:val="nil"/>
              <w:bottom w:val="single" w:sz="4" w:space="0" w:color="000000"/>
              <w:right w:val="single" w:sz="4" w:space="0" w:color="000000"/>
            </w:tcBorders>
            <w:vAlign w:val="center"/>
            <w:hideMark/>
          </w:tcPr>
          <w:p w14:paraId="7A12C75A" w14:textId="77777777" w:rsidR="00731CBE" w:rsidRPr="00AE0D46" w:rsidRDefault="00731CBE" w:rsidP="00EF166B">
            <w:pPr>
              <w:spacing w:before="100" w:beforeAutospacing="1" w:line="256" w:lineRule="auto"/>
              <w:rPr>
                <w:szCs w:val="26"/>
              </w:rPr>
            </w:pPr>
            <w:r w:rsidRPr="00AE0D46">
              <w:rPr>
                <w:szCs w:val="26"/>
              </w:rPr>
              <w:t> </w:t>
            </w:r>
          </w:p>
        </w:tc>
        <w:tc>
          <w:tcPr>
            <w:tcW w:w="2470" w:type="dxa"/>
            <w:tcBorders>
              <w:top w:val="single" w:sz="4" w:space="0" w:color="000000"/>
              <w:left w:val="nil"/>
              <w:bottom w:val="single" w:sz="4" w:space="0" w:color="000000"/>
              <w:right w:val="single" w:sz="4" w:space="0" w:color="000000"/>
            </w:tcBorders>
            <w:hideMark/>
          </w:tcPr>
          <w:p w14:paraId="3D76D1CA" w14:textId="77777777" w:rsidR="00731CBE" w:rsidRPr="00AE0D46" w:rsidRDefault="00731CBE" w:rsidP="00EF166B">
            <w:pPr>
              <w:spacing w:before="100" w:beforeAutospacing="1" w:line="256" w:lineRule="auto"/>
              <w:rPr>
                <w:szCs w:val="26"/>
              </w:rPr>
            </w:pPr>
            <w:r w:rsidRPr="00AE0D46">
              <w:rPr>
                <w:szCs w:val="26"/>
              </w:rPr>
              <w:t xml:space="preserve">Logs user out of the application </w:t>
            </w:r>
          </w:p>
        </w:tc>
        <w:tc>
          <w:tcPr>
            <w:tcW w:w="1442" w:type="dxa"/>
            <w:tcBorders>
              <w:top w:val="single" w:sz="4" w:space="0" w:color="000000"/>
              <w:left w:val="nil"/>
              <w:bottom w:val="single" w:sz="4" w:space="0" w:color="000000"/>
              <w:right w:val="single" w:sz="4" w:space="0" w:color="000000"/>
            </w:tcBorders>
            <w:vAlign w:val="center"/>
            <w:hideMark/>
          </w:tcPr>
          <w:p w14:paraId="125B033C" w14:textId="77777777" w:rsidR="00731CBE" w:rsidRPr="00AE0D46" w:rsidRDefault="00731CBE" w:rsidP="00A334E1">
            <w:pPr>
              <w:keepNext/>
              <w:spacing w:before="100" w:beforeAutospacing="1" w:line="256" w:lineRule="auto"/>
              <w:rPr>
                <w:szCs w:val="26"/>
              </w:rPr>
            </w:pPr>
            <w:r w:rsidRPr="00AE0D46">
              <w:rPr>
                <w:szCs w:val="26"/>
              </w:rPr>
              <w:t xml:space="preserve">Correct  </w:t>
            </w:r>
          </w:p>
        </w:tc>
      </w:tr>
    </w:tbl>
    <w:p w14:paraId="01DC97C1" w14:textId="77777777" w:rsidR="00A566D1" w:rsidRDefault="00A566D1" w:rsidP="00F34691">
      <w:pPr>
        <w:pStyle w:val="Caption"/>
      </w:pPr>
    </w:p>
    <w:p w14:paraId="06B66863" w14:textId="583F7BE2" w:rsidR="00AC6D58" w:rsidRPr="00A334E1" w:rsidRDefault="00A334E1" w:rsidP="00F34691">
      <w:pPr>
        <w:pStyle w:val="Caption"/>
      </w:pPr>
      <w:bookmarkStart w:id="100" w:name="_Toc10692822"/>
      <w:r>
        <w:t xml:space="preserve">Table </w:t>
      </w:r>
      <w:r>
        <w:fldChar w:fldCharType="begin"/>
      </w:r>
      <w:r>
        <w:instrText xml:space="preserve"> SEQ Table \* ARABIC </w:instrText>
      </w:r>
      <w:r>
        <w:fldChar w:fldCharType="separate"/>
      </w:r>
      <w:r w:rsidR="00DD2EEB">
        <w:rPr>
          <w:noProof/>
        </w:rPr>
        <w:t>8</w:t>
      </w:r>
      <w:r>
        <w:fldChar w:fldCharType="end"/>
      </w:r>
      <w:r>
        <w:t xml:space="preserve"> Test plan </w:t>
      </w:r>
      <w:r w:rsidRPr="00651501">
        <w:t>Mobil</w:t>
      </w:r>
      <w:r>
        <w:t>e a</w:t>
      </w:r>
      <w:r w:rsidRPr="00651501">
        <w:t xml:space="preserve">ugmented </w:t>
      </w:r>
      <w:r>
        <w:t>r</w:t>
      </w:r>
      <w:r w:rsidRPr="00651501">
        <w:t>eality application test plan and result</w:t>
      </w:r>
      <w:bookmarkEnd w:id="100"/>
    </w:p>
    <w:p w14:paraId="1ECF43F5" w14:textId="77777777" w:rsidR="00731CBE" w:rsidRDefault="00DD2984" w:rsidP="00731CBE">
      <w:pPr>
        <w:spacing w:after="285" w:line="259" w:lineRule="auto"/>
        <w:ind w:left="0" w:firstLine="0"/>
        <w:jc w:val="left"/>
        <w:rPr>
          <w:b/>
        </w:rPr>
      </w:pPr>
      <w:r>
        <w:rPr>
          <w:b/>
        </w:rPr>
        <w:lastRenderedPageBreak/>
        <w:t xml:space="preserve">4.7.2 </w:t>
      </w:r>
      <w:r w:rsidR="00731CBE">
        <w:rPr>
          <w:b/>
        </w:rPr>
        <w:t>TEST PLAN II: MARKER BASED IMAGE TARGET</w:t>
      </w:r>
    </w:p>
    <w:p w14:paraId="106EDC00" w14:textId="77777777" w:rsidR="00731CBE" w:rsidRPr="00AE0D46" w:rsidRDefault="00731CBE" w:rsidP="00731CBE">
      <w:pPr>
        <w:spacing w:after="0" w:line="360" w:lineRule="auto"/>
        <w:ind w:left="11" w:hanging="11"/>
        <w:rPr>
          <w:szCs w:val="26"/>
        </w:rPr>
      </w:pPr>
      <w:r w:rsidRPr="00AE0D46">
        <w:rPr>
          <w:szCs w:val="26"/>
        </w:rPr>
        <w:t xml:space="preserve">Table </w:t>
      </w:r>
      <w:r w:rsidR="003D1017">
        <w:rPr>
          <w:szCs w:val="26"/>
        </w:rPr>
        <w:t>9</w:t>
      </w:r>
      <w:r w:rsidRPr="00AE0D46">
        <w:rPr>
          <w:szCs w:val="26"/>
        </w:rPr>
        <w:t xml:space="preserve"> shows the test plan for various components of the application showing the input, expected results and actual results </w:t>
      </w:r>
    </w:p>
    <w:tbl>
      <w:tblPr>
        <w:tblStyle w:val="TableGrid"/>
        <w:tblW w:w="9352" w:type="dxa"/>
        <w:tblInd w:w="106" w:type="dxa"/>
        <w:tblLayout w:type="fixed"/>
        <w:tblCellMar>
          <w:top w:w="7" w:type="dxa"/>
          <w:left w:w="108" w:type="dxa"/>
          <w:right w:w="96" w:type="dxa"/>
        </w:tblCellMar>
        <w:tblLook w:val="04A0" w:firstRow="1" w:lastRow="0" w:firstColumn="1" w:lastColumn="0" w:noHBand="0" w:noVBand="1"/>
      </w:tblPr>
      <w:tblGrid>
        <w:gridCol w:w="1963"/>
        <w:gridCol w:w="2305"/>
        <w:gridCol w:w="3570"/>
        <w:gridCol w:w="1514"/>
      </w:tblGrid>
      <w:tr w:rsidR="00731CBE" w:rsidRPr="00AE0D46" w14:paraId="7BC53F46" w14:textId="77777777" w:rsidTr="00EF166B">
        <w:trPr>
          <w:trHeight w:val="562"/>
        </w:trPr>
        <w:tc>
          <w:tcPr>
            <w:tcW w:w="1963" w:type="dxa"/>
            <w:tcBorders>
              <w:top w:val="single" w:sz="4" w:space="0" w:color="000000"/>
              <w:left w:val="single" w:sz="4" w:space="0" w:color="000000"/>
              <w:bottom w:val="single" w:sz="4" w:space="0" w:color="000000"/>
              <w:right w:val="single" w:sz="4" w:space="0" w:color="000000"/>
            </w:tcBorders>
            <w:vAlign w:val="center"/>
            <w:hideMark/>
          </w:tcPr>
          <w:p w14:paraId="07FA939A" w14:textId="77777777" w:rsidR="00731CBE" w:rsidRPr="00AE0D46" w:rsidRDefault="00731CBE" w:rsidP="00EF166B">
            <w:pPr>
              <w:spacing w:before="100" w:beforeAutospacing="1" w:line="256" w:lineRule="auto"/>
              <w:rPr>
                <w:szCs w:val="26"/>
              </w:rPr>
            </w:pPr>
            <w:r w:rsidRPr="00AE0D46">
              <w:rPr>
                <w:b/>
                <w:bCs/>
                <w:szCs w:val="26"/>
              </w:rPr>
              <w:t xml:space="preserve">SECTION </w:t>
            </w:r>
          </w:p>
        </w:tc>
        <w:tc>
          <w:tcPr>
            <w:tcW w:w="2305" w:type="dxa"/>
            <w:tcBorders>
              <w:top w:val="single" w:sz="4" w:space="0" w:color="000000"/>
              <w:left w:val="nil"/>
              <w:bottom w:val="single" w:sz="4" w:space="0" w:color="000000"/>
              <w:right w:val="single" w:sz="4" w:space="0" w:color="000000"/>
            </w:tcBorders>
            <w:vAlign w:val="center"/>
            <w:hideMark/>
          </w:tcPr>
          <w:p w14:paraId="32FD417E" w14:textId="77777777" w:rsidR="00731CBE" w:rsidRPr="00AE0D46" w:rsidRDefault="00731CBE" w:rsidP="00EF166B">
            <w:pPr>
              <w:spacing w:before="100" w:beforeAutospacing="1" w:line="256" w:lineRule="auto"/>
              <w:rPr>
                <w:szCs w:val="26"/>
              </w:rPr>
            </w:pPr>
            <w:r w:rsidRPr="00AE0D46">
              <w:rPr>
                <w:b/>
                <w:bCs/>
                <w:szCs w:val="26"/>
              </w:rPr>
              <w:t xml:space="preserve">INPUT </w:t>
            </w:r>
          </w:p>
        </w:tc>
        <w:tc>
          <w:tcPr>
            <w:tcW w:w="3570" w:type="dxa"/>
            <w:tcBorders>
              <w:top w:val="single" w:sz="4" w:space="0" w:color="000000"/>
              <w:left w:val="nil"/>
              <w:bottom w:val="single" w:sz="4" w:space="0" w:color="000000"/>
              <w:right w:val="single" w:sz="4" w:space="0" w:color="000000"/>
            </w:tcBorders>
            <w:vAlign w:val="center"/>
            <w:hideMark/>
          </w:tcPr>
          <w:p w14:paraId="38C645FE" w14:textId="77777777" w:rsidR="00731CBE" w:rsidRPr="00AE0D46" w:rsidRDefault="00731CBE" w:rsidP="00EF166B">
            <w:pPr>
              <w:spacing w:before="100" w:beforeAutospacing="1" w:line="256" w:lineRule="auto"/>
              <w:rPr>
                <w:szCs w:val="26"/>
              </w:rPr>
            </w:pPr>
            <w:r w:rsidRPr="00AE0D46">
              <w:rPr>
                <w:b/>
                <w:bCs/>
                <w:szCs w:val="26"/>
              </w:rPr>
              <w:t xml:space="preserve">EXPECTED RESULT </w:t>
            </w:r>
          </w:p>
        </w:tc>
        <w:tc>
          <w:tcPr>
            <w:tcW w:w="1514" w:type="dxa"/>
            <w:tcBorders>
              <w:top w:val="single" w:sz="4" w:space="0" w:color="000000"/>
              <w:left w:val="nil"/>
              <w:bottom w:val="single" w:sz="4" w:space="0" w:color="000000"/>
              <w:right w:val="single" w:sz="4" w:space="0" w:color="000000"/>
            </w:tcBorders>
            <w:hideMark/>
          </w:tcPr>
          <w:p w14:paraId="297800D9" w14:textId="77777777" w:rsidR="00731CBE" w:rsidRPr="00AE0D46" w:rsidRDefault="00731CBE" w:rsidP="00EF166B">
            <w:pPr>
              <w:spacing w:before="100" w:beforeAutospacing="1" w:line="256" w:lineRule="auto"/>
              <w:rPr>
                <w:szCs w:val="26"/>
              </w:rPr>
            </w:pPr>
            <w:r w:rsidRPr="00AE0D46">
              <w:rPr>
                <w:b/>
                <w:bCs/>
                <w:szCs w:val="26"/>
              </w:rPr>
              <w:t xml:space="preserve">ACTUAL RESULT  </w:t>
            </w:r>
          </w:p>
        </w:tc>
      </w:tr>
      <w:tr w:rsidR="00731CBE" w:rsidRPr="00AE0D46" w14:paraId="6D6FB8A4" w14:textId="77777777" w:rsidTr="00EF166B">
        <w:trPr>
          <w:trHeight w:val="838"/>
        </w:trPr>
        <w:tc>
          <w:tcPr>
            <w:tcW w:w="1963" w:type="dxa"/>
            <w:tcBorders>
              <w:top w:val="single" w:sz="4" w:space="0" w:color="000000"/>
              <w:left w:val="single" w:sz="4" w:space="0" w:color="000000"/>
              <w:bottom w:val="single" w:sz="4" w:space="0" w:color="000000"/>
              <w:right w:val="single" w:sz="4" w:space="0" w:color="000000"/>
            </w:tcBorders>
            <w:vAlign w:val="center"/>
            <w:hideMark/>
          </w:tcPr>
          <w:p w14:paraId="59195458" w14:textId="77777777" w:rsidR="00731CBE" w:rsidRPr="00AE0D46" w:rsidRDefault="00731CBE" w:rsidP="00EF166B">
            <w:pPr>
              <w:spacing w:before="100" w:beforeAutospacing="1" w:line="256" w:lineRule="auto"/>
              <w:rPr>
                <w:szCs w:val="26"/>
              </w:rPr>
            </w:pPr>
            <w:r w:rsidRPr="00AE0D46">
              <w:rPr>
                <w:szCs w:val="26"/>
                <w:lang w:val="en-GB"/>
              </w:rPr>
              <w:t>Database</w:t>
            </w:r>
            <w:r w:rsidRPr="00AE0D46">
              <w:rPr>
                <w:szCs w:val="26"/>
              </w:rPr>
              <w:t xml:space="preserve"> </w:t>
            </w:r>
          </w:p>
        </w:tc>
        <w:tc>
          <w:tcPr>
            <w:tcW w:w="2305" w:type="dxa"/>
            <w:tcBorders>
              <w:top w:val="single" w:sz="4" w:space="0" w:color="000000"/>
              <w:left w:val="nil"/>
              <w:bottom w:val="single" w:sz="4" w:space="0" w:color="000000"/>
              <w:right w:val="single" w:sz="4" w:space="0" w:color="000000"/>
            </w:tcBorders>
            <w:vAlign w:val="center"/>
            <w:hideMark/>
          </w:tcPr>
          <w:p w14:paraId="3BC58DCF" w14:textId="77777777" w:rsidR="00731CBE" w:rsidRPr="00AE0D46" w:rsidRDefault="00731CBE" w:rsidP="00EF166B">
            <w:pPr>
              <w:spacing w:before="100" w:beforeAutospacing="1" w:line="256" w:lineRule="auto"/>
              <w:rPr>
                <w:szCs w:val="26"/>
              </w:rPr>
            </w:pPr>
            <w:r w:rsidRPr="00AE0D46">
              <w:rPr>
                <w:szCs w:val="26"/>
                <w:lang w:val="en-GB"/>
              </w:rPr>
              <w:t>Image Target</w:t>
            </w:r>
            <w:r w:rsidRPr="00AE0D46">
              <w:rPr>
                <w:szCs w:val="26"/>
              </w:rPr>
              <w:t xml:space="preserve">  </w:t>
            </w:r>
          </w:p>
        </w:tc>
        <w:tc>
          <w:tcPr>
            <w:tcW w:w="3570" w:type="dxa"/>
            <w:tcBorders>
              <w:top w:val="single" w:sz="4" w:space="0" w:color="000000"/>
              <w:left w:val="nil"/>
              <w:bottom w:val="single" w:sz="4" w:space="0" w:color="000000"/>
              <w:right w:val="single" w:sz="4" w:space="0" w:color="000000"/>
            </w:tcBorders>
            <w:hideMark/>
          </w:tcPr>
          <w:p w14:paraId="24DE0FDF" w14:textId="77777777" w:rsidR="00731CBE" w:rsidRPr="00AE0D46" w:rsidRDefault="00731CBE" w:rsidP="00EF166B">
            <w:pPr>
              <w:spacing w:before="100" w:beforeAutospacing="1" w:line="256" w:lineRule="auto"/>
              <w:rPr>
                <w:szCs w:val="26"/>
              </w:rPr>
            </w:pPr>
            <w:r w:rsidRPr="00AE0D46">
              <w:rPr>
                <w:szCs w:val="26"/>
                <w:lang w:val="en-GB"/>
              </w:rPr>
              <w:t xml:space="preserve">Verify the size, image composition </w:t>
            </w:r>
            <w:r w:rsidR="003D057F" w:rsidRPr="00AE0D46">
              <w:rPr>
                <w:szCs w:val="26"/>
                <w:lang w:val="en-GB"/>
              </w:rPr>
              <w:t xml:space="preserve">and </w:t>
            </w:r>
            <w:r w:rsidR="003D057F" w:rsidRPr="00AE0D46">
              <w:rPr>
                <w:szCs w:val="26"/>
              </w:rPr>
              <w:t>validity</w:t>
            </w:r>
          </w:p>
        </w:tc>
        <w:tc>
          <w:tcPr>
            <w:tcW w:w="1514" w:type="dxa"/>
            <w:tcBorders>
              <w:top w:val="single" w:sz="4" w:space="0" w:color="000000"/>
              <w:left w:val="nil"/>
              <w:bottom w:val="single" w:sz="4" w:space="0" w:color="000000"/>
              <w:right w:val="single" w:sz="4" w:space="0" w:color="000000"/>
            </w:tcBorders>
            <w:vAlign w:val="center"/>
            <w:hideMark/>
          </w:tcPr>
          <w:p w14:paraId="7613B766" w14:textId="77777777" w:rsidR="00731CBE" w:rsidRPr="00AE0D46" w:rsidRDefault="00731CBE" w:rsidP="00EF166B">
            <w:pPr>
              <w:spacing w:before="100" w:beforeAutospacing="1" w:line="256" w:lineRule="auto"/>
              <w:rPr>
                <w:szCs w:val="26"/>
              </w:rPr>
            </w:pPr>
            <w:r w:rsidRPr="00AE0D46">
              <w:rPr>
                <w:szCs w:val="26"/>
              </w:rPr>
              <w:t xml:space="preserve">Passed  </w:t>
            </w:r>
          </w:p>
        </w:tc>
      </w:tr>
    </w:tbl>
    <w:p w14:paraId="720B5DB1" w14:textId="77777777" w:rsidR="00B11407" w:rsidRDefault="00B11407" w:rsidP="00B11407">
      <w:pPr>
        <w:pStyle w:val="Caption"/>
        <w:spacing w:after="0"/>
      </w:pPr>
    </w:p>
    <w:p w14:paraId="391641B8" w14:textId="27F0AC60" w:rsidR="00A334E1" w:rsidRDefault="00780C6F" w:rsidP="00A566D1">
      <w:pPr>
        <w:pStyle w:val="Caption"/>
      </w:pPr>
      <w:bookmarkStart w:id="101" w:name="_Toc10692823"/>
      <w:r>
        <w:t xml:space="preserve">Table </w:t>
      </w:r>
      <w:r>
        <w:fldChar w:fldCharType="begin"/>
      </w:r>
      <w:r>
        <w:instrText xml:space="preserve"> SEQ Table \* ARABIC </w:instrText>
      </w:r>
      <w:r>
        <w:fldChar w:fldCharType="separate"/>
      </w:r>
      <w:r w:rsidR="00DD2EEB">
        <w:rPr>
          <w:noProof/>
        </w:rPr>
        <w:t>9</w:t>
      </w:r>
      <w:r>
        <w:fldChar w:fldCharType="end"/>
      </w:r>
      <w:r w:rsidRPr="000325A1">
        <w:t xml:space="preserve"> Summary of beta test of the mobile Augmented Reality application.</w:t>
      </w:r>
      <w:bookmarkEnd w:id="101"/>
    </w:p>
    <w:p w14:paraId="25E3F168" w14:textId="77777777" w:rsidR="00A566D1" w:rsidRPr="00A566D1" w:rsidRDefault="00A566D1" w:rsidP="00A566D1"/>
    <w:p w14:paraId="34B0FA26" w14:textId="77777777" w:rsidR="00731CBE" w:rsidRDefault="00DD2984" w:rsidP="00731CBE">
      <w:pPr>
        <w:spacing w:after="285" w:line="259" w:lineRule="auto"/>
        <w:ind w:left="0" w:firstLine="0"/>
        <w:jc w:val="left"/>
        <w:rPr>
          <w:b/>
          <w:bCs/>
        </w:rPr>
      </w:pPr>
      <w:r>
        <w:rPr>
          <w:b/>
          <w:bCs/>
        </w:rPr>
        <w:t xml:space="preserve">4.8 </w:t>
      </w:r>
      <w:r w:rsidR="003D057F" w:rsidRPr="003D057F">
        <w:rPr>
          <w:b/>
          <w:bCs/>
        </w:rPr>
        <w:t>POPULATION SELECTED FOR TESTING</w:t>
      </w:r>
    </w:p>
    <w:p w14:paraId="047955B5" w14:textId="77777777" w:rsidR="003D057F" w:rsidRDefault="003D057F" w:rsidP="003D057F">
      <w:pPr>
        <w:spacing w:after="0" w:line="360" w:lineRule="auto"/>
        <w:rPr>
          <w:szCs w:val="26"/>
        </w:rPr>
      </w:pPr>
      <w:r w:rsidRPr="00AE0D46">
        <w:rPr>
          <w:szCs w:val="26"/>
        </w:rPr>
        <w:t>The developed prototype was tested by different people through alpha testing. These people include my supervisor, 2 University of Jos Primary Students, myself 2 parents and 2 teenagers schooling here in University of Jos</w:t>
      </w:r>
      <w:r>
        <w:rPr>
          <w:szCs w:val="26"/>
        </w:rPr>
        <w:t>.</w:t>
      </w:r>
    </w:p>
    <w:p w14:paraId="3DD9A252" w14:textId="77777777" w:rsidR="003D057F" w:rsidRPr="00BB7FE1" w:rsidRDefault="00DD2984" w:rsidP="003D057F">
      <w:pPr>
        <w:spacing w:after="0" w:line="360" w:lineRule="auto"/>
        <w:rPr>
          <w:b/>
          <w:bCs/>
          <w:szCs w:val="26"/>
        </w:rPr>
      </w:pPr>
      <w:r>
        <w:rPr>
          <w:b/>
          <w:bCs/>
          <w:szCs w:val="26"/>
        </w:rPr>
        <w:t>4.9</w:t>
      </w:r>
      <w:r w:rsidR="003D057F" w:rsidRPr="00BB7FE1">
        <w:rPr>
          <w:b/>
          <w:bCs/>
          <w:szCs w:val="26"/>
        </w:rPr>
        <w:t xml:space="preserve"> USABILITY TESTING (Beta Testing)</w:t>
      </w:r>
    </w:p>
    <w:p w14:paraId="61350C03" w14:textId="77777777" w:rsidR="003D057F" w:rsidRPr="00AE0D46" w:rsidRDefault="003D057F" w:rsidP="003D057F">
      <w:pPr>
        <w:spacing w:after="0" w:line="360" w:lineRule="auto"/>
        <w:rPr>
          <w:szCs w:val="26"/>
        </w:rPr>
      </w:pPr>
      <w:r w:rsidRPr="00AE0D46">
        <w:rPr>
          <w:szCs w:val="26"/>
        </w:rPr>
        <w:t xml:space="preserve">Usability testing is a way to see how easy a software can be used by testing it with real users. To determine the user experience, users were asked to complete tasks. The users were being observed to see where they encounter problems and experience confusion. Whilst traditional testing might be undertaken by a developer, designer or project manager, usability testing removes any bias by collecting feedback direct from the end user. </w:t>
      </w:r>
    </w:p>
    <w:p w14:paraId="4B1AC254" w14:textId="77777777" w:rsidR="003D057F" w:rsidRPr="00AE0D46" w:rsidRDefault="003D057F" w:rsidP="003D057F">
      <w:pPr>
        <w:spacing w:after="0" w:line="360" w:lineRule="auto"/>
        <w:rPr>
          <w:szCs w:val="26"/>
        </w:rPr>
      </w:pPr>
      <w:r w:rsidRPr="00AE0D46">
        <w:rPr>
          <w:szCs w:val="26"/>
        </w:rPr>
        <w:t xml:space="preserve">The intention of conducting this test is to observe if users were able to complete task adequately while documenting errors they encountered. The experiment recorded the problems encountered the similarity across the user pool towards identifying changes that can be employed to ensure a more positive user experience. Thus, overcome the usability issues encountered.  </w:t>
      </w:r>
    </w:p>
    <w:p w14:paraId="5C9DF84A" w14:textId="77777777" w:rsidR="003D057F" w:rsidRPr="00AE0D46" w:rsidRDefault="003D057F" w:rsidP="00B11407">
      <w:pPr>
        <w:spacing w:after="0" w:line="360" w:lineRule="auto"/>
        <w:rPr>
          <w:szCs w:val="26"/>
        </w:rPr>
      </w:pPr>
      <w:r w:rsidRPr="00AE0D46">
        <w:rPr>
          <w:szCs w:val="26"/>
        </w:rPr>
        <w:t xml:space="preserve">During the beta testing of the mobile Augmented Reality Application, 2 University of Jos teenage students were given the mobile application prototype to use and 2 teachers were given </w:t>
      </w:r>
      <w:r w:rsidR="00A334E1" w:rsidRPr="00AE0D46">
        <w:rPr>
          <w:szCs w:val="26"/>
        </w:rPr>
        <w:t>the prototype</w:t>
      </w:r>
      <w:r w:rsidRPr="00AE0D46">
        <w:rPr>
          <w:szCs w:val="26"/>
        </w:rPr>
        <w:t xml:space="preserve"> of the mobile application to use as well. Table 5.4 and Table 5.5 below shows the expected tasks to be accomplished by each user, the total number of participants for each task and the number of users that successfully completes each task for the mobile and web application respectively. </w:t>
      </w:r>
    </w:p>
    <w:tbl>
      <w:tblPr>
        <w:tblStyle w:val="TableGrid"/>
        <w:tblW w:w="8253" w:type="dxa"/>
        <w:tblInd w:w="106" w:type="dxa"/>
        <w:tblLayout w:type="fixed"/>
        <w:tblCellMar>
          <w:top w:w="9" w:type="dxa"/>
          <w:left w:w="108" w:type="dxa"/>
          <w:right w:w="43" w:type="dxa"/>
        </w:tblCellMar>
        <w:tblLook w:val="04A0" w:firstRow="1" w:lastRow="0" w:firstColumn="1" w:lastColumn="0" w:noHBand="0" w:noVBand="1"/>
      </w:tblPr>
      <w:tblGrid>
        <w:gridCol w:w="622"/>
        <w:gridCol w:w="2177"/>
        <w:gridCol w:w="2528"/>
        <w:gridCol w:w="2926"/>
      </w:tblGrid>
      <w:tr w:rsidR="003D057F" w:rsidRPr="00AE0D46" w14:paraId="1D39E60E" w14:textId="77777777" w:rsidTr="00B11407">
        <w:trPr>
          <w:trHeight w:val="1354"/>
        </w:trPr>
        <w:tc>
          <w:tcPr>
            <w:tcW w:w="622" w:type="dxa"/>
            <w:tcBorders>
              <w:top w:val="single" w:sz="4" w:space="0" w:color="000000"/>
              <w:left w:val="single" w:sz="4" w:space="0" w:color="000000"/>
              <w:bottom w:val="single" w:sz="4" w:space="0" w:color="000000"/>
              <w:right w:val="single" w:sz="4" w:space="0" w:color="000000"/>
            </w:tcBorders>
            <w:hideMark/>
          </w:tcPr>
          <w:p w14:paraId="334B1EAD" w14:textId="77777777" w:rsidR="003D057F" w:rsidRPr="00AE0D46" w:rsidRDefault="003D057F" w:rsidP="00EF166B">
            <w:pPr>
              <w:spacing w:before="100" w:beforeAutospacing="1" w:line="256" w:lineRule="auto"/>
              <w:rPr>
                <w:szCs w:val="26"/>
              </w:rPr>
            </w:pPr>
            <w:r w:rsidRPr="00AE0D46">
              <w:rPr>
                <w:b/>
                <w:bCs/>
                <w:szCs w:val="26"/>
              </w:rPr>
              <w:lastRenderedPageBreak/>
              <w:t xml:space="preserve">S/N </w:t>
            </w:r>
          </w:p>
        </w:tc>
        <w:tc>
          <w:tcPr>
            <w:tcW w:w="2177" w:type="dxa"/>
            <w:tcBorders>
              <w:top w:val="single" w:sz="4" w:space="0" w:color="000000"/>
              <w:left w:val="nil"/>
              <w:bottom w:val="single" w:sz="4" w:space="0" w:color="000000"/>
              <w:right w:val="single" w:sz="4" w:space="0" w:color="000000"/>
            </w:tcBorders>
            <w:hideMark/>
          </w:tcPr>
          <w:p w14:paraId="63E4ACFC" w14:textId="77777777" w:rsidR="003D057F" w:rsidRPr="00AE0D46" w:rsidRDefault="003D057F" w:rsidP="00EF166B">
            <w:pPr>
              <w:spacing w:before="100" w:beforeAutospacing="1" w:line="256" w:lineRule="auto"/>
              <w:rPr>
                <w:szCs w:val="26"/>
              </w:rPr>
            </w:pPr>
            <w:r w:rsidRPr="00AE0D46">
              <w:rPr>
                <w:b/>
                <w:bCs/>
                <w:szCs w:val="26"/>
              </w:rPr>
              <w:t xml:space="preserve">TASKs </w:t>
            </w:r>
          </w:p>
        </w:tc>
        <w:tc>
          <w:tcPr>
            <w:tcW w:w="2528" w:type="dxa"/>
            <w:tcBorders>
              <w:top w:val="single" w:sz="4" w:space="0" w:color="000000"/>
              <w:left w:val="nil"/>
              <w:bottom w:val="single" w:sz="4" w:space="0" w:color="000000"/>
              <w:right w:val="single" w:sz="4" w:space="0" w:color="000000"/>
            </w:tcBorders>
            <w:hideMark/>
          </w:tcPr>
          <w:p w14:paraId="56CD2D17" w14:textId="77777777" w:rsidR="003D057F" w:rsidRPr="00AE0D46" w:rsidRDefault="003D057F" w:rsidP="00EF166B">
            <w:pPr>
              <w:spacing w:before="100" w:beforeAutospacing="1" w:after="124" w:line="256" w:lineRule="auto"/>
              <w:rPr>
                <w:szCs w:val="26"/>
              </w:rPr>
            </w:pPr>
            <w:r w:rsidRPr="00AE0D46">
              <w:rPr>
                <w:b/>
                <w:bCs/>
                <w:szCs w:val="26"/>
              </w:rPr>
              <w:t xml:space="preserve">NO. OF </w:t>
            </w:r>
          </w:p>
          <w:p w14:paraId="1847BAA0" w14:textId="77777777" w:rsidR="003D057F" w:rsidRPr="00AE0D46" w:rsidRDefault="003D057F" w:rsidP="00EF166B">
            <w:pPr>
              <w:spacing w:before="100" w:beforeAutospacing="1" w:line="256" w:lineRule="auto"/>
              <w:rPr>
                <w:szCs w:val="26"/>
              </w:rPr>
            </w:pPr>
            <w:r w:rsidRPr="00AE0D46">
              <w:rPr>
                <w:b/>
                <w:bCs/>
                <w:szCs w:val="26"/>
              </w:rPr>
              <w:t xml:space="preserve">PARTICIPANTS </w:t>
            </w:r>
          </w:p>
        </w:tc>
        <w:tc>
          <w:tcPr>
            <w:tcW w:w="2926" w:type="dxa"/>
            <w:tcBorders>
              <w:top w:val="single" w:sz="4" w:space="0" w:color="000000"/>
              <w:left w:val="nil"/>
              <w:bottom w:val="single" w:sz="4" w:space="0" w:color="000000"/>
              <w:right w:val="single" w:sz="4" w:space="0" w:color="000000"/>
            </w:tcBorders>
            <w:hideMark/>
          </w:tcPr>
          <w:p w14:paraId="12CF5BDA" w14:textId="77777777" w:rsidR="003D057F" w:rsidRPr="00AE0D46" w:rsidRDefault="003D057F" w:rsidP="00EF166B">
            <w:pPr>
              <w:spacing w:before="100" w:beforeAutospacing="1" w:after="124" w:line="256" w:lineRule="auto"/>
              <w:rPr>
                <w:szCs w:val="26"/>
              </w:rPr>
            </w:pPr>
            <w:r w:rsidRPr="00AE0D46">
              <w:rPr>
                <w:b/>
                <w:bCs/>
                <w:szCs w:val="26"/>
              </w:rPr>
              <w:t xml:space="preserve">NO. OF USERS TO </w:t>
            </w:r>
          </w:p>
          <w:p w14:paraId="380377DD" w14:textId="77777777" w:rsidR="003D057F" w:rsidRPr="00AE0D46" w:rsidRDefault="003D057F" w:rsidP="00EF166B">
            <w:pPr>
              <w:spacing w:before="100" w:beforeAutospacing="1" w:after="124" w:line="256" w:lineRule="auto"/>
              <w:rPr>
                <w:szCs w:val="26"/>
              </w:rPr>
            </w:pPr>
            <w:r w:rsidRPr="00AE0D46">
              <w:rPr>
                <w:b/>
                <w:bCs/>
                <w:szCs w:val="26"/>
              </w:rPr>
              <w:t xml:space="preserve">SUCCESSFULLY COMPLETE </w:t>
            </w:r>
          </w:p>
          <w:p w14:paraId="781A1F91" w14:textId="77777777" w:rsidR="003D057F" w:rsidRPr="00AE0D46" w:rsidRDefault="003D057F" w:rsidP="00EF166B">
            <w:pPr>
              <w:spacing w:before="100" w:beforeAutospacing="1" w:line="256" w:lineRule="auto"/>
              <w:rPr>
                <w:szCs w:val="26"/>
              </w:rPr>
            </w:pPr>
            <w:r w:rsidRPr="00AE0D46">
              <w:rPr>
                <w:b/>
                <w:bCs/>
                <w:szCs w:val="26"/>
              </w:rPr>
              <w:t xml:space="preserve">TASK </w:t>
            </w:r>
          </w:p>
        </w:tc>
      </w:tr>
      <w:tr w:rsidR="003D057F" w:rsidRPr="00AE0D46" w14:paraId="4A07D54C" w14:textId="77777777" w:rsidTr="00B11407">
        <w:trPr>
          <w:trHeight w:val="907"/>
        </w:trPr>
        <w:tc>
          <w:tcPr>
            <w:tcW w:w="622" w:type="dxa"/>
            <w:tcBorders>
              <w:top w:val="single" w:sz="4" w:space="0" w:color="000000"/>
              <w:left w:val="single" w:sz="4" w:space="0" w:color="000000"/>
              <w:bottom w:val="single" w:sz="4" w:space="0" w:color="000000"/>
              <w:right w:val="single" w:sz="4" w:space="0" w:color="000000"/>
            </w:tcBorders>
            <w:hideMark/>
          </w:tcPr>
          <w:p w14:paraId="513B5B9C" w14:textId="77777777" w:rsidR="003D057F" w:rsidRPr="00AE0D46" w:rsidRDefault="003D057F" w:rsidP="00EF166B">
            <w:pPr>
              <w:spacing w:before="100" w:beforeAutospacing="1" w:line="256" w:lineRule="auto"/>
              <w:rPr>
                <w:szCs w:val="26"/>
              </w:rPr>
            </w:pPr>
            <w:r w:rsidRPr="00AE0D46">
              <w:rPr>
                <w:szCs w:val="26"/>
              </w:rPr>
              <w:t xml:space="preserve">1. </w:t>
            </w:r>
          </w:p>
        </w:tc>
        <w:tc>
          <w:tcPr>
            <w:tcW w:w="2177" w:type="dxa"/>
            <w:tcBorders>
              <w:top w:val="single" w:sz="4" w:space="0" w:color="000000"/>
              <w:left w:val="nil"/>
              <w:bottom w:val="single" w:sz="4" w:space="0" w:color="000000"/>
              <w:right w:val="single" w:sz="4" w:space="0" w:color="000000"/>
            </w:tcBorders>
            <w:hideMark/>
          </w:tcPr>
          <w:p w14:paraId="6D36562C" w14:textId="77777777" w:rsidR="003D057F" w:rsidRPr="00AE0D46" w:rsidRDefault="003D057F" w:rsidP="00EF166B">
            <w:pPr>
              <w:spacing w:before="100" w:beforeAutospacing="1" w:line="256" w:lineRule="auto"/>
              <w:rPr>
                <w:szCs w:val="26"/>
              </w:rPr>
            </w:pPr>
            <w:r w:rsidRPr="00AE0D46">
              <w:rPr>
                <w:szCs w:val="26"/>
                <w:lang w:val="en-GB"/>
              </w:rPr>
              <w:t xml:space="preserve">Read a book on usage of social </w:t>
            </w:r>
            <w:r w:rsidRPr="00AE0D46">
              <w:rPr>
                <w:szCs w:val="26"/>
              </w:rPr>
              <w:t>media</w:t>
            </w:r>
          </w:p>
        </w:tc>
        <w:tc>
          <w:tcPr>
            <w:tcW w:w="2528" w:type="dxa"/>
            <w:tcBorders>
              <w:top w:val="single" w:sz="4" w:space="0" w:color="000000"/>
              <w:left w:val="nil"/>
              <w:bottom w:val="single" w:sz="4" w:space="0" w:color="000000"/>
              <w:right w:val="single" w:sz="4" w:space="0" w:color="000000"/>
            </w:tcBorders>
            <w:hideMark/>
          </w:tcPr>
          <w:p w14:paraId="5894C268" w14:textId="77777777" w:rsidR="003D057F" w:rsidRPr="00AE0D46" w:rsidRDefault="003D057F" w:rsidP="00EF166B">
            <w:pPr>
              <w:spacing w:before="100" w:beforeAutospacing="1" w:line="256" w:lineRule="auto"/>
              <w:rPr>
                <w:szCs w:val="26"/>
              </w:rPr>
            </w:pPr>
            <w:r w:rsidRPr="00AE0D46">
              <w:rPr>
                <w:szCs w:val="26"/>
              </w:rPr>
              <w:t xml:space="preserve">5 </w:t>
            </w:r>
          </w:p>
        </w:tc>
        <w:tc>
          <w:tcPr>
            <w:tcW w:w="2926" w:type="dxa"/>
            <w:tcBorders>
              <w:top w:val="single" w:sz="4" w:space="0" w:color="000000"/>
              <w:left w:val="nil"/>
              <w:bottom w:val="single" w:sz="4" w:space="0" w:color="000000"/>
              <w:right w:val="single" w:sz="4" w:space="0" w:color="000000"/>
            </w:tcBorders>
            <w:hideMark/>
          </w:tcPr>
          <w:p w14:paraId="5DF2E353" w14:textId="77777777" w:rsidR="003D057F" w:rsidRPr="00AE0D46" w:rsidRDefault="003D057F" w:rsidP="00EF166B">
            <w:pPr>
              <w:spacing w:before="100" w:beforeAutospacing="1" w:line="256" w:lineRule="auto"/>
              <w:rPr>
                <w:szCs w:val="26"/>
              </w:rPr>
            </w:pPr>
            <w:r w:rsidRPr="00AE0D46">
              <w:rPr>
                <w:szCs w:val="26"/>
              </w:rPr>
              <w:t xml:space="preserve">5 </w:t>
            </w:r>
          </w:p>
        </w:tc>
      </w:tr>
      <w:tr w:rsidR="003D057F" w:rsidRPr="00AE0D46" w14:paraId="6728FBCC" w14:textId="77777777" w:rsidTr="00B11407">
        <w:trPr>
          <w:trHeight w:val="908"/>
        </w:trPr>
        <w:tc>
          <w:tcPr>
            <w:tcW w:w="622" w:type="dxa"/>
            <w:tcBorders>
              <w:top w:val="single" w:sz="4" w:space="0" w:color="000000"/>
              <w:left w:val="single" w:sz="4" w:space="0" w:color="000000"/>
              <w:bottom w:val="single" w:sz="4" w:space="0" w:color="000000"/>
              <w:right w:val="single" w:sz="4" w:space="0" w:color="000000"/>
            </w:tcBorders>
            <w:hideMark/>
          </w:tcPr>
          <w:p w14:paraId="298E9EE6" w14:textId="77777777" w:rsidR="003D057F" w:rsidRPr="00AE0D46" w:rsidRDefault="003D057F" w:rsidP="00EF166B">
            <w:pPr>
              <w:spacing w:before="100" w:beforeAutospacing="1" w:line="256" w:lineRule="auto"/>
              <w:rPr>
                <w:szCs w:val="26"/>
              </w:rPr>
            </w:pPr>
            <w:r w:rsidRPr="00AE0D46">
              <w:rPr>
                <w:szCs w:val="26"/>
              </w:rPr>
              <w:t xml:space="preserve">2. </w:t>
            </w:r>
          </w:p>
        </w:tc>
        <w:tc>
          <w:tcPr>
            <w:tcW w:w="2177" w:type="dxa"/>
            <w:tcBorders>
              <w:top w:val="single" w:sz="4" w:space="0" w:color="000000"/>
              <w:left w:val="nil"/>
              <w:bottom w:val="single" w:sz="4" w:space="0" w:color="000000"/>
              <w:right w:val="single" w:sz="4" w:space="0" w:color="000000"/>
            </w:tcBorders>
            <w:hideMark/>
          </w:tcPr>
          <w:p w14:paraId="5F72B2AC" w14:textId="77777777" w:rsidR="003D057F" w:rsidRPr="00AE0D46" w:rsidRDefault="003D057F" w:rsidP="00EF166B">
            <w:pPr>
              <w:spacing w:before="100" w:beforeAutospacing="1" w:line="256" w:lineRule="auto"/>
              <w:rPr>
                <w:szCs w:val="26"/>
              </w:rPr>
            </w:pPr>
            <w:r w:rsidRPr="00AE0D46">
              <w:rPr>
                <w:szCs w:val="26"/>
                <w:lang w:val="en-GB"/>
              </w:rPr>
              <w:t>Write a quiz</w:t>
            </w:r>
          </w:p>
        </w:tc>
        <w:tc>
          <w:tcPr>
            <w:tcW w:w="2528" w:type="dxa"/>
            <w:tcBorders>
              <w:top w:val="single" w:sz="4" w:space="0" w:color="000000"/>
              <w:left w:val="nil"/>
              <w:bottom w:val="single" w:sz="4" w:space="0" w:color="000000"/>
              <w:right w:val="single" w:sz="4" w:space="0" w:color="000000"/>
            </w:tcBorders>
            <w:hideMark/>
          </w:tcPr>
          <w:p w14:paraId="4E3D5783" w14:textId="77777777" w:rsidR="003D057F" w:rsidRPr="00AE0D46" w:rsidRDefault="003D057F" w:rsidP="00EF166B">
            <w:pPr>
              <w:spacing w:before="100" w:beforeAutospacing="1" w:line="256" w:lineRule="auto"/>
              <w:rPr>
                <w:szCs w:val="26"/>
              </w:rPr>
            </w:pPr>
            <w:r w:rsidRPr="00AE0D46">
              <w:rPr>
                <w:szCs w:val="26"/>
              </w:rPr>
              <w:t xml:space="preserve">5 </w:t>
            </w:r>
          </w:p>
        </w:tc>
        <w:tc>
          <w:tcPr>
            <w:tcW w:w="2926" w:type="dxa"/>
            <w:tcBorders>
              <w:top w:val="single" w:sz="4" w:space="0" w:color="000000"/>
              <w:left w:val="nil"/>
              <w:bottom w:val="single" w:sz="4" w:space="0" w:color="000000"/>
              <w:right w:val="single" w:sz="4" w:space="0" w:color="000000"/>
            </w:tcBorders>
            <w:hideMark/>
          </w:tcPr>
          <w:p w14:paraId="22530D11" w14:textId="77777777" w:rsidR="003D057F" w:rsidRPr="00AE0D46" w:rsidRDefault="003D057F" w:rsidP="00EF166B">
            <w:pPr>
              <w:spacing w:before="100" w:beforeAutospacing="1" w:line="256" w:lineRule="auto"/>
              <w:rPr>
                <w:szCs w:val="26"/>
              </w:rPr>
            </w:pPr>
            <w:r w:rsidRPr="00AE0D46">
              <w:rPr>
                <w:szCs w:val="26"/>
              </w:rPr>
              <w:t xml:space="preserve">5 </w:t>
            </w:r>
          </w:p>
        </w:tc>
      </w:tr>
      <w:tr w:rsidR="003D057F" w:rsidRPr="00AE0D46" w14:paraId="3E33856C" w14:textId="77777777" w:rsidTr="00B11407">
        <w:trPr>
          <w:trHeight w:val="1356"/>
        </w:trPr>
        <w:tc>
          <w:tcPr>
            <w:tcW w:w="622" w:type="dxa"/>
            <w:tcBorders>
              <w:top w:val="single" w:sz="4" w:space="0" w:color="000000"/>
              <w:left w:val="single" w:sz="4" w:space="0" w:color="000000"/>
              <w:bottom w:val="single" w:sz="4" w:space="0" w:color="000000"/>
              <w:right w:val="single" w:sz="4" w:space="0" w:color="000000"/>
            </w:tcBorders>
            <w:hideMark/>
          </w:tcPr>
          <w:p w14:paraId="2A50AAE9" w14:textId="77777777" w:rsidR="003D057F" w:rsidRPr="00AE0D46" w:rsidRDefault="003D057F" w:rsidP="00EF166B">
            <w:pPr>
              <w:spacing w:before="100" w:beforeAutospacing="1" w:line="256" w:lineRule="auto"/>
              <w:rPr>
                <w:szCs w:val="26"/>
              </w:rPr>
            </w:pPr>
            <w:r w:rsidRPr="00AE0D46">
              <w:rPr>
                <w:szCs w:val="26"/>
              </w:rPr>
              <w:t xml:space="preserve">3. </w:t>
            </w:r>
          </w:p>
        </w:tc>
        <w:tc>
          <w:tcPr>
            <w:tcW w:w="2177" w:type="dxa"/>
            <w:tcBorders>
              <w:top w:val="single" w:sz="4" w:space="0" w:color="000000"/>
              <w:left w:val="nil"/>
              <w:bottom w:val="single" w:sz="4" w:space="0" w:color="000000"/>
              <w:right w:val="single" w:sz="4" w:space="0" w:color="000000"/>
            </w:tcBorders>
            <w:hideMark/>
          </w:tcPr>
          <w:p w14:paraId="73B97266" w14:textId="77777777" w:rsidR="003D057F" w:rsidRPr="00AE0D46" w:rsidRDefault="003D057F" w:rsidP="00EF166B">
            <w:pPr>
              <w:spacing w:before="100" w:beforeAutospacing="1" w:line="256" w:lineRule="auto"/>
              <w:ind w:right="520"/>
              <w:rPr>
                <w:szCs w:val="26"/>
              </w:rPr>
            </w:pPr>
            <w:r w:rsidRPr="00AE0D46">
              <w:rPr>
                <w:szCs w:val="26"/>
                <w:lang w:val="en-GB"/>
              </w:rPr>
              <w:t>Play first person Shooter</w:t>
            </w:r>
            <w:r w:rsidRPr="00AE0D46">
              <w:rPr>
                <w:szCs w:val="26"/>
              </w:rPr>
              <w:t xml:space="preserve"> </w:t>
            </w:r>
          </w:p>
        </w:tc>
        <w:tc>
          <w:tcPr>
            <w:tcW w:w="2528" w:type="dxa"/>
            <w:tcBorders>
              <w:top w:val="single" w:sz="4" w:space="0" w:color="000000"/>
              <w:left w:val="nil"/>
              <w:bottom w:val="single" w:sz="4" w:space="0" w:color="000000"/>
              <w:right w:val="single" w:sz="4" w:space="0" w:color="000000"/>
            </w:tcBorders>
            <w:hideMark/>
          </w:tcPr>
          <w:p w14:paraId="2C66B761" w14:textId="77777777" w:rsidR="003D057F" w:rsidRPr="00AE0D46" w:rsidRDefault="003D057F" w:rsidP="00EF166B">
            <w:pPr>
              <w:spacing w:before="100" w:beforeAutospacing="1" w:line="256" w:lineRule="auto"/>
              <w:rPr>
                <w:szCs w:val="26"/>
              </w:rPr>
            </w:pPr>
            <w:r w:rsidRPr="00AE0D46">
              <w:rPr>
                <w:szCs w:val="26"/>
              </w:rPr>
              <w:t xml:space="preserve">5 </w:t>
            </w:r>
          </w:p>
        </w:tc>
        <w:tc>
          <w:tcPr>
            <w:tcW w:w="2926" w:type="dxa"/>
            <w:tcBorders>
              <w:top w:val="single" w:sz="4" w:space="0" w:color="000000"/>
              <w:left w:val="nil"/>
              <w:bottom w:val="single" w:sz="4" w:space="0" w:color="000000"/>
              <w:right w:val="single" w:sz="4" w:space="0" w:color="000000"/>
            </w:tcBorders>
            <w:hideMark/>
          </w:tcPr>
          <w:p w14:paraId="7B95D5AF" w14:textId="77777777" w:rsidR="003D057F" w:rsidRPr="00AE0D46" w:rsidRDefault="003D057F" w:rsidP="00EF166B">
            <w:pPr>
              <w:spacing w:before="100" w:beforeAutospacing="1" w:line="256" w:lineRule="auto"/>
              <w:rPr>
                <w:szCs w:val="26"/>
              </w:rPr>
            </w:pPr>
            <w:r w:rsidRPr="00AE0D46">
              <w:rPr>
                <w:szCs w:val="26"/>
              </w:rPr>
              <w:t xml:space="preserve">5 </w:t>
            </w:r>
          </w:p>
        </w:tc>
      </w:tr>
      <w:tr w:rsidR="003D057F" w:rsidRPr="00AE0D46" w14:paraId="067795A4" w14:textId="77777777" w:rsidTr="00B11407">
        <w:trPr>
          <w:trHeight w:val="907"/>
        </w:trPr>
        <w:tc>
          <w:tcPr>
            <w:tcW w:w="622" w:type="dxa"/>
            <w:tcBorders>
              <w:top w:val="single" w:sz="4" w:space="0" w:color="000000"/>
              <w:left w:val="single" w:sz="4" w:space="0" w:color="000000"/>
              <w:bottom w:val="single" w:sz="4" w:space="0" w:color="000000"/>
              <w:right w:val="single" w:sz="4" w:space="0" w:color="000000"/>
            </w:tcBorders>
            <w:hideMark/>
          </w:tcPr>
          <w:p w14:paraId="59925AF9" w14:textId="77777777" w:rsidR="003D057F" w:rsidRPr="00AE0D46" w:rsidRDefault="003D057F" w:rsidP="00EF166B">
            <w:pPr>
              <w:spacing w:before="100" w:beforeAutospacing="1" w:line="256" w:lineRule="auto"/>
              <w:rPr>
                <w:szCs w:val="26"/>
              </w:rPr>
            </w:pPr>
            <w:r w:rsidRPr="00AE0D46">
              <w:rPr>
                <w:szCs w:val="26"/>
              </w:rPr>
              <w:t xml:space="preserve">4. </w:t>
            </w:r>
          </w:p>
        </w:tc>
        <w:tc>
          <w:tcPr>
            <w:tcW w:w="2177" w:type="dxa"/>
            <w:tcBorders>
              <w:top w:val="single" w:sz="4" w:space="0" w:color="000000"/>
              <w:left w:val="nil"/>
              <w:bottom w:val="single" w:sz="4" w:space="0" w:color="000000"/>
              <w:right w:val="single" w:sz="4" w:space="0" w:color="000000"/>
            </w:tcBorders>
            <w:hideMark/>
          </w:tcPr>
          <w:p w14:paraId="5EB8DB05" w14:textId="77777777" w:rsidR="003D057F" w:rsidRPr="00AE0D46" w:rsidRDefault="003D057F" w:rsidP="00EF166B">
            <w:pPr>
              <w:spacing w:before="100" w:beforeAutospacing="1" w:line="256" w:lineRule="auto"/>
              <w:rPr>
                <w:szCs w:val="26"/>
              </w:rPr>
            </w:pPr>
            <w:r w:rsidRPr="00AE0D46">
              <w:rPr>
                <w:szCs w:val="26"/>
                <w:lang w:val="en-GB"/>
              </w:rPr>
              <w:t>Watch videos on the dangers that lurk behind the screen of our portable devices while using social media</w:t>
            </w:r>
            <w:r w:rsidRPr="00AE0D46">
              <w:rPr>
                <w:szCs w:val="26"/>
              </w:rPr>
              <w:t xml:space="preserve"> </w:t>
            </w:r>
          </w:p>
        </w:tc>
        <w:tc>
          <w:tcPr>
            <w:tcW w:w="2528" w:type="dxa"/>
            <w:tcBorders>
              <w:top w:val="single" w:sz="4" w:space="0" w:color="000000"/>
              <w:left w:val="nil"/>
              <w:bottom w:val="single" w:sz="4" w:space="0" w:color="000000"/>
              <w:right w:val="single" w:sz="4" w:space="0" w:color="000000"/>
            </w:tcBorders>
            <w:hideMark/>
          </w:tcPr>
          <w:p w14:paraId="74B7437A" w14:textId="77777777" w:rsidR="003D057F" w:rsidRPr="00AE0D46" w:rsidRDefault="003D057F" w:rsidP="00EF166B">
            <w:pPr>
              <w:spacing w:before="100" w:beforeAutospacing="1" w:line="256" w:lineRule="auto"/>
              <w:rPr>
                <w:szCs w:val="26"/>
              </w:rPr>
            </w:pPr>
            <w:r w:rsidRPr="00AE0D46">
              <w:rPr>
                <w:szCs w:val="26"/>
              </w:rPr>
              <w:t xml:space="preserve">5 </w:t>
            </w:r>
          </w:p>
        </w:tc>
        <w:tc>
          <w:tcPr>
            <w:tcW w:w="2926" w:type="dxa"/>
            <w:tcBorders>
              <w:top w:val="single" w:sz="4" w:space="0" w:color="000000"/>
              <w:left w:val="nil"/>
              <w:bottom w:val="single" w:sz="4" w:space="0" w:color="000000"/>
              <w:right w:val="single" w:sz="4" w:space="0" w:color="000000"/>
            </w:tcBorders>
            <w:hideMark/>
          </w:tcPr>
          <w:p w14:paraId="35A49868" w14:textId="77777777" w:rsidR="003D057F" w:rsidRPr="00AE0D46" w:rsidRDefault="003D057F" w:rsidP="00EF166B">
            <w:pPr>
              <w:spacing w:before="100" w:beforeAutospacing="1" w:line="256" w:lineRule="auto"/>
              <w:rPr>
                <w:szCs w:val="26"/>
              </w:rPr>
            </w:pPr>
            <w:r w:rsidRPr="00AE0D46">
              <w:rPr>
                <w:szCs w:val="26"/>
              </w:rPr>
              <w:t xml:space="preserve">5 </w:t>
            </w:r>
          </w:p>
        </w:tc>
      </w:tr>
    </w:tbl>
    <w:p w14:paraId="34B46F79" w14:textId="77777777" w:rsidR="00A334E1" w:rsidRDefault="00A334E1" w:rsidP="00A334E1">
      <w:pPr>
        <w:spacing w:after="0" w:line="360" w:lineRule="auto"/>
        <w:ind w:left="0" w:firstLine="0"/>
        <w:rPr>
          <w:szCs w:val="26"/>
        </w:rPr>
      </w:pPr>
    </w:p>
    <w:p w14:paraId="092545F5" w14:textId="601B5D61" w:rsidR="00A334E1" w:rsidRDefault="00A334E1" w:rsidP="00A334E1">
      <w:pPr>
        <w:pStyle w:val="Caption"/>
        <w:rPr>
          <w:szCs w:val="26"/>
        </w:rPr>
      </w:pPr>
      <w:bookmarkStart w:id="102" w:name="_Toc10692824"/>
      <w:r>
        <w:t xml:space="preserve">Table </w:t>
      </w:r>
      <w:r>
        <w:fldChar w:fldCharType="begin"/>
      </w:r>
      <w:r>
        <w:instrText xml:space="preserve"> SEQ Table \* ARABIC </w:instrText>
      </w:r>
      <w:r>
        <w:fldChar w:fldCharType="separate"/>
      </w:r>
      <w:r w:rsidR="00DD2EEB">
        <w:rPr>
          <w:noProof/>
        </w:rPr>
        <w:t>10</w:t>
      </w:r>
      <w:r>
        <w:fldChar w:fldCharType="end"/>
      </w:r>
      <w:r w:rsidRPr="00943F15">
        <w:t xml:space="preserve"> User's Task description for mobile application</w:t>
      </w:r>
      <w:bookmarkEnd w:id="102"/>
    </w:p>
    <w:p w14:paraId="75F9890A" w14:textId="77777777" w:rsidR="003D057F" w:rsidRDefault="003D057F" w:rsidP="00A334E1">
      <w:pPr>
        <w:spacing w:after="0" w:line="360" w:lineRule="auto"/>
        <w:ind w:left="11" w:hanging="11"/>
        <w:rPr>
          <w:szCs w:val="26"/>
        </w:rPr>
      </w:pPr>
      <w:r w:rsidRPr="00AE0D46">
        <w:rPr>
          <w:szCs w:val="26"/>
        </w:rPr>
        <w:t xml:space="preserve">Table </w:t>
      </w:r>
      <w:r w:rsidR="00A334E1">
        <w:rPr>
          <w:szCs w:val="26"/>
        </w:rPr>
        <w:t>10</w:t>
      </w:r>
      <w:r w:rsidRPr="00AE0D46">
        <w:rPr>
          <w:szCs w:val="26"/>
        </w:rPr>
        <w:t xml:space="preserve"> below provides a summary of the findings in the beta test of the mobile Augmented Reality application. It shows the user id of the tester, the various complain from the users and the researcher’s observation during the test. </w:t>
      </w:r>
    </w:p>
    <w:p w14:paraId="010B37F4" w14:textId="77777777" w:rsidR="00A334E1" w:rsidRDefault="00A334E1" w:rsidP="00A334E1">
      <w:pPr>
        <w:spacing w:after="0" w:line="360" w:lineRule="auto"/>
        <w:ind w:left="11" w:hanging="11"/>
        <w:rPr>
          <w:szCs w:val="26"/>
        </w:rPr>
      </w:pPr>
    </w:p>
    <w:p w14:paraId="266E2DBC" w14:textId="77777777" w:rsidR="00A334E1" w:rsidRDefault="00A334E1" w:rsidP="00A334E1">
      <w:pPr>
        <w:spacing w:after="0" w:line="360" w:lineRule="auto"/>
        <w:ind w:left="11" w:hanging="11"/>
        <w:rPr>
          <w:szCs w:val="26"/>
        </w:rPr>
      </w:pPr>
    </w:p>
    <w:p w14:paraId="6BDD5193" w14:textId="77777777" w:rsidR="00A334E1" w:rsidRDefault="00A334E1" w:rsidP="00A334E1">
      <w:pPr>
        <w:spacing w:after="0" w:line="360" w:lineRule="auto"/>
        <w:ind w:left="11" w:hanging="11"/>
        <w:rPr>
          <w:szCs w:val="26"/>
        </w:rPr>
      </w:pPr>
    </w:p>
    <w:p w14:paraId="248F564C" w14:textId="77777777" w:rsidR="00A334E1" w:rsidRDefault="00A334E1" w:rsidP="00A334E1">
      <w:pPr>
        <w:spacing w:after="0" w:line="360" w:lineRule="auto"/>
        <w:ind w:left="11" w:hanging="11"/>
        <w:rPr>
          <w:szCs w:val="26"/>
        </w:rPr>
      </w:pPr>
    </w:p>
    <w:p w14:paraId="29EE7468" w14:textId="77777777" w:rsidR="00A334E1" w:rsidRDefault="00A334E1" w:rsidP="00A334E1">
      <w:pPr>
        <w:spacing w:after="0" w:line="360" w:lineRule="auto"/>
        <w:ind w:left="11" w:hanging="11"/>
        <w:rPr>
          <w:szCs w:val="26"/>
        </w:rPr>
      </w:pPr>
    </w:p>
    <w:p w14:paraId="3BF4889B" w14:textId="77777777" w:rsidR="00B11407" w:rsidRDefault="00B11407" w:rsidP="00A334E1">
      <w:pPr>
        <w:spacing w:after="0" w:line="360" w:lineRule="auto"/>
        <w:ind w:left="11" w:hanging="11"/>
        <w:rPr>
          <w:szCs w:val="26"/>
        </w:rPr>
      </w:pPr>
    </w:p>
    <w:p w14:paraId="2F297F72" w14:textId="77777777" w:rsidR="00B11407" w:rsidRDefault="00B11407" w:rsidP="00A334E1">
      <w:pPr>
        <w:spacing w:after="0" w:line="360" w:lineRule="auto"/>
        <w:ind w:left="11" w:hanging="11"/>
        <w:rPr>
          <w:szCs w:val="26"/>
        </w:rPr>
      </w:pPr>
    </w:p>
    <w:p w14:paraId="660B09C9" w14:textId="77777777" w:rsidR="00B11407" w:rsidRDefault="00B11407" w:rsidP="00A334E1">
      <w:pPr>
        <w:spacing w:after="0" w:line="360" w:lineRule="auto"/>
        <w:ind w:left="11" w:hanging="11"/>
        <w:rPr>
          <w:szCs w:val="26"/>
        </w:rPr>
      </w:pPr>
    </w:p>
    <w:p w14:paraId="508347E6" w14:textId="77777777" w:rsidR="00A334E1" w:rsidRPr="00AE0D46" w:rsidRDefault="00A334E1" w:rsidP="00A334E1">
      <w:pPr>
        <w:spacing w:after="0" w:line="360" w:lineRule="auto"/>
        <w:ind w:left="11" w:hanging="11"/>
        <w:rPr>
          <w:szCs w:val="26"/>
        </w:rPr>
      </w:pPr>
    </w:p>
    <w:tbl>
      <w:tblPr>
        <w:tblStyle w:val="TableGrid"/>
        <w:tblW w:w="8392" w:type="dxa"/>
        <w:tblInd w:w="108" w:type="dxa"/>
        <w:tblLayout w:type="fixed"/>
        <w:tblCellMar>
          <w:top w:w="9" w:type="dxa"/>
          <w:left w:w="106" w:type="dxa"/>
          <w:right w:w="55" w:type="dxa"/>
        </w:tblCellMar>
        <w:tblLook w:val="04A0" w:firstRow="1" w:lastRow="0" w:firstColumn="1" w:lastColumn="0" w:noHBand="0" w:noVBand="1"/>
      </w:tblPr>
      <w:tblGrid>
        <w:gridCol w:w="1011"/>
        <w:gridCol w:w="2987"/>
        <w:gridCol w:w="4394"/>
      </w:tblGrid>
      <w:tr w:rsidR="003D057F" w:rsidRPr="00AE0D46" w14:paraId="1558CF38" w14:textId="77777777" w:rsidTr="00A334E1">
        <w:trPr>
          <w:trHeight w:val="905"/>
        </w:trPr>
        <w:tc>
          <w:tcPr>
            <w:tcW w:w="1011" w:type="dxa"/>
            <w:tcBorders>
              <w:top w:val="single" w:sz="4" w:space="0" w:color="000000"/>
              <w:left w:val="single" w:sz="4" w:space="0" w:color="000000"/>
              <w:bottom w:val="single" w:sz="4" w:space="0" w:color="000000"/>
              <w:right w:val="single" w:sz="4" w:space="0" w:color="000000"/>
            </w:tcBorders>
            <w:hideMark/>
          </w:tcPr>
          <w:p w14:paraId="576A2143" w14:textId="77777777" w:rsidR="003D057F" w:rsidRPr="00AE0D46" w:rsidRDefault="003D057F" w:rsidP="00EF166B">
            <w:pPr>
              <w:spacing w:before="100" w:beforeAutospacing="1" w:after="124" w:line="256" w:lineRule="auto"/>
              <w:ind w:left="2"/>
              <w:rPr>
                <w:szCs w:val="26"/>
              </w:rPr>
            </w:pPr>
            <w:r w:rsidRPr="00AE0D46">
              <w:rPr>
                <w:b/>
                <w:bCs/>
                <w:szCs w:val="26"/>
              </w:rPr>
              <w:lastRenderedPageBreak/>
              <w:t xml:space="preserve">USER </w:t>
            </w:r>
          </w:p>
          <w:p w14:paraId="1D8AF7F6" w14:textId="77777777" w:rsidR="003D057F" w:rsidRPr="00AE0D46" w:rsidRDefault="003D057F" w:rsidP="00EF166B">
            <w:pPr>
              <w:spacing w:before="100" w:beforeAutospacing="1" w:line="256" w:lineRule="auto"/>
              <w:ind w:left="2"/>
              <w:rPr>
                <w:szCs w:val="26"/>
              </w:rPr>
            </w:pPr>
            <w:r w:rsidRPr="00AE0D46">
              <w:rPr>
                <w:b/>
                <w:bCs/>
                <w:szCs w:val="26"/>
              </w:rPr>
              <w:t xml:space="preserve">ID </w:t>
            </w:r>
          </w:p>
        </w:tc>
        <w:tc>
          <w:tcPr>
            <w:tcW w:w="2987" w:type="dxa"/>
            <w:tcBorders>
              <w:top w:val="single" w:sz="4" w:space="0" w:color="000000"/>
              <w:left w:val="nil"/>
              <w:bottom w:val="single" w:sz="4" w:space="0" w:color="000000"/>
              <w:right w:val="single" w:sz="4" w:space="0" w:color="000000"/>
            </w:tcBorders>
            <w:hideMark/>
          </w:tcPr>
          <w:p w14:paraId="77574C11" w14:textId="77777777" w:rsidR="003D057F" w:rsidRPr="00AE0D46" w:rsidRDefault="003D057F" w:rsidP="00EF166B">
            <w:pPr>
              <w:spacing w:before="100" w:beforeAutospacing="1" w:line="256" w:lineRule="auto"/>
              <w:rPr>
                <w:szCs w:val="26"/>
              </w:rPr>
            </w:pPr>
            <w:r w:rsidRPr="00AE0D46">
              <w:rPr>
                <w:b/>
                <w:bCs/>
                <w:szCs w:val="26"/>
              </w:rPr>
              <w:t xml:space="preserve">USER COMPLAIN </w:t>
            </w:r>
          </w:p>
        </w:tc>
        <w:tc>
          <w:tcPr>
            <w:tcW w:w="4394" w:type="dxa"/>
            <w:tcBorders>
              <w:top w:val="single" w:sz="4" w:space="0" w:color="000000"/>
              <w:left w:val="nil"/>
              <w:bottom w:val="single" w:sz="4" w:space="0" w:color="000000"/>
              <w:right w:val="single" w:sz="4" w:space="0" w:color="000000"/>
            </w:tcBorders>
            <w:hideMark/>
          </w:tcPr>
          <w:p w14:paraId="6B0E0EC0" w14:textId="77777777" w:rsidR="003D057F" w:rsidRPr="00AE0D46" w:rsidRDefault="003D057F" w:rsidP="00EF166B">
            <w:pPr>
              <w:spacing w:before="100" w:beforeAutospacing="1" w:line="256" w:lineRule="auto"/>
              <w:ind w:left="2"/>
              <w:rPr>
                <w:szCs w:val="26"/>
              </w:rPr>
            </w:pPr>
            <w:r w:rsidRPr="00AE0D46">
              <w:rPr>
                <w:b/>
                <w:bCs/>
                <w:szCs w:val="26"/>
              </w:rPr>
              <w:t xml:space="preserve">OBSERVATION </w:t>
            </w:r>
          </w:p>
        </w:tc>
      </w:tr>
      <w:tr w:rsidR="003D057F" w:rsidRPr="00AE0D46" w14:paraId="48B72F2B" w14:textId="77777777" w:rsidTr="00A334E1">
        <w:trPr>
          <w:trHeight w:val="1356"/>
        </w:trPr>
        <w:tc>
          <w:tcPr>
            <w:tcW w:w="1011" w:type="dxa"/>
            <w:tcBorders>
              <w:top w:val="single" w:sz="4" w:space="0" w:color="000000"/>
              <w:left w:val="single" w:sz="4" w:space="0" w:color="000000"/>
              <w:bottom w:val="single" w:sz="4" w:space="0" w:color="000000"/>
              <w:right w:val="single" w:sz="4" w:space="0" w:color="000000"/>
            </w:tcBorders>
            <w:hideMark/>
          </w:tcPr>
          <w:p w14:paraId="0B124760" w14:textId="77777777" w:rsidR="003D057F" w:rsidRPr="00AE0D46" w:rsidRDefault="003D057F" w:rsidP="00EF166B">
            <w:pPr>
              <w:spacing w:before="100" w:beforeAutospacing="1" w:after="124" w:line="256" w:lineRule="auto"/>
              <w:ind w:left="2"/>
              <w:rPr>
                <w:szCs w:val="26"/>
              </w:rPr>
            </w:pPr>
            <w:r w:rsidRPr="00AE0D46">
              <w:rPr>
                <w:szCs w:val="26"/>
              </w:rPr>
              <w:t xml:space="preserve">Tester </w:t>
            </w:r>
          </w:p>
          <w:p w14:paraId="5748F1E9" w14:textId="77777777" w:rsidR="003D057F" w:rsidRPr="00AE0D46" w:rsidRDefault="003D057F" w:rsidP="00EF166B">
            <w:pPr>
              <w:spacing w:before="100" w:beforeAutospacing="1" w:line="256" w:lineRule="auto"/>
              <w:ind w:left="2"/>
              <w:rPr>
                <w:szCs w:val="26"/>
              </w:rPr>
            </w:pPr>
            <w:r w:rsidRPr="00AE0D46">
              <w:rPr>
                <w:szCs w:val="26"/>
              </w:rPr>
              <w:t xml:space="preserve">1 </w:t>
            </w:r>
          </w:p>
        </w:tc>
        <w:tc>
          <w:tcPr>
            <w:tcW w:w="2987" w:type="dxa"/>
            <w:tcBorders>
              <w:top w:val="single" w:sz="4" w:space="0" w:color="000000"/>
              <w:left w:val="nil"/>
              <w:bottom w:val="single" w:sz="4" w:space="0" w:color="000000"/>
              <w:right w:val="single" w:sz="4" w:space="0" w:color="000000"/>
            </w:tcBorders>
            <w:hideMark/>
          </w:tcPr>
          <w:p w14:paraId="24754ECA" w14:textId="77777777" w:rsidR="003D057F" w:rsidRPr="00AE0D46" w:rsidRDefault="003D057F" w:rsidP="00EF166B">
            <w:pPr>
              <w:spacing w:before="100" w:beforeAutospacing="1" w:line="256" w:lineRule="auto"/>
              <w:rPr>
                <w:szCs w:val="26"/>
              </w:rPr>
            </w:pPr>
            <w:r w:rsidRPr="00AE0D46">
              <w:rPr>
                <w:szCs w:val="26"/>
              </w:rPr>
              <w:t xml:space="preserve">The interface design </w:t>
            </w:r>
            <w:r w:rsidRPr="00AE0D46">
              <w:rPr>
                <w:szCs w:val="26"/>
                <w:lang w:val="en-GB"/>
              </w:rPr>
              <w:t>was very good</w:t>
            </w:r>
          </w:p>
        </w:tc>
        <w:tc>
          <w:tcPr>
            <w:tcW w:w="4394" w:type="dxa"/>
            <w:tcBorders>
              <w:top w:val="single" w:sz="4" w:space="0" w:color="000000"/>
              <w:left w:val="nil"/>
              <w:bottom w:val="single" w:sz="4" w:space="0" w:color="000000"/>
              <w:right w:val="single" w:sz="4" w:space="0" w:color="000000"/>
            </w:tcBorders>
            <w:hideMark/>
          </w:tcPr>
          <w:p w14:paraId="435C5860" w14:textId="77777777" w:rsidR="003D057F" w:rsidRPr="00AE0D46" w:rsidRDefault="003D057F" w:rsidP="00EF166B">
            <w:pPr>
              <w:spacing w:before="100" w:beforeAutospacing="1" w:line="256" w:lineRule="auto"/>
              <w:ind w:left="2"/>
              <w:rPr>
                <w:szCs w:val="26"/>
              </w:rPr>
            </w:pPr>
            <w:r w:rsidRPr="00AE0D46">
              <w:rPr>
                <w:szCs w:val="26"/>
                <w:lang w:val="en-GB"/>
              </w:rPr>
              <w:t>The user had no problem with the quiz section of the application</w:t>
            </w:r>
            <w:r w:rsidRPr="00AE0D46">
              <w:rPr>
                <w:szCs w:val="26"/>
              </w:rPr>
              <w:t xml:space="preserve">  </w:t>
            </w:r>
          </w:p>
        </w:tc>
      </w:tr>
      <w:tr w:rsidR="003D057F" w:rsidRPr="00AE0D46" w14:paraId="1780CF6C" w14:textId="77777777" w:rsidTr="00A334E1">
        <w:trPr>
          <w:trHeight w:val="907"/>
        </w:trPr>
        <w:tc>
          <w:tcPr>
            <w:tcW w:w="1011" w:type="dxa"/>
            <w:tcBorders>
              <w:top w:val="single" w:sz="4" w:space="0" w:color="000000"/>
              <w:left w:val="single" w:sz="4" w:space="0" w:color="000000"/>
              <w:bottom w:val="single" w:sz="4" w:space="0" w:color="000000"/>
              <w:right w:val="single" w:sz="4" w:space="0" w:color="000000"/>
            </w:tcBorders>
            <w:hideMark/>
          </w:tcPr>
          <w:p w14:paraId="36996BB9" w14:textId="77777777" w:rsidR="003D057F" w:rsidRPr="00AE0D46" w:rsidRDefault="003D057F" w:rsidP="00EF166B">
            <w:pPr>
              <w:spacing w:before="100" w:beforeAutospacing="1" w:after="124" w:line="256" w:lineRule="auto"/>
              <w:ind w:left="2"/>
              <w:rPr>
                <w:szCs w:val="26"/>
              </w:rPr>
            </w:pPr>
            <w:r w:rsidRPr="00AE0D46">
              <w:rPr>
                <w:szCs w:val="26"/>
              </w:rPr>
              <w:t xml:space="preserve">Tester </w:t>
            </w:r>
          </w:p>
          <w:p w14:paraId="36C66FA6" w14:textId="77777777" w:rsidR="003D057F" w:rsidRPr="00AE0D46" w:rsidRDefault="003D057F" w:rsidP="00EF166B">
            <w:pPr>
              <w:spacing w:before="100" w:beforeAutospacing="1" w:line="256" w:lineRule="auto"/>
              <w:ind w:left="2"/>
              <w:rPr>
                <w:szCs w:val="26"/>
              </w:rPr>
            </w:pPr>
            <w:r w:rsidRPr="00AE0D46">
              <w:rPr>
                <w:szCs w:val="26"/>
              </w:rPr>
              <w:t xml:space="preserve">2 </w:t>
            </w:r>
          </w:p>
        </w:tc>
        <w:tc>
          <w:tcPr>
            <w:tcW w:w="2987" w:type="dxa"/>
            <w:tcBorders>
              <w:top w:val="single" w:sz="4" w:space="0" w:color="000000"/>
              <w:left w:val="nil"/>
              <w:bottom w:val="single" w:sz="4" w:space="0" w:color="000000"/>
              <w:right w:val="single" w:sz="4" w:space="0" w:color="000000"/>
            </w:tcBorders>
            <w:hideMark/>
          </w:tcPr>
          <w:p w14:paraId="75B60C2B" w14:textId="77777777" w:rsidR="003D057F" w:rsidRPr="00AE0D46" w:rsidRDefault="003D057F" w:rsidP="00EF166B">
            <w:pPr>
              <w:spacing w:before="100" w:beforeAutospacing="1" w:line="256" w:lineRule="auto"/>
              <w:rPr>
                <w:szCs w:val="26"/>
              </w:rPr>
            </w:pPr>
            <w:r w:rsidRPr="00AE0D46">
              <w:rPr>
                <w:szCs w:val="26"/>
                <w:lang w:val="en-GB"/>
              </w:rPr>
              <w:t>The plane flying in the augmented environment in the first shooter game hardly come to view and the target to shot at planes is fixed instead of moving in different direction</w:t>
            </w:r>
            <w:r w:rsidRPr="00AE0D46">
              <w:rPr>
                <w:szCs w:val="26"/>
              </w:rPr>
              <w:t xml:space="preserve"> </w:t>
            </w:r>
          </w:p>
        </w:tc>
        <w:tc>
          <w:tcPr>
            <w:tcW w:w="4394" w:type="dxa"/>
            <w:tcBorders>
              <w:top w:val="single" w:sz="4" w:space="0" w:color="000000"/>
              <w:left w:val="nil"/>
              <w:bottom w:val="single" w:sz="4" w:space="0" w:color="000000"/>
              <w:right w:val="single" w:sz="4" w:space="0" w:color="000000"/>
            </w:tcBorders>
            <w:hideMark/>
          </w:tcPr>
          <w:p w14:paraId="63FDB7CB" w14:textId="77777777" w:rsidR="003D057F" w:rsidRPr="00AE0D46" w:rsidRDefault="003D057F" w:rsidP="00EF166B">
            <w:pPr>
              <w:spacing w:before="100" w:beforeAutospacing="1" w:line="256" w:lineRule="auto"/>
              <w:ind w:left="2"/>
              <w:rPr>
                <w:szCs w:val="26"/>
              </w:rPr>
            </w:pPr>
            <w:r w:rsidRPr="00AE0D46">
              <w:rPr>
                <w:szCs w:val="26"/>
                <w:lang w:val="en-GB"/>
              </w:rPr>
              <w:t>The number of enemy plane should increase and be in view .</w:t>
            </w:r>
            <w:r w:rsidRPr="00AE0D46">
              <w:rPr>
                <w:szCs w:val="26"/>
              </w:rPr>
              <w:t xml:space="preserve"> </w:t>
            </w:r>
          </w:p>
        </w:tc>
      </w:tr>
      <w:tr w:rsidR="003D057F" w:rsidRPr="00AE0D46" w14:paraId="28082759" w14:textId="77777777" w:rsidTr="00A334E1">
        <w:trPr>
          <w:trHeight w:val="1356"/>
        </w:trPr>
        <w:tc>
          <w:tcPr>
            <w:tcW w:w="1011" w:type="dxa"/>
            <w:tcBorders>
              <w:top w:val="single" w:sz="4" w:space="0" w:color="000000"/>
              <w:left w:val="single" w:sz="4" w:space="0" w:color="000000"/>
              <w:bottom w:val="single" w:sz="4" w:space="0" w:color="000000"/>
              <w:right w:val="single" w:sz="4" w:space="0" w:color="000000"/>
            </w:tcBorders>
            <w:hideMark/>
          </w:tcPr>
          <w:p w14:paraId="43A2328F" w14:textId="77777777" w:rsidR="003D057F" w:rsidRPr="00AE0D46" w:rsidRDefault="003D057F" w:rsidP="00EF166B">
            <w:pPr>
              <w:spacing w:before="100" w:beforeAutospacing="1" w:after="124" w:line="256" w:lineRule="auto"/>
              <w:ind w:left="2"/>
              <w:rPr>
                <w:szCs w:val="26"/>
              </w:rPr>
            </w:pPr>
            <w:r w:rsidRPr="00AE0D46">
              <w:rPr>
                <w:szCs w:val="26"/>
              </w:rPr>
              <w:t xml:space="preserve">Tester </w:t>
            </w:r>
          </w:p>
          <w:p w14:paraId="407A6700" w14:textId="77777777" w:rsidR="003D057F" w:rsidRPr="00AE0D46" w:rsidRDefault="003D057F" w:rsidP="00EF166B">
            <w:pPr>
              <w:spacing w:before="100" w:beforeAutospacing="1" w:line="256" w:lineRule="auto"/>
              <w:ind w:left="2"/>
              <w:rPr>
                <w:szCs w:val="26"/>
              </w:rPr>
            </w:pPr>
            <w:r w:rsidRPr="00AE0D46">
              <w:rPr>
                <w:szCs w:val="26"/>
              </w:rPr>
              <w:t xml:space="preserve">3 </w:t>
            </w:r>
          </w:p>
        </w:tc>
        <w:tc>
          <w:tcPr>
            <w:tcW w:w="2987" w:type="dxa"/>
            <w:tcBorders>
              <w:top w:val="single" w:sz="4" w:space="0" w:color="000000"/>
              <w:left w:val="nil"/>
              <w:bottom w:val="single" w:sz="4" w:space="0" w:color="000000"/>
              <w:right w:val="single" w:sz="4" w:space="0" w:color="000000"/>
            </w:tcBorders>
            <w:hideMark/>
          </w:tcPr>
          <w:p w14:paraId="32CE36AE" w14:textId="77777777" w:rsidR="003D057F" w:rsidRPr="00AE0D46" w:rsidRDefault="003D057F" w:rsidP="00EF166B">
            <w:pPr>
              <w:spacing w:before="100" w:beforeAutospacing="1" w:line="256" w:lineRule="auto"/>
              <w:rPr>
                <w:szCs w:val="26"/>
              </w:rPr>
            </w:pPr>
            <w:r w:rsidRPr="00AE0D46">
              <w:rPr>
                <w:szCs w:val="26"/>
                <w:lang w:val="en-GB"/>
              </w:rPr>
              <w:t>The book should be augmented into our real world rather than using conventional</w:t>
            </w:r>
            <w:r w:rsidRPr="00AE0D46">
              <w:rPr>
                <w:szCs w:val="26"/>
              </w:rPr>
              <w:t xml:space="preserve"> </w:t>
            </w:r>
            <w:r w:rsidRPr="00AE0D46">
              <w:rPr>
                <w:szCs w:val="26"/>
                <w:lang w:val="en-GB"/>
              </w:rPr>
              <w:t xml:space="preserve">approach </w:t>
            </w:r>
          </w:p>
        </w:tc>
        <w:tc>
          <w:tcPr>
            <w:tcW w:w="4394" w:type="dxa"/>
            <w:tcBorders>
              <w:top w:val="single" w:sz="4" w:space="0" w:color="000000"/>
              <w:left w:val="nil"/>
              <w:bottom w:val="single" w:sz="4" w:space="0" w:color="000000"/>
              <w:right w:val="single" w:sz="4" w:space="0" w:color="000000"/>
            </w:tcBorders>
            <w:hideMark/>
          </w:tcPr>
          <w:p w14:paraId="2C147639" w14:textId="77777777" w:rsidR="003D057F" w:rsidRPr="00AE0D46" w:rsidRDefault="003D057F" w:rsidP="00EF166B">
            <w:pPr>
              <w:spacing w:before="100" w:beforeAutospacing="1" w:line="256" w:lineRule="auto"/>
              <w:ind w:left="2"/>
              <w:rPr>
                <w:szCs w:val="26"/>
              </w:rPr>
            </w:pPr>
            <w:r w:rsidRPr="00AE0D46">
              <w:rPr>
                <w:szCs w:val="26"/>
                <w:lang w:val="en-GB"/>
              </w:rPr>
              <w:t>Flipping the pages of the book is good but flipping and augmented the book is better</w:t>
            </w:r>
            <w:r w:rsidRPr="00AE0D46">
              <w:rPr>
                <w:szCs w:val="26"/>
              </w:rPr>
              <w:t xml:space="preserve"> </w:t>
            </w:r>
          </w:p>
        </w:tc>
      </w:tr>
      <w:tr w:rsidR="003D057F" w:rsidRPr="00AE0D46" w14:paraId="1C078194" w14:textId="77777777" w:rsidTr="00A334E1">
        <w:trPr>
          <w:trHeight w:val="908"/>
        </w:trPr>
        <w:tc>
          <w:tcPr>
            <w:tcW w:w="1011" w:type="dxa"/>
            <w:tcBorders>
              <w:top w:val="single" w:sz="4" w:space="0" w:color="000000"/>
              <w:left w:val="single" w:sz="4" w:space="0" w:color="000000"/>
              <w:bottom w:val="single" w:sz="4" w:space="0" w:color="000000"/>
              <w:right w:val="single" w:sz="4" w:space="0" w:color="000000"/>
            </w:tcBorders>
            <w:hideMark/>
          </w:tcPr>
          <w:p w14:paraId="5BDA557A" w14:textId="77777777" w:rsidR="003D057F" w:rsidRPr="00AE0D46" w:rsidRDefault="003D057F" w:rsidP="00EF166B">
            <w:pPr>
              <w:spacing w:before="100" w:beforeAutospacing="1" w:after="124" w:line="256" w:lineRule="auto"/>
              <w:ind w:left="2"/>
              <w:rPr>
                <w:szCs w:val="26"/>
              </w:rPr>
            </w:pPr>
            <w:r w:rsidRPr="00AE0D46">
              <w:rPr>
                <w:szCs w:val="26"/>
              </w:rPr>
              <w:t xml:space="preserve">Tester </w:t>
            </w:r>
          </w:p>
          <w:p w14:paraId="620E027C" w14:textId="77777777" w:rsidR="003D057F" w:rsidRPr="00AE0D46" w:rsidRDefault="003D057F" w:rsidP="00EF166B">
            <w:pPr>
              <w:spacing w:before="100" w:beforeAutospacing="1" w:line="256" w:lineRule="auto"/>
              <w:ind w:left="2"/>
              <w:rPr>
                <w:szCs w:val="26"/>
              </w:rPr>
            </w:pPr>
            <w:r w:rsidRPr="00AE0D46">
              <w:rPr>
                <w:szCs w:val="26"/>
              </w:rPr>
              <w:t xml:space="preserve">4 </w:t>
            </w:r>
          </w:p>
        </w:tc>
        <w:tc>
          <w:tcPr>
            <w:tcW w:w="2987" w:type="dxa"/>
            <w:tcBorders>
              <w:top w:val="single" w:sz="4" w:space="0" w:color="000000"/>
              <w:left w:val="nil"/>
              <w:bottom w:val="single" w:sz="4" w:space="0" w:color="000000"/>
              <w:right w:val="single" w:sz="4" w:space="0" w:color="000000"/>
            </w:tcBorders>
            <w:hideMark/>
          </w:tcPr>
          <w:p w14:paraId="4E822EBB" w14:textId="77777777" w:rsidR="003D057F" w:rsidRPr="00AE0D46" w:rsidRDefault="003D057F" w:rsidP="00EF166B">
            <w:pPr>
              <w:spacing w:before="100" w:beforeAutospacing="1" w:line="256" w:lineRule="auto"/>
              <w:rPr>
                <w:szCs w:val="26"/>
              </w:rPr>
            </w:pPr>
            <w:r w:rsidRPr="00AE0D46">
              <w:rPr>
                <w:szCs w:val="26"/>
              </w:rPr>
              <w:t>The user interface design was dull</w:t>
            </w:r>
          </w:p>
        </w:tc>
        <w:tc>
          <w:tcPr>
            <w:tcW w:w="4394" w:type="dxa"/>
            <w:tcBorders>
              <w:top w:val="single" w:sz="4" w:space="0" w:color="000000"/>
              <w:left w:val="nil"/>
              <w:bottom w:val="single" w:sz="4" w:space="0" w:color="000000"/>
              <w:right w:val="single" w:sz="4" w:space="0" w:color="000000"/>
            </w:tcBorders>
            <w:hideMark/>
          </w:tcPr>
          <w:p w14:paraId="7347940C" w14:textId="77777777" w:rsidR="003D057F" w:rsidRPr="00AE0D46" w:rsidRDefault="003D057F" w:rsidP="00EF166B">
            <w:pPr>
              <w:spacing w:before="100" w:beforeAutospacing="1" w:line="256" w:lineRule="auto"/>
              <w:ind w:left="2"/>
              <w:rPr>
                <w:szCs w:val="26"/>
              </w:rPr>
            </w:pPr>
            <w:r w:rsidRPr="00AE0D46">
              <w:rPr>
                <w:szCs w:val="26"/>
                <w:lang w:val="en-GB"/>
              </w:rPr>
              <w:t>The users loves the augmented reality videos</w:t>
            </w:r>
            <w:r w:rsidRPr="00AE0D46">
              <w:rPr>
                <w:szCs w:val="26"/>
              </w:rPr>
              <w:t xml:space="preserve"> </w:t>
            </w:r>
          </w:p>
        </w:tc>
      </w:tr>
      <w:tr w:rsidR="003D057F" w:rsidRPr="00AE0D46" w14:paraId="2725FC45" w14:textId="77777777" w:rsidTr="00A334E1">
        <w:trPr>
          <w:trHeight w:val="1356"/>
        </w:trPr>
        <w:tc>
          <w:tcPr>
            <w:tcW w:w="1011" w:type="dxa"/>
            <w:tcBorders>
              <w:top w:val="single" w:sz="4" w:space="0" w:color="000000"/>
              <w:left w:val="single" w:sz="4" w:space="0" w:color="000000"/>
              <w:bottom w:val="single" w:sz="4" w:space="0" w:color="000000"/>
              <w:right w:val="single" w:sz="4" w:space="0" w:color="000000"/>
            </w:tcBorders>
            <w:hideMark/>
          </w:tcPr>
          <w:p w14:paraId="6702CFEC" w14:textId="77777777" w:rsidR="003D057F" w:rsidRPr="00AE0D46" w:rsidRDefault="003D057F" w:rsidP="00EF166B">
            <w:pPr>
              <w:spacing w:before="100" w:beforeAutospacing="1" w:after="124" w:line="256" w:lineRule="auto"/>
              <w:ind w:left="2"/>
              <w:rPr>
                <w:szCs w:val="26"/>
              </w:rPr>
            </w:pPr>
            <w:r w:rsidRPr="00AE0D46">
              <w:rPr>
                <w:szCs w:val="26"/>
              </w:rPr>
              <w:t xml:space="preserve">Tester </w:t>
            </w:r>
          </w:p>
          <w:p w14:paraId="71EF83AC" w14:textId="77777777" w:rsidR="003D057F" w:rsidRPr="00AE0D46" w:rsidRDefault="003D057F" w:rsidP="00EF166B">
            <w:pPr>
              <w:spacing w:before="100" w:beforeAutospacing="1" w:line="256" w:lineRule="auto"/>
              <w:ind w:left="2"/>
              <w:rPr>
                <w:szCs w:val="26"/>
              </w:rPr>
            </w:pPr>
            <w:r w:rsidRPr="00AE0D46">
              <w:rPr>
                <w:szCs w:val="26"/>
              </w:rPr>
              <w:t xml:space="preserve">5 </w:t>
            </w:r>
          </w:p>
        </w:tc>
        <w:tc>
          <w:tcPr>
            <w:tcW w:w="2987" w:type="dxa"/>
            <w:tcBorders>
              <w:top w:val="single" w:sz="4" w:space="0" w:color="000000"/>
              <w:left w:val="nil"/>
              <w:bottom w:val="single" w:sz="4" w:space="0" w:color="000000"/>
              <w:right w:val="single" w:sz="4" w:space="0" w:color="000000"/>
            </w:tcBorders>
            <w:hideMark/>
          </w:tcPr>
          <w:p w14:paraId="0C9B4FC1" w14:textId="77777777" w:rsidR="003D057F" w:rsidRPr="00AE0D46" w:rsidRDefault="003D057F" w:rsidP="00EF166B">
            <w:pPr>
              <w:spacing w:before="100" w:beforeAutospacing="1" w:line="256" w:lineRule="auto"/>
              <w:rPr>
                <w:szCs w:val="26"/>
              </w:rPr>
            </w:pPr>
            <w:r w:rsidRPr="00AE0D46">
              <w:rPr>
                <w:szCs w:val="26"/>
                <w:lang w:val="en-GB"/>
              </w:rPr>
              <w:t>The augmented reality videos are too dull</w:t>
            </w:r>
          </w:p>
        </w:tc>
        <w:tc>
          <w:tcPr>
            <w:tcW w:w="4394" w:type="dxa"/>
            <w:tcBorders>
              <w:top w:val="single" w:sz="4" w:space="0" w:color="000000"/>
              <w:left w:val="nil"/>
              <w:bottom w:val="single" w:sz="4" w:space="0" w:color="000000"/>
              <w:right w:val="single" w:sz="4" w:space="0" w:color="000000"/>
            </w:tcBorders>
            <w:hideMark/>
          </w:tcPr>
          <w:p w14:paraId="3D4F52BD" w14:textId="77777777" w:rsidR="003D057F" w:rsidRPr="00AE0D46" w:rsidRDefault="003D057F" w:rsidP="00EF166B">
            <w:pPr>
              <w:spacing w:before="100" w:beforeAutospacing="1" w:line="256" w:lineRule="auto"/>
              <w:ind w:left="2"/>
              <w:rPr>
                <w:szCs w:val="26"/>
              </w:rPr>
            </w:pPr>
            <w:r w:rsidRPr="00AE0D46">
              <w:rPr>
                <w:szCs w:val="26"/>
              </w:rPr>
              <w:t xml:space="preserve">All tasks were completed successfully. </w:t>
            </w:r>
          </w:p>
        </w:tc>
      </w:tr>
    </w:tbl>
    <w:p w14:paraId="774BB436" w14:textId="77777777" w:rsidR="003D057F" w:rsidRDefault="003D057F" w:rsidP="003D057F">
      <w:pPr>
        <w:spacing w:after="0" w:line="360" w:lineRule="auto"/>
        <w:rPr>
          <w:szCs w:val="26"/>
        </w:rPr>
      </w:pPr>
    </w:p>
    <w:p w14:paraId="2E4D70F5" w14:textId="6829086D" w:rsidR="005A16BB" w:rsidRPr="00AE0D46" w:rsidRDefault="00A334E1" w:rsidP="00A334E1">
      <w:pPr>
        <w:pStyle w:val="Caption"/>
        <w:rPr>
          <w:szCs w:val="26"/>
        </w:rPr>
      </w:pPr>
      <w:bookmarkStart w:id="103" w:name="_Toc10692825"/>
      <w:r>
        <w:t xml:space="preserve">Table </w:t>
      </w:r>
      <w:r>
        <w:fldChar w:fldCharType="begin"/>
      </w:r>
      <w:r>
        <w:instrText xml:space="preserve"> SEQ Table \* ARABIC </w:instrText>
      </w:r>
      <w:r>
        <w:fldChar w:fldCharType="separate"/>
      </w:r>
      <w:r w:rsidR="00DD2EEB">
        <w:rPr>
          <w:noProof/>
        </w:rPr>
        <w:t>11</w:t>
      </w:r>
      <w:r>
        <w:fldChar w:fldCharType="end"/>
      </w:r>
      <w:r w:rsidRPr="00E17E1B">
        <w:t xml:space="preserve"> Summary of beta test of the mobile Augmented Reality application.</w:t>
      </w:r>
      <w:bookmarkEnd w:id="103"/>
    </w:p>
    <w:p w14:paraId="6BF32BDC" w14:textId="77777777" w:rsidR="00AC6D58" w:rsidRDefault="00AC6D58" w:rsidP="008178F0">
      <w:pPr>
        <w:pStyle w:val="Heading1"/>
        <w:ind w:left="0" w:firstLine="0"/>
      </w:pPr>
    </w:p>
    <w:p w14:paraId="6AE69459" w14:textId="77777777" w:rsidR="00A334E1" w:rsidRDefault="00A334E1" w:rsidP="00A334E1"/>
    <w:p w14:paraId="2AD61D3C" w14:textId="77777777" w:rsidR="00A334E1" w:rsidRDefault="00A334E1" w:rsidP="00A334E1"/>
    <w:p w14:paraId="732C46DC" w14:textId="77777777" w:rsidR="00A334E1" w:rsidRDefault="00A334E1" w:rsidP="00A334E1"/>
    <w:p w14:paraId="04A74B61" w14:textId="77777777" w:rsidR="00A334E1" w:rsidRDefault="00A334E1" w:rsidP="00A334E1"/>
    <w:p w14:paraId="2103799E" w14:textId="77777777" w:rsidR="00A334E1" w:rsidRDefault="00A334E1" w:rsidP="00A334E1"/>
    <w:p w14:paraId="1D5D70C7" w14:textId="77777777" w:rsidR="00B11407" w:rsidRDefault="00B11407" w:rsidP="00A334E1"/>
    <w:p w14:paraId="24BC359F" w14:textId="77777777" w:rsidR="00B11407" w:rsidRDefault="00B11407" w:rsidP="00A334E1"/>
    <w:p w14:paraId="6361D87F" w14:textId="77777777" w:rsidR="00B11407" w:rsidRPr="00A334E1" w:rsidRDefault="00B11407" w:rsidP="00A334E1"/>
    <w:p w14:paraId="3BBB61C5" w14:textId="77777777" w:rsidR="00AC6D58" w:rsidRPr="003D057F" w:rsidRDefault="00AC6D58" w:rsidP="00E50F88">
      <w:pPr>
        <w:pStyle w:val="Heading1"/>
        <w:jc w:val="center"/>
      </w:pPr>
      <w:bookmarkStart w:id="104" w:name="_Toc10690920"/>
      <w:r w:rsidRPr="00AC6D58">
        <w:lastRenderedPageBreak/>
        <w:t xml:space="preserve">CHAPTER </w:t>
      </w:r>
      <w:r w:rsidR="003D057F">
        <w:t>FIVE</w:t>
      </w:r>
      <w:bookmarkEnd w:id="104"/>
    </w:p>
    <w:p w14:paraId="1EA2900B" w14:textId="77777777" w:rsidR="00AC6D58" w:rsidRDefault="00AC6D58" w:rsidP="00E50F88">
      <w:pPr>
        <w:pStyle w:val="Heading2"/>
        <w:jc w:val="center"/>
      </w:pPr>
      <w:bookmarkStart w:id="105" w:name="_Toc10690921"/>
      <w:r w:rsidRPr="00AC6D58">
        <w:t>CONCLUSION AND RECOMMENDATION</w:t>
      </w:r>
      <w:bookmarkEnd w:id="105"/>
    </w:p>
    <w:p w14:paraId="5D7CC8CA" w14:textId="77777777" w:rsidR="00AC6D58" w:rsidRDefault="00AC6D58" w:rsidP="00AC6D58">
      <w:pPr>
        <w:jc w:val="left"/>
        <w:rPr>
          <w:b/>
          <w:szCs w:val="26"/>
        </w:rPr>
      </w:pPr>
    </w:p>
    <w:p w14:paraId="172FE293" w14:textId="77777777" w:rsidR="00AC6D58" w:rsidRDefault="00BB7FE1" w:rsidP="00AC6D58">
      <w:pPr>
        <w:pStyle w:val="Heading2"/>
        <w:tabs>
          <w:tab w:val="center" w:pos="1860"/>
        </w:tabs>
        <w:ind w:left="0" w:right="0" w:firstLine="0"/>
      </w:pPr>
      <w:bookmarkStart w:id="106" w:name="_Toc10690922"/>
      <w:bookmarkStart w:id="107" w:name="_Toc72136"/>
      <w:r>
        <w:t>5</w:t>
      </w:r>
      <w:r w:rsidR="00AC6D58">
        <w:rPr>
          <w:rFonts w:hint="eastAsia"/>
        </w:rPr>
        <w:t xml:space="preserve">.0 </w:t>
      </w:r>
      <w:r w:rsidR="00AC6D58">
        <w:rPr>
          <w:rFonts w:hint="eastAsia"/>
        </w:rPr>
        <w:tab/>
        <w:t>INTRODUCTION</w:t>
      </w:r>
      <w:bookmarkEnd w:id="106"/>
      <w:r w:rsidR="00AC6D58">
        <w:rPr>
          <w:rFonts w:hint="eastAsia"/>
        </w:rPr>
        <w:t xml:space="preserve"> </w:t>
      </w:r>
      <w:bookmarkEnd w:id="107"/>
    </w:p>
    <w:p w14:paraId="2313D82D" w14:textId="77777777" w:rsidR="00AC6D58" w:rsidRDefault="00AC6D58" w:rsidP="00AC6D58">
      <w:pPr>
        <w:spacing w:after="186" w:line="360" w:lineRule="auto"/>
        <w:ind w:left="96" w:right="217"/>
        <w:jc w:val="left"/>
      </w:pPr>
      <w:r>
        <w:rPr>
          <w:rFonts w:hint="eastAsia"/>
        </w:rPr>
        <w:t xml:space="preserve">This chapter brings to an end this research work. The chapter will summarize all the previous chapters and re-state the problem statement together with the objective and solution to all subobjectives. </w:t>
      </w:r>
    </w:p>
    <w:p w14:paraId="4B5907B8" w14:textId="77777777" w:rsidR="00E50F88" w:rsidRDefault="00AC6D58" w:rsidP="00E50F88">
      <w:r>
        <w:rPr>
          <w:rFonts w:hint="eastAsia"/>
        </w:rPr>
        <w:t>In chapter one, the problem statement is as follows: “</w:t>
      </w:r>
      <w:r w:rsidR="00E50F88" w:rsidRPr="00AC0BCE">
        <w:t>To make teenagers understand why they must consider their intended audience</w:t>
      </w:r>
      <w:r w:rsidR="00E50F88">
        <w:t xml:space="preserve"> before the post anything online</w:t>
      </w:r>
      <w:r w:rsidR="00E50F88" w:rsidRPr="00AC0BCE">
        <w:t xml:space="preserve"> such as friends, family members, class mate and a possible unintended audience that can have </w:t>
      </w:r>
      <w:r w:rsidR="00E50F88">
        <w:t xml:space="preserve">access to the </w:t>
      </w:r>
      <w:r w:rsidR="00E50F88" w:rsidRPr="00AC0BCE">
        <w:t>personal information of teenagers due to the open access</w:t>
      </w:r>
      <w:r w:rsidR="00E50F88">
        <w:t xml:space="preserve"> </w:t>
      </w:r>
      <w:r w:rsidR="00E50F88" w:rsidRPr="00AC0BCE">
        <w:t>that is provided to users' personal information</w:t>
      </w:r>
      <w:r w:rsidR="00E50F88">
        <w:t xml:space="preserve"> on the online social media sites</w:t>
      </w:r>
      <w:r>
        <w:rPr>
          <w:rFonts w:hint="eastAsia"/>
        </w:rPr>
        <w:t xml:space="preserve">”. </w:t>
      </w:r>
    </w:p>
    <w:p w14:paraId="318A01B9" w14:textId="77777777" w:rsidR="00E50F88" w:rsidRDefault="00AC6D58" w:rsidP="00E50F88">
      <w:r>
        <w:rPr>
          <w:rFonts w:hint="eastAsia"/>
        </w:rPr>
        <w:t xml:space="preserve">Subsequent chapters tried to address this problem by reviewing literatures, gathering requirements, designing and developing the prototype, and finally testing and evaluation of the proposed solution. </w:t>
      </w:r>
    </w:p>
    <w:p w14:paraId="1670F4EB" w14:textId="77777777" w:rsidR="00A566D1" w:rsidRPr="00E50F88" w:rsidRDefault="00A566D1" w:rsidP="00E50F88"/>
    <w:p w14:paraId="0670A5A1" w14:textId="77777777" w:rsidR="00AC6D58" w:rsidRDefault="00BB7FE1" w:rsidP="00AC6D58">
      <w:pPr>
        <w:pStyle w:val="Heading2"/>
        <w:tabs>
          <w:tab w:val="center" w:pos="2393"/>
        </w:tabs>
        <w:ind w:left="0" w:right="0" w:firstLine="0"/>
      </w:pPr>
      <w:bookmarkStart w:id="108" w:name="_Toc10690923"/>
      <w:bookmarkStart w:id="109" w:name="_Toc72137"/>
      <w:r>
        <w:t>5</w:t>
      </w:r>
      <w:r w:rsidR="00AC6D58">
        <w:rPr>
          <w:rFonts w:hint="eastAsia"/>
        </w:rPr>
        <w:t xml:space="preserve">.1 </w:t>
      </w:r>
      <w:r w:rsidR="00AC6D58">
        <w:rPr>
          <w:rFonts w:hint="eastAsia"/>
        </w:rPr>
        <w:tab/>
        <w:t>SUMMARY OF FINDINGS</w:t>
      </w:r>
      <w:bookmarkEnd w:id="108"/>
      <w:r w:rsidR="00AC6D58">
        <w:rPr>
          <w:rFonts w:hint="eastAsia"/>
        </w:rPr>
        <w:t xml:space="preserve"> </w:t>
      </w:r>
      <w:bookmarkEnd w:id="109"/>
    </w:p>
    <w:p w14:paraId="2A8EC531" w14:textId="77777777" w:rsidR="00AC6D58" w:rsidRDefault="00AC6D58" w:rsidP="00AC6D58">
      <w:pPr>
        <w:ind w:left="96" w:right="225"/>
      </w:pPr>
      <w:r>
        <w:rPr>
          <w:rFonts w:hint="eastAsia"/>
        </w:rPr>
        <w:t>This sub-section will summarize the findings from the whole research project highlighting only important points. To fully understand this summary, it is</w:t>
      </w:r>
      <w:r w:rsidR="00E50F88">
        <w:t xml:space="preserve"> prerequisite</w:t>
      </w:r>
      <w:r>
        <w:rPr>
          <w:rFonts w:hint="eastAsia"/>
        </w:rPr>
        <w:t xml:space="preserve"> </w:t>
      </w:r>
      <w:r w:rsidR="00E50F88">
        <w:t xml:space="preserve">that previous </w:t>
      </w:r>
      <w:r>
        <w:rPr>
          <w:rFonts w:hint="eastAsia"/>
        </w:rPr>
        <w:t xml:space="preserve">chapters of the whole research work has being read. </w:t>
      </w:r>
    </w:p>
    <w:p w14:paraId="422FA904" w14:textId="77777777" w:rsidR="00AC6D58" w:rsidRDefault="00AC6D58" w:rsidP="00AC6D58">
      <w:pPr>
        <w:ind w:left="96" w:right="225"/>
      </w:pPr>
      <w:r>
        <w:rPr>
          <w:rFonts w:hint="eastAsia"/>
        </w:rPr>
        <w:t xml:space="preserve">In the first chapter, </w:t>
      </w:r>
      <w:r w:rsidR="00353082">
        <w:t>Mobile Augmented Reality Application</w:t>
      </w:r>
      <w:r>
        <w:rPr>
          <w:rFonts w:hint="eastAsia"/>
        </w:rPr>
        <w:t xml:space="preserve"> and its composition was discussed. The problem was stated. The aim of the research was identified and the primary and secondary objectives were outlined. From this perspective, chapter two started by going through literatures and review of the various types </w:t>
      </w:r>
      <w:r w:rsidR="00C17449">
        <w:t>Mobile Augmented Reality application</w:t>
      </w:r>
      <w:r>
        <w:rPr>
          <w:rFonts w:hint="eastAsia"/>
        </w:rPr>
        <w:t xml:space="preserve">. Next a discussion on influence of </w:t>
      </w:r>
      <w:r w:rsidR="00B41760">
        <w:t xml:space="preserve">Augmented Reality glasses </w:t>
      </w:r>
      <w:r>
        <w:rPr>
          <w:rFonts w:hint="eastAsia"/>
        </w:rPr>
        <w:t xml:space="preserve">on </w:t>
      </w:r>
      <w:r w:rsidR="00B41760">
        <w:t>social media privacy and security concerns</w:t>
      </w:r>
      <w:r>
        <w:rPr>
          <w:rFonts w:hint="eastAsia"/>
        </w:rPr>
        <w:t xml:space="preserve"> taking into cognizance the technologies involved. There after different kinds of </w:t>
      </w:r>
      <w:r w:rsidR="00B41760">
        <w:t xml:space="preserve">augmented reality applications </w:t>
      </w:r>
      <w:r>
        <w:rPr>
          <w:rFonts w:hint="eastAsia"/>
        </w:rPr>
        <w:t xml:space="preserve">were reviewed, identifying features of these applications. </w:t>
      </w:r>
    </w:p>
    <w:p w14:paraId="3973CB7B" w14:textId="77777777" w:rsidR="00AC6D58" w:rsidRDefault="00AC6D58" w:rsidP="00AC6D58">
      <w:pPr>
        <w:ind w:left="96" w:right="225"/>
      </w:pPr>
      <w:r>
        <w:rPr>
          <w:rFonts w:hint="eastAsia"/>
        </w:rPr>
        <w:t xml:space="preserve">Chapter three started by describing the case study for this research, taking most of the findings from the previous chapters to identify the current </w:t>
      </w:r>
      <w:r w:rsidR="00A707E5">
        <w:t>tutorial</w:t>
      </w:r>
      <w:r w:rsidR="006B20F7">
        <w:t xml:space="preserve"> </w:t>
      </w:r>
      <w:r w:rsidR="00A707E5">
        <w:t xml:space="preserve">application </w:t>
      </w:r>
      <w:r>
        <w:rPr>
          <w:rFonts w:hint="eastAsia"/>
        </w:rPr>
        <w:t xml:space="preserve">through the use of interviews. Findings from the interviews </w:t>
      </w:r>
      <w:r>
        <w:rPr>
          <w:rFonts w:hint="eastAsia"/>
        </w:rPr>
        <w:lastRenderedPageBreak/>
        <w:t xml:space="preserve">conducted showed that most respondents have </w:t>
      </w:r>
      <w:r w:rsidR="006B20F7">
        <w:t>little or no idea about privacy and security of social media</w:t>
      </w:r>
      <w:r>
        <w:rPr>
          <w:rFonts w:hint="eastAsia"/>
        </w:rPr>
        <w:t xml:space="preserve"> and </w:t>
      </w:r>
      <w:r w:rsidR="006B20F7">
        <w:t>they have no prior knowledge of augmented reality tutorial application on the privacy and settings of social media applications</w:t>
      </w:r>
      <w:r>
        <w:rPr>
          <w:rFonts w:hint="eastAsia"/>
        </w:rPr>
        <w:t xml:space="preserve">. This encouraging fact indicates that there is high tendency of the masses accepting the proposed system when it is eventually brought to life. </w:t>
      </w:r>
    </w:p>
    <w:p w14:paraId="2A51FD09" w14:textId="77777777" w:rsidR="00AC6D58" w:rsidRDefault="00AC6D58" w:rsidP="00AC6D58">
      <w:pPr>
        <w:ind w:left="96" w:right="225"/>
      </w:pPr>
      <w:r>
        <w:rPr>
          <w:rFonts w:hint="eastAsia"/>
        </w:rPr>
        <w:t xml:space="preserve">Chapter four started by presenting the model and went further to implement the prototype. Consequently, chapter five evaluated the developed prototype to determine if the specifications outlined in chapter four. The next section will show the accomplishment of all the objectives as discussed in chapter one. </w:t>
      </w:r>
    </w:p>
    <w:p w14:paraId="26650376" w14:textId="77777777" w:rsidR="00AC6D58" w:rsidRDefault="00BB7FE1" w:rsidP="00AC6D58">
      <w:pPr>
        <w:pStyle w:val="Heading2"/>
        <w:tabs>
          <w:tab w:val="center" w:pos="3173"/>
        </w:tabs>
        <w:ind w:left="0" w:right="0" w:firstLine="0"/>
      </w:pPr>
      <w:bookmarkStart w:id="110" w:name="_Toc10690924"/>
      <w:bookmarkStart w:id="111" w:name="_Toc72138"/>
      <w:r>
        <w:t>5</w:t>
      </w:r>
      <w:r w:rsidR="00AC6D58">
        <w:rPr>
          <w:rFonts w:hint="eastAsia"/>
        </w:rPr>
        <w:t xml:space="preserve">.2 </w:t>
      </w:r>
      <w:r w:rsidR="00AC6D58">
        <w:rPr>
          <w:rFonts w:hint="eastAsia"/>
        </w:rPr>
        <w:tab/>
        <w:t>ACCOMPLISHMENT OF OBJECTIVES</w:t>
      </w:r>
      <w:bookmarkEnd w:id="110"/>
      <w:r w:rsidR="00AC6D58">
        <w:rPr>
          <w:rFonts w:hint="eastAsia"/>
        </w:rPr>
        <w:t xml:space="preserve"> </w:t>
      </w:r>
      <w:bookmarkEnd w:id="111"/>
    </w:p>
    <w:p w14:paraId="0C427A65" w14:textId="77777777" w:rsidR="00AC6D58" w:rsidRDefault="00AC6D58" w:rsidP="00AC6D58">
      <w:pPr>
        <w:ind w:left="96" w:right="225"/>
      </w:pPr>
      <w:r>
        <w:rPr>
          <w:rFonts w:hint="eastAsia"/>
        </w:rPr>
        <w:t xml:space="preserve">This section will briefly discuss how the sub-objectives were accomplished and how it collectively meets the primary objective. This section will further mention how the primary objectives comprehensively addressed the problem statement in chapter one. </w:t>
      </w:r>
    </w:p>
    <w:p w14:paraId="6D5E34D4" w14:textId="77777777" w:rsidR="00AC6D58" w:rsidRDefault="00BB7FE1" w:rsidP="00AC6D58">
      <w:pPr>
        <w:pStyle w:val="Heading3"/>
        <w:ind w:left="96" w:right="0"/>
      </w:pPr>
      <w:bookmarkStart w:id="112" w:name="_Toc10690925"/>
      <w:bookmarkStart w:id="113" w:name="_Toc72139"/>
      <w:r>
        <w:t>5</w:t>
      </w:r>
      <w:r w:rsidR="00AC6D58">
        <w:rPr>
          <w:rFonts w:hint="eastAsia"/>
        </w:rPr>
        <w:t>.2.1 OBJECTIVES</w:t>
      </w:r>
      <w:bookmarkEnd w:id="112"/>
      <w:r w:rsidR="00AC6D58">
        <w:rPr>
          <w:rFonts w:hint="eastAsia"/>
        </w:rPr>
        <w:t xml:space="preserve"> </w:t>
      </w:r>
      <w:bookmarkEnd w:id="113"/>
    </w:p>
    <w:p w14:paraId="521D9570" w14:textId="77777777" w:rsidR="00AC6D58" w:rsidRDefault="00AC6D58" w:rsidP="00AC6D58">
      <w:pPr>
        <w:ind w:left="96" w:right="225"/>
      </w:pPr>
      <w:r>
        <w:rPr>
          <w:rFonts w:hint="eastAsia"/>
        </w:rPr>
        <w:t xml:space="preserve">As mentioned in chapter one, the primary objective is to design and implement an Emergency Response System to enable efficient management and response to emergency situations.  </w:t>
      </w:r>
    </w:p>
    <w:p w14:paraId="53FABD3B" w14:textId="77777777" w:rsidR="00AC6D58" w:rsidRDefault="00AC6D58" w:rsidP="00AC6D58">
      <w:pPr>
        <w:spacing w:after="286" w:line="256" w:lineRule="auto"/>
        <w:ind w:left="96" w:right="225"/>
      </w:pPr>
      <w:r>
        <w:rPr>
          <w:rFonts w:hint="eastAsia"/>
        </w:rPr>
        <w:t xml:space="preserve">These secondary objectives became necessary: </w:t>
      </w:r>
    </w:p>
    <w:p w14:paraId="553A6E94" w14:textId="77777777" w:rsidR="00AC6D58" w:rsidRDefault="00AC6D58" w:rsidP="00AC6D58">
      <w:pPr>
        <w:numPr>
          <w:ilvl w:val="0"/>
          <w:numId w:val="22"/>
        </w:numPr>
        <w:spacing w:after="128" w:line="256" w:lineRule="auto"/>
        <w:ind w:right="853" w:hanging="360"/>
      </w:pPr>
      <w:r>
        <w:rPr>
          <w:rFonts w:hint="eastAsia"/>
        </w:rPr>
        <w:t xml:space="preserve">Identify the features of Emergency Response Systems. </w:t>
      </w:r>
    </w:p>
    <w:p w14:paraId="3DB0FE0E" w14:textId="77777777" w:rsidR="00780C6F" w:rsidRDefault="00AC6D58" w:rsidP="00780C6F">
      <w:pPr>
        <w:numPr>
          <w:ilvl w:val="0"/>
          <w:numId w:val="22"/>
        </w:numPr>
        <w:tabs>
          <w:tab w:val="left" w:pos="7513"/>
        </w:tabs>
        <w:spacing w:after="153" w:line="367" w:lineRule="auto"/>
        <w:ind w:left="709" w:right="-34" w:hanging="360"/>
      </w:pPr>
      <w:r>
        <w:rPr>
          <w:rFonts w:hint="eastAsia"/>
        </w:rPr>
        <w:t>To gather all necessary requirements for the Emergency Response System</w:t>
      </w:r>
    </w:p>
    <w:p w14:paraId="4A0F3434" w14:textId="77777777" w:rsidR="00AC6D58" w:rsidRDefault="00AC6D58" w:rsidP="00780C6F">
      <w:pPr>
        <w:numPr>
          <w:ilvl w:val="0"/>
          <w:numId w:val="22"/>
        </w:numPr>
        <w:tabs>
          <w:tab w:val="left" w:pos="7513"/>
        </w:tabs>
        <w:spacing w:after="153" w:line="367" w:lineRule="auto"/>
        <w:ind w:left="709" w:right="-34" w:hanging="360"/>
      </w:pPr>
      <w:r>
        <w:rPr>
          <w:rFonts w:hint="eastAsia"/>
        </w:rPr>
        <w:t xml:space="preserve">To design and implement a prototype as a proof of concept. </w:t>
      </w:r>
    </w:p>
    <w:p w14:paraId="445295EB" w14:textId="77777777" w:rsidR="00AC6D58" w:rsidRPr="00A334E1" w:rsidRDefault="00BB7FE1" w:rsidP="00AC6D58">
      <w:pPr>
        <w:pStyle w:val="Heading7"/>
        <w:tabs>
          <w:tab w:val="center" w:pos="3002"/>
        </w:tabs>
        <w:ind w:left="0" w:right="0" w:firstLine="0"/>
        <w:rPr>
          <w:b/>
          <w:i w:val="0"/>
          <w:iCs w:val="0"/>
          <w:color w:val="000000" w:themeColor="text1"/>
        </w:rPr>
      </w:pPr>
      <w:r w:rsidRPr="00A334E1">
        <w:rPr>
          <w:b/>
          <w:i w:val="0"/>
          <w:iCs w:val="0"/>
          <w:color w:val="000000" w:themeColor="text1"/>
        </w:rPr>
        <w:t>5</w:t>
      </w:r>
      <w:r w:rsidR="00AC6D58" w:rsidRPr="00A334E1">
        <w:rPr>
          <w:rFonts w:hint="eastAsia"/>
          <w:b/>
          <w:i w:val="0"/>
          <w:iCs w:val="0"/>
          <w:color w:val="000000" w:themeColor="text1"/>
        </w:rPr>
        <w:t xml:space="preserve">.2.1.1 FIRST SUB-OBJECTIVE </w:t>
      </w:r>
    </w:p>
    <w:p w14:paraId="2F4E28D8" w14:textId="77777777" w:rsidR="00AC6D58" w:rsidRDefault="00AC6D58" w:rsidP="00A334E1">
      <w:pPr>
        <w:tabs>
          <w:tab w:val="left" w:pos="8080"/>
        </w:tabs>
        <w:ind w:left="96" w:right="-34"/>
      </w:pPr>
      <w:r>
        <w:rPr>
          <w:rFonts w:hint="eastAsia"/>
        </w:rPr>
        <w:t xml:space="preserve">The first sub-objective is to identify the features of emergency response systems. The method employed to meet this sub-objective was an extensive literature review of existing systems and it was discovered amongst other </w:t>
      </w:r>
      <w:r w:rsidR="00550998">
        <w:t>features;</w:t>
      </w:r>
      <w:r>
        <w:rPr>
          <w:rFonts w:hint="eastAsia"/>
        </w:rPr>
        <w:t xml:space="preserve"> an emergency response system should be able to provide emergency responders with the approximate location of the emergency situation and also the nature of emergency. The second sub-objective will be discussed in the next sub-section </w:t>
      </w:r>
    </w:p>
    <w:p w14:paraId="6481C374" w14:textId="77777777" w:rsidR="00AC6D58" w:rsidRPr="00B11407" w:rsidRDefault="00BB7FE1" w:rsidP="00AC6D58">
      <w:pPr>
        <w:pStyle w:val="Heading7"/>
        <w:tabs>
          <w:tab w:val="center" w:pos="3161"/>
        </w:tabs>
        <w:ind w:left="0" w:right="0" w:firstLine="0"/>
        <w:rPr>
          <w:rFonts w:ascii="Times New Roman" w:hAnsi="Times New Roman" w:cs="Times New Roman"/>
          <w:b/>
          <w:bCs/>
          <w:i w:val="0"/>
          <w:iCs w:val="0"/>
          <w:color w:val="000000" w:themeColor="text1"/>
        </w:rPr>
      </w:pPr>
      <w:r w:rsidRPr="00B11407">
        <w:rPr>
          <w:rFonts w:ascii="Times New Roman" w:hAnsi="Times New Roman" w:cs="Times New Roman"/>
          <w:b/>
          <w:bCs/>
          <w:i w:val="0"/>
          <w:iCs w:val="0"/>
          <w:color w:val="000000" w:themeColor="text1"/>
        </w:rPr>
        <w:lastRenderedPageBreak/>
        <w:t>5</w:t>
      </w:r>
      <w:r w:rsidR="00AC6D58" w:rsidRPr="00B11407">
        <w:rPr>
          <w:rFonts w:ascii="Times New Roman" w:hAnsi="Times New Roman" w:cs="Times New Roman"/>
          <w:b/>
          <w:bCs/>
          <w:i w:val="0"/>
          <w:iCs w:val="0"/>
          <w:color w:val="000000" w:themeColor="text1"/>
        </w:rPr>
        <w:t xml:space="preserve">.2.1.2 SECOND SUB-OBJECTIVE </w:t>
      </w:r>
    </w:p>
    <w:p w14:paraId="613422F0" w14:textId="77777777" w:rsidR="00AC6D58" w:rsidRDefault="00AC6D58" w:rsidP="00A334E1">
      <w:pPr>
        <w:spacing w:after="114"/>
        <w:ind w:left="0" w:right="-34"/>
      </w:pPr>
      <w:r>
        <w:rPr>
          <w:rFonts w:hint="eastAsia"/>
        </w:rPr>
        <w:t>The second sub-objective is to gather all necessary requirements for the Emergency Response System. This was realized by the means of interviews. This gave more insight on the way emergencies are handled and opinions regard</w:t>
      </w:r>
      <w:bookmarkStart w:id="114" w:name="_GoBack"/>
      <w:bookmarkEnd w:id="114"/>
      <w:r>
        <w:rPr>
          <w:rFonts w:hint="eastAsia"/>
        </w:rPr>
        <w:t xml:space="preserve">ing the functionality the web and mobile application should provide in other to enhance emergency response were acquired. These findings served as a footing for designing the model of the prototype to confront the problems of this body of work. </w:t>
      </w:r>
    </w:p>
    <w:p w14:paraId="282D3D50" w14:textId="77777777" w:rsidR="00AC6D58" w:rsidRDefault="00AC6D58" w:rsidP="00A334E1">
      <w:pPr>
        <w:spacing w:after="290" w:line="256" w:lineRule="auto"/>
        <w:ind w:right="225"/>
      </w:pPr>
      <w:r>
        <w:rPr>
          <w:rFonts w:hint="eastAsia"/>
        </w:rPr>
        <w:t xml:space="preserve">The third sub-objective will be discussed in the next sub-section. </w:t>
      </w:r>
    </w:p>
    <w:p w14:paraId="6A95DDA8" w14:textId="77777777" w:rsidR="00AC6D58" w:rsidRPr="00B11407" w:rsidRDefault="00A334E1" w:rsidP="00AC6D58">
      <w:pPr>
        <w:pStyle w:val="Heading7"/>
        <w:tabs>
          <w:tab w:val="center" w:pos="3046"/>
        </w:tabs>
        <w:ind w:left="0" w:right="0" w:firstLine="0"/>
        <w:rPr>
          <w:rFonts w:ascii="Times New Roman" w:hAnsi="Times New Roman" w:cs="Times New Roman"/>
          <w:b/>
          <w:bCs/>
          <w:i w:val="0"/>
          <w:iCs w:val="0"/>
          <w:color w:val="000000" w:themeColor="text1"/>
        </w:rPr>
      </w:pPr>
      <w:r w:rsidRPr="00B11407">
        <w:rPr>
          <w:rFonts w:ascii="Times New Roman" w:hAnsi="Times New Roman" w:cs="Times New Roman"/>
          <w:b/>
          <w:bCs/>
          <w:i w:val="0"/>
          <w:iCs w:val="0"/>
          <w:color w:val="000000" w:themeColor="text1"/>
        </w:rPr>
        <w:t>5.2.1.3 THIRD</w:t>
      </w:r>
      <w:r w:rsidR="00AC6D58" w:rsidRPr="00B11407">
        <w:rPr>
          <w:rFonts w:ascii="Times New Roman" w:hAnsi="Times New Roman" w:cs="Times New Roman"/>
          <w:b/>
          <w:bCs/>
          <w:i w:val="0"/>
          <w:iCs w:val="0"/>
          <w:color w:val="000000" w:themeColor="text1"/>
        </w:rPr>
        <w:t xml:space="preserve"> SUB-OBJECTIVE </w:t>
      </w:r>
    </w:p>
    <w:p w14:paraId="12656DB2" w14:textId="77777777" w:rsidR="00AC6D58" w:rsidRDefault="00AC6D58" w:rsidP="00A334E1">
      <w:pPr>
        <w:ind w:left="0" w:right="-34"/>
      </w:pPr>
      <w:r>
        <w:rPr>
          <w:rFonts w:hint="eastAsia"/>
        </w:rPr>
        <w:t xml:space="preserve">The third sub-objective is to design and implement a prototype as a proof of concept. This was achieved using models to present the system’s design. The web and mobile application components were shown, describing the function of each component and how the relate to form the system as a whole. The prototype was then developed to reflect the proposed solution providing an easy to use interface for both the web and mobile application making sure that they both met their required functionality. </w:t>
      </w:r>
    </w:p>
    <w:p w14:paraId="582DFC36" w14:textId="77777777" w:rsidR="00AC6D58" w:rsidRDefault="00AC6D58" w:rsidP="00A334E1">
      <w:pPr>
        <w:ind w:left="96" w:right="-34"/>
      </w:pPr>
      <w:r>
        <w:rPr>
          <w:rFonts w:hint="eastAsia"/>
        </w:rPr>
        <w:t xml:space="preserve">Therefore, it is important to note that the three (3) sub-objectives collectively addresses the primary objective of this research work, which is “to design and implement an Emergency Response System to enable efficient management and response to emergency situations”. The primary objective, in turn, comprehensively addresses the problem statement which is: “There is no Emergency Response System here in University of Jos that allows reporting of emergency situations by a Student during a case of an emergency”. The next section of this chapter will mention any further suggestions for further research. </w:t>
      </w:r>
    </w:p>
    <w:p w14:paraId="77318672" w14:textId="77777777" w:rsidR="00AC6D58" w:rsidRDefault="00BB7FE1" w:rsidP="00AC6D58">
      <w:pPr>
        <w:pStyle w:val="Heading2"/>
        <w:tabs>
          <w:tab w:val="center" w:pos="3408"/>
        </w:tabs>
        <w:ind w:left="0" w:right="0" w:firstLine="0"/>
      </w:pPr>
      <w:bookmarkStart w:id="115" w:name="_Toc10690926"/>
      <w:bookmarkStart w:id="116" w:name="_Toc72140"/>
      <w:r>
        <w:t>5</w:t>
      </w:r>
      <w:r w:rsidR="00AC6D58">
        <w:rPr>
          <w:rFonts w:hint="eastAsia"/>
        </w:rPr>
        <w:t>.3 SUGGESTION FOR FURTHER RESEARCH</w:t>
      </w:r>
      <w:bookmarkEnd w:id="115"/>
      <w:r w:rsidR="00AC6D58">
        <w:rPr>
          <w:rFonts w:hint="eastAsia"/>
        </w:rPr>
        <w:t xml:space="preserve"> </w:t>
      </w:r>
      <w:bookmarkEnd w:id="116"/>
    </w:p>
    <w:p w14:paraId="41FFB3A8" w14:textId="77777777" w:rsidR="00AC6D58" w:rsidRDefault="00AC6D58" w:rsidP="00AC6D58">
      <w:pPr>
        <w:ind w:left="96" w:right="225"/>
      </w:pPr>
      <w:r>
        <w:rPr>
          <w:rFonts w:hint="eastAsia"/>
        </w:rPr>
        <w:t xml:space="preserve">This research work is only limited to android operating systems. The researcher will recommend further studies on other mobile operating systems. The researcher will also recommend further enhancement of the prototype to be able to identify emergency response </w:t>
      </w:r>
      <w:r w:rsidR="00A252A0">
        <w:t>centres</w:t>
      </w:r>
      <w:r>
        <w:rPr>
          <w:rFonts w:hint="eastAsia"/>
        </w:rPr>
        <w:t xml:space="preserve"> within a specified radius.  </w:t>
      </w:r>
    </w:p>
    <w:p w14:paraId="099C11C5" w14:textId="77777777" w:rsidR="00AC6D58" w:rsidRDefault="00BB7FE1" w:rsidP="00AC6D58">
      <w:pPr>
        <w:pStyle w:val="Heading2"/>
        <w:tabs>
          <w:tab w:val="center" w:pos="1700"/>
        </w:tabs>
        <w:ind w:left="0" w:right="0" w:firstLine="0"/>
      </w:pPr>
      <w:bookmarkStart w:id="117" w:name="_Toc10690927"/>
      <w:bookmarkStart w:id="118" w:name="_Toc72141"/>
      <w:r>
        <w:t>5</w:t>
      </w:r>
      <w:r w:rsidR="00AC6D58">
        <w:rPr>
          <w:rFonts w:hint="eastAsia"/>
        </w:rPr>
        <w:t>.4 CONCLUSION</w:t>
      </w:r>
      <w:bookmarkEnd w:id="117"/>
      <w:r w:rsidR="00AC6D58">
        <w:rPr>
          <w:rFonts w:hint="eastAsia"/>
        </w:rPr>
        <w:t xml:space="preserve"> </w:t>
      </w:r>
      <w:bookmarkEnd w:id="118"/>
    </w:p>
    <w:p w14:paraId="43626EF5" w14:textId="77777777" w:rsidR="00AC6D58" w:rsidRDefault="00AC6D58" w:rsidP="00AC6D58">
      <w:pPr>
        <w:ind w:left="96" w:right="225"/>
      </w:pPr>
      <w:r>
        <w:rPr>
          <w:rFonts w:hint="eastAsia"/>
        </w:rPr>
        <w:t xml:space="preserve">This project has identified the critical aspects needed to develop an emergency response system prototype. The features of this system </w:t>
      </w:r>
      <w:r w:rsidR="003D1017">
        <w:t>were</w:t>
      </w:r>
      <w:r>
        <w:rPr>
          <w:rFonts w:hint="eastAsia"/>
        </w:rPr>
        <w:t xml:space="preserve"> determined and </w:t>
      </w:r>
      <w:r>
        <w:rPr>
          <w:rFonts w:hint="eastAsia"/>
        </w:rPr>
        <w:lastRenderedPageBreak/>
        <w:t xml:space="preserve">finally a prototype that served as a proof of concept was designed and showcased. Therefore, the research can be said to have achieved it target objective. It is hoped that the use of this prototype will be extended beyond the university’s environment. </w:t>
      </w:r>
    </w:p>
    <w:p w14:paraId="32479648" w14:textId="77777777" w:rsidR="00B11407" w:rsidRDefault="00B11407" w:rsidP="00AC6D58">
      <w:pPr>
        <w:ind w:left="96" w:right="225"/>
      </w:pPr>
    </w:p>
    <w:p w14:paraId="7F5D037F" w14:textId="77777777" w:rsidR="00B11407" w:rsidRDefault="00B11407" w:rsidP="00AC6D58">
      <w:pPr>
        <w:ind w:left="96" w:right="225"/>
      </w:pPr>
    </w:p>
    <w:p w14:paraId="2E5C19F2" w14:textId="77777777" w:rsidR="00B11407" w:rsidRDefault="00B11407" w:rsidP="00AC6D58">
      <w:pPr>
        <w:ind w:left="96" w:right="225"/>
      </w:pPr>
    </w:p>
    <w:p w14:paraId="1E5C27AB" w14:textId="77777777" w:rsidR="00B11407" w:rsidRDefault="00B11407" w:rsidP="00AC6D58">
      <w:pPr>
        <w:ind w:left="96" w:right="225"/>
      </w:pPr>
    </w:p>
    <w:p w14:paraId="506A7AED" w14:textId="77777777" w:rsidR="00B11407" w:rsidRDefault="00B11407" w:rsidP="00AC6D58">
      <w:pPr>
        <w:ind w:left="96" w:right="225"/>
      </w:pPr>
    </w:p>
    <w:p w14:paraId="1FFAAB98" w14:textId="77777777" w:rsidR="00B11407" w:rsidRDefault="00B11407" w:rsidP="00AC6D58">
      <w:pPr>
        <w:ind w:left="96" w:right="225"/>
      </w:pPr>
    </w:p>
    <w:p w14:paraId="6E95A35C" w14:textId="77777777" w:rsidR="00B11407" w:rsidRDefault="00B11407" w:rsidP="00AC6D58">
      <w:pPr>
        <w:ind w:left="96" w:right="225"/>
      </w:pPr>
    </w:p>
    <w:p w14:paraId="7DA8E2A6" w14:textId="77777777" w:rsidR="00B11407" w:rsidRDefault="00B11407" w:rsidP="00AC6D58">
      <w:pPr>
        <w:ind w:left="96" w:right="225"/>
      </w:pPr>
    </w:p>
    <w:p w14:paraId="530BFF9A" w14:textId="77777777" w:rsidR="00B11407" w:rsidRDefault="00B11407" w:rsidP="00AC6D58">
      <w:pPr>
        <w:ind w:left="96" w:right="225"/>
      </w:pPr>
    </w:p>
    <w:p w14:paraId="0E59962F" w14:textId="77777777" w:rsidR="00B11407" w:rsidRDefault="00B11407" w:rsidP="00AC6D58">
      <w:pPr>
        <w:ind w:left="96" w:right="225"/>
      </w:pPr>
    </w:p>
    <w:p w14:paraId="1DE33762" w14:textId="77777777" w:rsidR="00B11407" w:rsidRDefault="00B11407" w:rsidP="00AC6D58">
      <w:pPr>
        <w:ind w:left="96" w:right="225"/>
      </w:pPr>
    </w:p>
    <w:p w14:paraId="30D067D2" w14:textId="77777777" w:rsidR="00B11407" w:rsidRDefault="00B11407" w:rsidP="00AC6D58">
      <w:pPr>
        <w:ind w:left="96" w:right="225"/>
      </w:pPr>
    </w:p>
    <w:p w14:paraId="462BA620" w14:textId="77777777" w:rsidR="00B11407" w:rsidRDefault="00B11407" w:rsidP="00AC6D58">
      <w:pPr>
        <w:ind w:left="96" w:right="225"/>
      </w:pPr>
    </w:p>
    <w:p w14:paraId="1390F45E" w14:textId="77777777" w:rsidR="00B11407" w:rsidRDefault="00B11407" w:rsidP="00AC6D58">
      <w:pPr>
        <w:ind w:left="96" w:right="225"/>
      </w:pPr>
    </w:p>
    <w:p w14:paraId="3AFB6C5A" w14:textId="77777777" w:rsidR="00B11407" w:rsidRDefault="00B11407" w:rsidP="00AC6D58">
      <w:pPr>
        <w:ind w:left="96" w:right="225"/>
      </w:pPr>
    </w:p>
    <w:p w14:paraId="5A7886FE" w14:textId="77777777" w:rsidR="00B11407" w:rsidRDefault="00B11407" w:rsidP="00AC6D58">
      <w:pPr>
        <w:ind w:left="96" w:right="225"/>
      </w:pPr>
    </w:p>
    <w:p w14:paraId="5CDFB75B" w14:textId="77777777" w:rsidR="00B11407" w:rsidRDefault="00B11407" w:rsidP="00AC6D58">
      <w:pPr>
        <w:ind w:left="96" w:right="225"/>
      </w:pPr>
    </w:p>
    <w:p w14:paraId="0D8A0C48" w14:textId="77777777" w:rsidR="00B11407" w:rsidRDefault="00B11407" w:rsidP="00AC6D58">
      <w:pPr>
        <w:ind w:left="96" w:right="225"/>
      </w:pPr>
    </w:p>
    <w:p w14:paraId="0405E10E" w14:textId="77777777" w:rsidR="00B11407" w:rsidRDefault="00B11407" w:rsidP="00AC6D58">
      <w:pPr>
        <w:ind w:left="96" w:right="225"/>
      </w:pPr>
    </w:p>
    <w:p w14:paraId="709780B8" w14:textId="77777777" w:rsidR="00B11407" w:rsidRDefault="00B11407" w:rsidP="00AC6D58">
      <w:pPr>
        <w:ind w:left="96" w:right="225"/>
      </w:pPr>
    </w:p>
    <w:p w14:paraId="7F31FA3E" w14:textId="77777777" w:rsidR="00B11407" w:rsidRDefault="00B11407" w:rsidP="00AC6D58">
      <w:pPr>
        <w:ind w:left="96" w:right="225"/>
      </w:pPr>
    </w:p>
    <w:p w14:paraId="3B5A0FD7" w14:textId="77777777" w:rsidR="00B11407" w:rsidRDefault="00B11407" w:rsidP="00AC6D58">
      <w:pPr>
        <w:ind w:left="96" w:right="225"/>
      </w:pPr>
    </w:p>
    <w:p w14:paraId="091E7391" w14:textId="77777777" w:rsidR="00B11407" w:rsidRDefault="00B11407" w:rsidP="00AC6D58">
      <w:pPr>
        <w:ind w:left="96" w:right="225"/>
      </w:pPr>
    </w:p>
    <w:p w14:paraId="70442796" w14:textId="77777777" w:rsidR="00B11407" w:rsidRDefault="00B11407" w:rsidP="00AC6D58">
      <w:pPr>
        <w:ind w:left="96" w:right="225"/>
      </w:pPr>
    </w:p>
    <w:p w14:paraId="01AFA240" w14:textId="77777777" w:rsidR="00B11407" w:rsidRDefault="00B11407" w:rsidP="00AC6D58">
      <w:pPr>
        <w:ind w:left="96" w:right="225"/>
      </w:pPr>
    </w:p>
    <w:p w14:paraId="49F0355C" w14:textId="77777777" w:rsidR="00B11407" w:rsidRDefault="00B11407" w:rsidP="00AC6D58">
      <w:pPr>
        <w:ind w:left="96" w:right="225"/>
      </w:pPr>
    </w:p>
    <w:p w14:paraId="1F3BE889" w14:textId="77777777" w:rsidR="00B11407" w:rsidRDefault="00B11407" w:rsidP="00AC6D58">
      <w:pPr>
        <w:ind w:left="96" w:right="225"/>
      </w:pPr>
    </w:p>
    <w:p w14:paraId="58549FA4" w14:textId="77777777" w:rsidR="00B11407" w:rsidRDefault="00B11407" w:rsidP="00AC6D58">
      <w:pPr>
        <w:ind w:left="96" w:right="225"/>
      </w:pPr>
    </w:p>
    <w:bookmarkStart w:id="119" w:name="_Toc10690928" w:displacedByCustomXml="next"/>
    <w:sdt>
      <w:sdtPr>
        <w:rPr>
          <w:b w:val="0"/>
        </w:rPr>
        <w:id w:val="-1623297654"/>
        <w:docPartObj>
          <w:docPartGallery w:val="Bibliographies"/>
          <w:docPartUnique/>
        </w:docPartObj>
      </w:sdtPr>
      <w:sdtContent>
        <w:p w14:paraId="417D488B" w14:textId="77777777" w:rsidR="009C75B8" w:rsidRDefault="00F06A08" w:rsidP="00F06A08">
          <w:pPr>
            <w:pStyle w:val="Heading1"/>
            <w:jc w:val="center"/>
          </w:pPr>
          <w:r w:rsidRPr="00F06A08">
            <w:t>REFERENCES</w:t>
          </w:r>
          <w:bookmarkEnd w:id="119"/>
        </w:p>
        <w:p w14:paraId="7E54E0E6" w14:textId="77777777" w:rsidR="00F06A08" w:rsidRPr="00F06A08" w:rsidRDefault="00F06A08" w:rsidP="00F06A08"/>
        <w:sdt>
          <w:sdtPr>
            <w:id w:val="-573587230"/>
            <w:bibliography/>
          </w:sdtPr>
          <w:sdtContent>
            <w:p w14:paraId="1944C0AF" w14:textId="77777777" w:rsidR="009C75B8" w:rsidRDefault="009C75B8" w:rsidP="009C75B8">
              <w:pPr>
                <w:pStyle w:val="Bibliography"/>
                <w:ind w:left="720" w:hanging="720"/>
                <w:rPr>
                  <w:noProof/>
                </w:rPr>
              </w:pPr>
              <w:r>
                <w:fldChar w:fldCharType="begin"/>
              </w:r>
              <w:r>
                <w:instrText xml:space="preserve"> BIBLIOGRAPHY </w:instrText>
              </w:r>
              <w:r>
                <w:fldChar w:fldCharType="separate"/>
              </w:r>
              <w:r>
                <w:rPr>
                  <w:noProof/>
                </w:rPr>
                <w:t>Amir Dirin, N. T. (2018). Unity 3DUnity was chosen as the main implementation tool for this project, since it supports both 2-dimensional and three-dimensional as well as augmented and virtual reality application development. Furthermore, the ability to build onto any platform fro.</w:t>
              </w:r>
            </w:p>
            <w:p w14:paraId="7DA0A70D" w14:textId="77777777" w:rsidR="009C75B8" w:rsidRDefault="009C75B8" w:rsidP="009C75B8">
              <w:pPr>
                <w:ind w:left="709" w:hanging="709"/>
                <w:rPr>
                  <w:szCs w:val="26"/>
                </w:rPr>
              </w:pPr>
              <w:r w:rsidRPr="009C75B8">
                <w:rPr>
                  <w:szCs w:val="26"/>
                </w:rPr>
                <w:t xml:space="preserve">A.T.M Shahjahan, K. U. (2014). Social Media Research and its Effect on Our </w:t>
              </w:r>
              <w:r>
                <w:rPr>
                  <w:szCs w:val="26"/>
                </w:rPr>
                <w:t xml:space="preserve">    </w:t>
              </w:r>
              <w:r w:rsidRPr="009C75B8">
                <w:rPr>
                  <w:szCs w:val="26"/>
                </w:rPr>
                <w:t>Society.</w:t>
              </w:r>
              <w:r>
                <w:rPr>
                  <w:szCs w:val="26"/>
                </w:rPr>
                <w:t xml:space="preserve"> </w:t>
              </w:r>
              <w:r w:rsidRPr="009C75B8">
                <w:rPr>
                  <w:i/>
                  <w:iCs/>
                  <w:szCs w:val="26"/>
                </w:rPr>
                <w:t>International Journal of Information and Communication Engineering</w:t>
              </w:r>
              <w:r w:rsidRPr="009C75B8">
                <w:rPr>
                  <w:szCs w:val="26"/>
                </w:rPr>
                <w:t>, pp.</w:t>
              </w:r>
              <w:r>
                <w:rPr>
                  <w:szCs w:val="26"/>
                </w:rPr>
                <w:t xml:space="preserve"> </w:t>
              </w:r>
              <w:r w:rsidRPr="009C75B8">
                <w:rPr>
                  <w:szCs w:val="26"/>
                </w:rPr>
                <w:t>2009 - 2012.</w:t>
              </w:r>
            </w:p>
            <w:p w14:paraId="1735A7BE" w14:textId="77777777" w:rsidR="009C75B8" w:rsidRDefault="009C75B8" w:rsidP="009C75B8">
              <w:pPr>
                <w:ind w:left="709" w:hanging="709"/>
                <w:rPr>
                  <w:szCs w:val="26"/>
                </w:rPr>
              </w:pPr>
              <w:r w:rsidRPr="009C75B8">
                <w:rPr>
                  <w:szCs w:val="26"/>
                </w:rPr>
                <w:t xml:space="preserve">Baillot, Y. S. (2003). A tracker alignment framework for. </w:t>
              </w:r>
              <w:r w:rsidRPr="009C75B8">
                <w:rPr>
                  <w:i/>
                  <w:iCs/>
                  <w:szCs w:val="26"/>
                </w:rPr>
                <w:t>In: IEEE International</w:t>
              </w:r>
              <w:r w:rsidRPr="009C75B8">
                <w:rPr>
                  <w:i/>
                  <w:iCs/>
                  <w:szCs w:val="26"/>
                </w:rPr>
                <w:br/>
                <w:t>Symposium on Mixed and Augmented Reality</w:t>
              </w:r>
              <w:r w:rsidRPr="009C75B8">
                <w:rPr>
                  <w:szCs w:val="26"/>
                </w:rPr>
                <w:t>, 142–150.</w:t>
              </w:r>
              <w:r w:rsidRPr="009C75B8">
                <w:rPr>
                  <w:szCs w:val="26"/>
                </w:rPr>
                <w:br/>
                <w:t>Dimitris Chatzopoulos, C. B. (2017). Mobile Augmented Reality Survey: From</w:t>
              </w:r>
              <w:r>
                <w:rPr>
                  <w:szCs w:val="26"/>
                </w:rPr>
                <w:t xml:space="preserve"> </w:t>
              </w:r>
              <w:r w:rsidRPr="009C75B8">
                <w:rPr>
                  <w:szCs w:val="26"/>
                </w:rPr>
                <w:t>Where We Are to Where We Go. 1 -1.</w:t>
              </w:r>
            </w:p>
            <w:p w14:paraId="0070EDFB" w14:textId="77777777" w:rsidR="009C75B8" w:rsidRDefault="009C75B8" w:rsidP="009C75B8">
              <w:pPr>
                <w:ind w:left="709" w:hanging="709"/>
                <w:rPr>
                  <w:szCs w:val="26"/>
                </w:rPr>
              </w:pPr>
              <w:r w:rsidRPr="009C75B8">
                <w:rPr>
                  <w:szCs w:val="26"/>
                </w:rPr>
                <w:t xml:space="preserve">Furht, B. (2011). </w:t>
              </w:r>
              <w:r w:rsidRPr="009C75B8">
                <w:rPr>
                  <w:i/>
                  <w:iCs/>
                  <w:szCs w:val="26"/>
                </w:rPr>
                <w:t xml:space="preserve">Handbook of Augmented Reality. </w:t>
              </w:r>
              <w:r w:rsidRPr="009C75B8">
                <w:rPr>
                  <w:szCs w:val="26"/>
                </w:rPr>
                <w:t>Florida: Springer.</w:t>
              </w:r>
              <w:r w:rsidRPr="009C75B8">
                <w:rPr>
                  <w:szCs w:val="26"/>
                </w:rPr>
                <w:br/>
                <w:t>Houston H. Carr, C. A. (2019). Data Communication and Network Security.</w:t>
              </w:r>
            </w:p>
            <w:p w14:paraId="07667461" w14:textId="77777777" w:rsidR="009C75B8" w:rsidRDefault="009C75B8" w:rsidP="009C75B8">
              <w:pPr>
                <w:ind w:left="709" w:hanging="709"/>
                <w:rPr>
                  <w:szCs w:val="26"/>
                </w:rPr>
              </w:pPr>
              <w:r w:rsidRPr="009C75B8">
                <w:rPr>
                  <w:szCs w:val="26"/>
                </w:rPr>
                <w:t>Junwei Yu, L. F. (2016). Key technology and application.</w:t>
              </w:r>
            </w:p>
            <w:p w14:paraId="008B5794" w14:textId="77777777" w:rsidR="009C75B8" w:rsidRDefault="009C75B8" w:rsidP="009C75B8">
              <w:pPr>
                <w:ind w:left="709" w:hanging="709"/>
                <w:rPr>
                  <w:szCs w:val="26"/>
                </w:rPr>
              </w:pPr>
              <w:r w:rsidRPr="009C75B8">
                <w:rPr>
                  <w:szCs w:val="26"/>
                </w:rPr>
                <w:t xml:space="preserve">Kaushik. (2018, March 3). </w:t>
              </w:r>
              <w:r w:rsidRPr="009C75B8">
                <w:rPr>
                  <w:i/>
                  <w:iCs/>
                  <w:szCs w:val="26"/>
                </w:rPr>
                <w:t>5-important-reasons-to-use-augmented-reality-ineducation</w:t>
              </w:r>
              <w:r w:rsidRPr="009C75B8">
                <w:rPr>
                  <w:szCs w:val="26"/>
                </w:rPr>
                <w:t>. Retrieved from techalpine: http://techalpine.com/5-importantreasons-to-use-augmented-reality-in-education/</w:t>
              </w:r>
            </w:p>
            <w:p w14:paraId="7CAB796E" w14:textId="77777777" w:rsidR="009C75B8" w:rsidRDefault="009C75B8" w:rsidP="009C75B8">
              <w:pPr>
                <w:ind w:left="709" w:hanging="709"/>
                <w:rPr>
                  <w:szCs w:val="26"/>
                </w:rPr>
              </w:pPr>
              <w:r w:rsidRPr="009C75B8">
                <w:rPr>
                  <w:szCs w:val="26"/>
                </w:rPr>
                <w:t xml:space="preserve">Lazzarini, M. (2016, September 7). </w:t>
              </w:r>
              <w:r w:rsidRPr="009C75B8">
                <w:rPr>
                  <w:i/>
                  <w:iCs/>
                  <w:szCs w:val="26"/>
                </w:rPr>
                <w:t>augment</w:t>
              </w:r>
              <w:r w:rsidRPr="009C75B8">
                <w:rPr>
                  <w:szCs w:val="26"/>
                </w:rPr>
                <w:t>. Retrieved from Edshelf:</w:t>
              </w:r>
              <w:r w:rsidRPr="009C75B8">
                <w:rPr>
                  <w:szCs w:val="26"/>
                </w:rPr>
                <w:br/>
                <w:t>https://edshelf.com/tool/augment/</w:t>
              </w:r>
            </w:p>
            <w:p w14:paraId="595E5D0C" w14:textId="77777777" w:rsidR="009C75B8" w:rsidRDefault="009C75B8" w:rsidP="009C75B8">
              <w:pPr>
                <w:pStyle w:val="Bibliography"/>
                <w:ind w:left="720" w:hanging="720"/>
                <w:rPr>
                  <w:noProof/>
                </w:rPr>
              </w:pPr>
              <w:r>
                <w:rPr>
                  <w:noProof/>
                </w:rPr>
                <w:t xml:space="preserve">Mkhitaryan, A. (2017, October 13). </w:t>
              </w:r>
              <w:r>
                <w:rPr>
                  <w:i/>
                  <w:iCs/>
                  <w:noProof/>
                </w:rPr>
                <w:t>why-is-c-among-the-most-popular-programming-languages-in-the-world-ccf268224ffcb</w:t>
              </w:r>
              <w:r>
                <w:rPr>
                  <w:noProof/>
                </w:rPr>
                <w:t>. From medium: http://medium.com/sololearn/why-is-c-among-the-most-popular-programming-languages-in-the-world-ccf268224ffcb</w:t>
              </w:r>
            </w:p>
            <w:p w14:paraId="14246828" w14:textId="77777777" w:rsidR="009C75B8" w:rsidRDefault="009C75B8" w:rsidP="009C75B8">
              <w:pPr>
                <w:ind w:left="709" w:hanging="709"/>
                <w:rPr>
                  <w:szCs w:val="26"/>
                </w:rPr>
              </w:pPr>
              <w:r w:rsidRPr="009C75B8">
                <w:rPr>
                  <w:szCs w:val="26"/>
                </w:rPr>
                <w:t>Mahmoudi Sidi Ahmed, H. S. (n.d.). Detection of Abnormal Motions in Video.</w:t>
              </w:r>
            </w:p>
            <w:p w14:paraId="53BC955B" w14:textId="77777777" w:rsidR="009C75B8" w:rsidRDefault="009C75B8" w:rsidP="009C75B8">
              <w:pPr>
                <w:ind w:left="709" w:hanging="709"/>
                <w:rPr>
                  <w:szCs w:val="26"/>
                </w:rPr>
              </w:pPr>
              <w:r w:rsidRPr="009C75B8">
                <w:rPr>
                  <w:szCs w:val="26"/>
                </w:rPr>
                <w:t>Mark D Griffiths, D. K. (2017, January). Adolescent Social Media Addiction</w:t>
              </w:r>
              <w:r w:rsidRPr="009C75B8">
                <w:rPr>
                  <w:szCs w:val="26"/>
                </w:rPr>
                <w:br/>
                <w:t xml:space="preserve">(revisited). </w:t>
              </w:r>
              <w:r w:rsidRPr="009C75B8">
                <w:rPr>
                  <w:i/>
                  <w:iCs/>
                  <w:szCs w:val="26"/>
                </w:rPr>
                <w:t>Education and Health</w:t>
              </w:r>
              <w:r w:rsidRPr="009C75B8">
                <w:rPr>
                  <w:szCs w:val="26"/>
                </w:rPr>
                <w:t>, pp. 49 - 52.</w:t>
              </w:r>
            </w:p>
            <w:p w14:paraId="04BAA133" w14:textId="77777777" w:rsidR="00F06A08" w:rsidRPr="00F06A08" w:rsidRDefault="009C75B8" w:rsidP="00F06A08">
              <w:pPr>
                <w:ind w:left="709" w:hanging="709"/>
                <w:rPr>
                  <w:i/>
                  <w:iCs/>
                  <w:szCs w:val="26"/>
                </w:rPr>
              </w:pPr>
              <w:r w:rsidRPr="009C75B8">
                <w:rPr>
                  <w:szCs w:val="26"/>
                </w:rPr>
                <w:t>Shabnoor Siddiqui, T. S. (2016). Social Media its Impact with Positive and Negative</w:t>
              </w:r>
              <w:r>
                <w:rPr>
                  <w:szCs w:val="26"/>
                </w:rPr>
                <w:t xml:space="preserve"> </w:t>
              </w:r>
              <w:r w:rsidRPr="009C75B8">
                <w:rPr>
                  <w:szCs w:val="26"/>
                </w:rPr>
                <w:t xml:space="preserve">Aspects. </w:t>
              </w:r>
              <w:r w:rsidRPr="009C75B8">
                <w:rPr>
                  <w:i/>
                  <w:iCs/>
                  <w:szCs w:val="26"/>
                </w:rPr>
                <w:t>International Journal of Computer Applications Technology and</w:t>
              </w:r>
              <w:r>
                <w:rPr>
                  <w:i/>
                  <w:iCs/>
                  <w:szCs w:val="26"/>
                </w:rPr>
                <w:t xml:space="preserve"> </w:t>
              </w:r>
              <w:r w:rsidRPr="009C75B8">
                <w:rPr>
                  <w:i/>
                  <w:iCs/>
                  <w:szCs w:val="26"/>
                </w:rPr>
                <w:t>Research</w:t>
              </w:r>
              <w:r w:rsidRPr="009C75B8">
                <w:rPr>
                  <w:szCs w:val="26"/>
                </w:rPr>
                <w:t>, pp. 71-75.</w:t>
              </w:r>
              <w:r>
                <w:rPr>
                  <w:szCs w:val="26"/>
                </w:rPr>
                <w:t>\</w:t>
              </w:r>
              <w:r w:rsidRPr="009C75B8">
                <w:rPr>
                  <w:szCs w:val="26"/>
                </w:rPr>
                <w:br/>
                <w:t xml:space="preserve">Shankhdhar, A. (n.d.). Social media and businss. </w:t>
              </w:r>
              <w:r w:rsidRPr="009C75B8">
                <w:rPr>
                  <w:i/>
                  <w:iCs/>
                  <w:szCs w:val="26"/>
                </w:rPr>
                <w:t>JIMS</w:t>
              </w:r>
              <w:r w:rsidRPr="009C75B8">
                <w:rPr>
                  <w:szCs w:val="26"/>
                </w:rPr>
                <w:t>.</w:t>
              </w:r>
            </w:p>
            <w:p w14:paraId="06C6CC8A" w14:textId="77777777" w:rsidR="00F06A08" w:rsidRDefault="009C75B8" w:rsidP="00F06A08">
              <w:pPr>
                <w:ind w:left="567" w:hanging="567"/>
                <w:rPr>
                  <w:szCs w:val="26"/>
                </w:rPr>
              </w:pPr>
              <w:r w:rsidRPr="009C75B8">
                <w:rPr>
                  <w:szCs w:val="26"/>
                </w:rPr>
                <w:lastRenderedPageBreak/>
                <w:t xml:space="preserve">Shelves. (n.d.). </w:t>
              </w:r>
              <w:r w:rsidRPr="009C75B8">
                <w:rPr>
                  <w:i/>
                  <w:iCs/>
                  <w:szCs w:val="26"/>
                </w:rPr>
                <w:t>word-lens</w:t>
              </w:r>
              <w:r w:rsidRPr="009C75B8">
                <w:rPr>
                  <w:szCs w:val="26"/>
                </w:rPr>
                <w:t>. Retrieved from edshelf: https://edshelf.com/tool/word-lens/</w:t>
              </w:r>
            </w:p>
            <w:p w14:paraId="13A187A7" w14:textId="77777777" w:rsidR="00F06A08" w:rsidRDefault="009C75B8" w:rsidP="00F06A08">
              <w:pPr>
                <w:ind w:left="567" w:hanging="567"/>
                <w:rPr>
                  <w:szCs w:val="26"/>
                </w:rPr>
              </w:pPr>
              <w:r w:rsidRPr="009C75B8">
                <w:rPr>
                  <w:szCs w:val="26"/>
                </w:rPr>
                <w:t>Stan Kurkovsky, R. K. (2012). Current Issues in Handheld Augmented</w:t>
              </w:r>
              <w:r w:rsidRPr="009C75B8">
                <w:rPr>
                  <w:szCs w:val="26"/>
                </w:rPr>
                <w:br/>
                <w:t>Reality[online].</w:t>
              </w:r>
            </w:p>
            <w:p w14:paraId="36DDCA04" w14:textId="77777777" w:rsidR="00F06A08" w:rsidRDefault="009C75B8" w:rsidP="00F06A08">
              <w:pPr>
                <w:ind w:left="567" w:hanging="567"/>
                <w:rPr>
                  <w:szCs w:val="26"/>
                </w:rPr>
              </w:pPr>
              <w:r w:rsidRPr="009C75B8">
                <w:rPr>
                  <w:szCs w:val="26"/>
                </w:rPr>
                <w:t>Waseem Akram, K. R. (2017, October 30). A study on Positive and Negative Effects</w:t>
              </w:r>
              <w:r w:rsidR="00F06A08">
                <w:rPr>
                  <w:szCs w:val="26"/>
                </w:rPr>
                <w:t xml:space="preserve"> </w:t>
              </w:r>
              <w:r w:rsidRPr="009C75B8">
                <w:rPr>
                  <w:szCs w:val="26"/>
                </w:rPr>
                <w:t xml:space="preserve">of Social Media on Society. </w:t>
              </w:r>
              <w:r w:rsidRPr="009C75B8">
                <w:rPr>
                  <w:i/>
                  <w:iCs/>
                  <w:szCs w:val="26"/>
                </w:rPr>
                <w:t>International Journal of Computer Sciences and</w:t>
              </w:r>
              <w:r w:rsidR="00F06A08">
                <w:rPr>
                  <w:i/>
                  <w:iCs/>
                  <w:szCs w:val="26"/>
                </w:rPr>
                <w:t xml:space="preserve"> </w:t>
              </w:r>
              <w:r w:rsidRPr="009C75B8">
                <w:rPr>
                  <w:i/>
                  <w:iCs/>
                  <w:szCs w:val="26"/>
                </w:rPr>
                <w:t>Engineering</w:t>
              </w:r>
              <w:r w:rsidRPr="009C75B8">
                <w:rPr>
                  <w:szCs w:val="26"/>
                </w:rPr>
                <w:t>, pp. 2347-2693.</w:t>
              </w:r>
            </w:p>
            <w:p w14:paraId="759BC5B4" w14:textId="77777777" w:rsidR="009C75B8" w:rsidRPr="00F06A08" w:rsidRDefault="009C75B8" w:rsidP="00F06A08">
              <w:pPr>
                <w:ind w:left="567" w:hanging="567"/>
                <w:rPr>
                  <w:i/>
                  <w:iCs/>
                  <w:szCs w:val="26"/>
                </w:rPr>
              </w:pPr>
              <w:r w:rsidRPr="009C75B8">
                <w:rPr>
                  <w:szCs w:val="26"/>
                </w:rPr>
                <w:t>Zunaira Ilyas Bhutta, S. U.-e.-H. (2015). The Next Problem to Solve in Augmented</w:t>
              </w:r>
              <w:r w:rsidRPr="009C75B8">
                <w:rPr>
                  <w:szCs w:val="26"/>
                </w:rPr>
                <w:br/>
                <w:t>Reality.</w:t>
              </w:r>
            </w:p>
            <w:p w14:paraId="73FC8AD1" w14:textId="77777777" w:rsidR="009C75B8" w:rsidRDefault="009C75B8" w:rsidP="009C75B8">
              <w:r>
                <w:rPr>
                  <w:b/>
                  <w:bCs/>
                  <w:noProof/>
                </w:rPr>
                <w:fldChar w:fldCharType="end"/>
              </w:r>
            </w:p>
          </w:sdtContent>
        </w:sdt>
      </w:sdtContent>
    </w:sdt>
    <w:p w14:paraId="3A665AA7" w14:textId="77777777" w:rsidR="009D5FED" w:rsidRDefault="009D5FED">
      <w:pPr>
        <w:spacing w:after="0" w:line="259" w:lineRule="auto"/>
        <w:ind w:left="0" w:right="0" w:firstLine="0"/>
        <w:jc w:val="left"/>
      </w:pPr>
    </w:p>
    <w:p w14:paraId="03B093B6" w14:textId="77777777" w:rsidR="00F06A08" w:rsidRDefault="00F06A08">
      <w:pPr>
        <w:spacing w:after="0" w:line="259" w:lineRule="auto"/>
        <w:ind w:left="0" w:right="0" w:firstLine="0"/>
        <w:jc w:val="left"/>
      </w:pPr>
    </w:p>
    <w:p w14:paraId="281F54D5" w14:textId="77777777" w:rsidR="00F06A08" w:rsidRDefault="00F06A08">
      <w:pPr>
        <w:spacing w:after="0" w:line="259" w:lineRule="auto"/>
        <w:ind w:left="0" w:right="0" w:firstLine="0"/>
        <w:jc w:val="left"/>
      </w:pPr>
    </w:p>
    <w:p w14:paraId="55062D32" w14:textId="77777777" w:rsidR="00F06A08" w:rsidRDefault="00F06A08">
      <w:pPr>
        <w:spacing w:after="0" w:line="259" w:lineRule="auto"/>
        <w:ind w:left="0" w:right="0" w:firstLine="0"/>
        <w:jc w:val="left"/>
      </w:pPr>
    </w:p>
    <w:p w14:paraId="6900AB62" w14:textId="77777777" w:rsidR="00F06A08" w:rsidRDefault="00F06A08">
      <w:pPr>
        <w:spacing w:after="0" w:line="259" w:lineRule="auto"/>
        <w:ind w:left="0" w:right="0" w:firstLine="0"/>
        <w:jc w:val="left"/>
      </w:pPr>
    </w:p>
    <w:p w14:paraId="59BBAEBC" w14:textId="77777777" w:rsidR="00F06A08" w:rsidRDefault="00F06A08">
      <w:pPr>
        <w:spacing w:after="0" w:line="259" w:lineRule="auto"/>
        <w:ind w:left="0" w:right="0" w:firstLine="0"/>
        <w:jc w:val="left"/>
      </w:pPr>
    </w:p>
    <w:p w14:paraId="102B3DDD" w14:textId="77777777" w:rsidR="00F06A08" w:rsidRDefault="00F06A08">
      <w:pPr>
        <w:spacing w:after="0" w:line="259" w:lineRule="auto"/>
        <w:ind w:left="0" w:right="0" w:firstLine="0"/>
        <w:jc w:val="left"/>
      </w:pPr>
    </w:p>
    <w:p w14:paraId="65F0F969" w14:textId="77777777" w:rsidR="00F06A08" w:rsidRDefault="00F06A08">
      <w:pPr>
        <w:spacing w:after="0" w:line="259" w:lineRule="auto"/>
        <w:ind w:left="0" w:right="0" w:firstLine="0"/>
        <w:jc w:val="left"/>
      </w:pPr>
    </w:p>
    <w:p w14:paraId="689D1ED6" w14:textId="77777777" w:rsidR="00F06A08" w:rsidRDefault="00F06A08">
      <w:pPr>
        <w:spacing w:after="0" w:line="259" w:lineRule="auto"/>
        <w:ind w:left="0" w:right="0" w:firstLine="0"/>
        <w:jc w:val="left"/>
      </w:pPr>
    </w:p>
    <w:p w14:paraId="6EB4F4F2" w14:textId="77777777" w:rsidR="00F06A08" w:rsidRDefault="00F06A08">
      <w:pPr>
        <w:spacing w:after="0" w:line="259" w:lineRule="auto"/>
        <w:ind w:left="0" w:right="0" w:firstLine="0"/>
        <w:jc w:val="left"/>
      </w:pPr>
    </w:p>
    <w:p w14:paraId="2F25D5C3" w14:textId="77777777" w:rsidR="00F06A08" w:rsidRDefault="00F06A08">
      <w:pPr>
        <w:spacing w:after="0" w:line="259" w:lineRule="auto"/>
        <w:ind w:left="0" w:right="0" w:firstLine="0"/>
        <w:jc w:val="left"/>
      </w:pPr>
    </w:p>
    <w:p w14:paraId="59865867" w14:textId="77777777" w:rsidR="00F06A08" w:rsidRDefault="00F06A08">
      <w:pPr>
        <w:spacing w:after="0" w:line="259" w:lineRule="auto"/>
        <w:ind w:left="0" w:right="0" w:firstLine="0"/>
        <w:jc w:val="left"/>
      </w:pPr>
    </w:p>
    <w:p w14:paraId="11FA5AF6" w14:textId="77777777" w:rsidR="00F06A08" w:rsidRDefault="00F06A08">
      <w:pPr>
        <w:spacing w:after="0" w:line="259" w:lineRule="auto"/>
        <w:ind w:left="0" w:right="0" w:firstLine="0"/>
        <w:jc w:val="left"/>
      </w:pPr>
    </w:p>
    <w:p w14:paraId="4C80464A" w14:textId="77777777" w:rsidR="00F06A08" w:rsidRDefault="00F06A08">
      <w:pPr>
        <w:spacing w:after="0" w:line="259" w:lineRule="auto"/>
        <w:ind w:left="0" w:right="0" w:firstLine="0"/>
        <w:jc w:val="left"/>
      </w:pPr>
    </w:p>
    <w:p w14:paraId="70156430" w14:textId="77777777" w:rsidR="00F06A08" w:rsidRDefault="00F06A08">
      <w:pPr>
        <w:spacing w:after="0" w:line="259" w:lineRule="auto"/>
        <w:ind w:left="0" w:right="0" w:firstLine="0"/>
        <w:jc w:val="left"/>
      </w:pPr>
    </w:p>
    <w:p w14:paraId="7FB1876F" w14:textId="77777777" w:rsidR="00F06A08" w:rsidRDefault="00F06A08">
      <w:pPr>
        <w:spacing w:after="0" w:line="259" w:lineRule="auto"/>
        <w:ind w:left="0" w:right="0" w:firstLine="0"/>
        <w:jc w:val="left"/>
      </w:pPr>
    </w:p>
    <w:p w14:paraId="58A5B338" w14:textId="77777777" w:rsidR="00F06A08" w:rsidRDefault="00F06A08">
      <w:pPr>
        <w:spacing w:after="0" w:line="259" w:lineRule="auto"/>
        <w:ind w:left="0" w:right="0" w:firstLine="0"/>
        <w:jc w:val="left"/>
      </w:pPr>
    </w:p>
    <w:p w14:paraId="67D95BF5" w14:textId="77777777" w:rsidR="00F06A08" w:rsidRDefault="00F06A08">
      <w:pPr>
        <w:spacing w:after="0" w:line="259" w:lineRule="auto"/>
        <w:ind w:left="0" w:right="0" w:firstLine="0"/>
        <w:jc w:val="left"/>
      </w:pPr>
    </w:p>
    <w:p w14:paraId="18A9C66F" w14:textId="77777777" w:rsidR="00F06A08" w:rsidRDefault="00F06A08">
      <w:pPr>
        <w:spacing w:after="0" w:line="259" w:lineRule="auto"/>
        <w:ind w:left="0" w:right="0" w:firstLine="0"/>
        <w:jc w:val="left"/>
      </w:pPr>
    </w:p>
    <w:p w14:paraId="442E508A" w14:textId="77777777" w:rsidR="00F06A08" w:rsidRDefault="00F06A08">
      <w:pPr>
        <w:spacing w:after="0" w:line="259" w:lineRule="auto"/>
        <w:ind w:left="0" w:right="0" w:firstLine="0"/>
        <w:jc w:val="left"/>
      </w:pPr>
    </w:p>
    <w:p w14:paraId="3FD48B29" w14:textId="77777777" w:rsidR="00F06A08" w:rsidRDefault="00F06A08">
      <w:pPr>
        <w:spacing w:after="0" w:line="259" w:lineRule="auto"/>
        <w:ind w:left="0" w:right="0" w:firstLine="0"/>
        <w:jc w:val="left"/>
      </w:pPr>
    </w:p>
    <w:p w14:paraId="57EB733E" w14:textId="77777777" w:rsidR="00F06A08" w:rsidRDefault="00F06A08">
      <w:pPr>
        <w:spacing w:after="0" w:line="259" w:lineRule="auto"/>
        <w:ind w:left="0" w:right="0" w:firstLine="0"/>
        <w:jc w:val="left"/>
      </w:pPr>
    </w:p>
    <w:p w14:paraId="7EB0F912" w14:textId="77777777" w:rsidR="00F06A08" w:rsidRDefault="00F06A08">
      <w:pPr>
        <w:spacing w:after="0" w:line="259" w:lineRule="auto"/>
        <w:ind w:left="0" w:right="0" w:firstLine="0"/>
        <w:jc w:val="left"/>
      </w:pPr>
    </w:p>
    <w:p w14:paraId="665028CA" w14:textId="77777777" w:rsidR="00F06A08" w:rsidRDefault="00F06A08">
      <w:pPr>
        <w:spacing w:after="0" w:line="259" w:lineRule="auto"/>
        <w:ind w:left="0" w:right="0" w:firstLine="0"/>
        <w:jc w:val="left"/>
      </w:pPr>
    </w:p>
    <w:p w14:paraId="2C39B3F6" w14:textId="77777777" w:rsidR="00F06A08" w:rsidRDefault="00F06A08">
      <w:pPr>
        <w:spacing w:after="0" w:line="259" w:lineRule="auto"/>
        <w:ind w:left="0" w:right="0" w:firstLine="0"/>
        <w:jc w:val="left"/>
      </w:pPr>
    </w:p>
    <w:p w14:paraId="3CB9B165" w14:textId="77777777" w:rsidR="00F06A08" w:rsidRDefault="00F06A08">
      <w:pPr>
        <w:spacing w:after="0" w:line="259" w:lineRule="auto"/>
        <w:ind w:left="0" w:right="0" w:firstLine="0"/>
        <w:jc w:val="left"/>
      </w:pPr>
    </w:p>
    <w:p w14:paraId="3AD73F0B" w14:textId="77777777" w:rsidR="00F06A08" w:rsidRDefault="00F06A08">
      <w:pPr>
        <w:spacing w:after="0" w:line="259" w:lineRule="auto"/>
        <w:ind w:left="0" w:right="0" w:firstLine="0"/>
        <w:jc w:val="left"/>
      </w:pPr>
    </w:p>
    <w:p w14:paraId="6E9A4A2E" w14:textId="77777777" w:rsidR="00F06A08" w:rsidRDefault="00F06A08">
      <w:pPr>
        <w:spacing w:after="0" w:line="259" w:lineRule="auto"/>
        <w:ind w:left="0" w:right="0" w:firstLine="0"/>
        <w:jc w:val="left"/>
      </w:pPr>
    </w:p>
    <w:p w14:paraId="301CC7F7" w14:textId="77777777" w:rsidR="00F06A08" w:rsidRDefault="00F06A08">
      <w:pPr>
        <w:spacing w:after="0" w:line="259" w:lineRule="auto"/>
        <w:ind w:left="0" w:right="0" w:firstLine="0"/>
        <w:jc w:val="left"/>
      </w:pPr>
    </w:p>
    <w:p w14:paraId="5B300EF1" w14:textId="77777777" w:rsidR="00F06A08" w:rsidRDefault="00F06A08">
      <w:pPr>
        <w:spacing w:after="0" w:line="259" w:lineRule="auto"/>
        <w:ind w:left="0" w:right="0" w:firstLine="0"/>
        <w:jc w:val="left"/>
      </w:pPr>
    </w:p>
    <w:p w14:paraId="5DBA26F0" w14:textId="77777777" w:rsidR="00F06A08" w:rsidRDefault="00F06A08">
      <w:pPr>
        <w:spacing w:after="0" w:line="259" w:lineRule="auto"/>
        <w:ind w:left="0" w:right="0" w:firstLine="0"/>
        <w:jc w:val="left"/>
      </w:pPr>
    </w:p>
    <w:sectPr w:rsidR="00F06A08" w:rsidSect="00A31F80">
      <w:footerReference w:type="default" r:id="rId35"/>
      <w:pgSz w:w="11906" w:h="16838"/>
      <w:pgMar w:top="1083" w:right="1133" w:bottom="1083" w:left="216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64C8F07" w14:textId="77777777" w:rsidR="006521ED" w:rsidRDefault="006521ED" w:rsidP="00F06A08">
      <w:pPr>
        <w:spacing w:after="0" w:line="240" w:lineRule="auto"/>
      </w:pPr>
      <w:r>
        <w:separator/>
      </w:r>
    </w:p>
  </w:endnote>
  <w:endnote w:type="continuationSeparator" w:id="0">
    <w:p w14:paraId="1D567896" w14:textId="77777777" w:rsidR="006521ED" w:rsidRDefault="006521ED" w:rsidP="00F06A0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ArialMT">
    <w:altName w:val="Arial"/>
    <w:panose1 w:val="00000000000000000000"/>
    <w:charset w:val="00"/>
    <w:family w:val="roman"/>
    <w:notTrueType/>
    <w:pitch w:val="default"/>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717607"/>
      <w:docPartObj>
        <w:docPartGallery w:val="Page Numbers (Bottom of Page)"/>
        <w:docPartUnique/>
      </w:docPartObj>
    </w:sdtPr>
    <w:sdtEndPr>
      <w:rPr>
        <w:noProof/>
      </w:rPr>
    </w:sdtEndPr>
    <w:sdtContent>
      <w:p w14:paraId="46E644E4" w14:textId="31ED0D6B" w:rsidR="00D95716" w:rsidRDefault="00D95716">
        <w:pPr>
          <w:pStyle w:val="Footer"/>
          <w:jc w:val="center"/>
        </w:pPr>
        <w:r>
          <w:fldChar w:fldCharType="begin"/>
        </w:r>
        <w:r>
          <w:instrText xml:space="preserve"> PAGE   \* MERGEFORMAT </w:instrText>
        </w:r>
        <w:r>
          <w:fldChar w:fldCharType="separate"/>
        </w:r>
        <w:r w:rsidR="00EB7136">
          <w:rPr>
            <w:noProof/>
          </w:rPr>
          <w:t>44</w:t>
        </w:r>
        <w:r>
          <w:rPr>
            <w:noProof/>
          </w:rPr>
          <w:fldChar w:fldCharType="end"/>
        </w:r>
      </w:p>
    </w:sdtContent>
  </w:sdt>
  <w:p w14:paraId="0AEDA75D" w14:textId="77777777" w:rsidR="00D95716" w:rsidRDefault="00D9571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A2A2E0F" w14:textId="77777777" w:rsidR="006521ED" w:rsidRDefault="006521ED" w:rsidP="00F06A08">
      <w:pPr>
        <w:spacing w:after="0" w:line="240" w:lineRule="auto"/>
      </w:pPr>
      <w:r>
        <w:separator/>
      </w:r>
    </w:p>
  </w:footnote>
  <w:footnote w:type="continuationSeparator" w:id="0">
    <w:p w14:paraId="39703454" w14:textId="77777777" w:rsidR="006521ED" w:rsidRDefault="006521ED" w:rsidP="00F06A0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9279C"/>
    <w:multiLevelType w:val="hybridMultilevel"/>
    <w:tmpl w:val="D898010E"/>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 w15:restartNumberingAfterBreak="0">
    <w:nsid w:val="02051819"/>
    <w:multiLevelType w:val="hybridMultilevel"/>
    <w:tmpl w:val="6780057A"/>
    <w:lvl w:ilvl="0" w:tplc="5EC415C0">
      <w:start w:val="1"/>
      <w:numFmt w:val="decimal"/>
      <w:lvlText w:val="%1."/>
      <w:lvlJc w:val="left"/>
      <w:pPr>
        <w:ind w:left="470"/>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1" w:tplc="ADFC4CF8">
      <w:start w:val="1"/>
      <w:numFmt w:val="lowerLetter"/>
      <w:lvlText w:val="%2"/>
      <w:lvlJc w:val="left"/>
      <w:pPr>
        <w:ind w:left="1176"/>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2" w:tplc="2C68F76A">
      <w:start w:val="1"/>
      <w:numFmt w:val="lowerRoman"/>
      <w:lvlText w:val="%3"/>
      <w:lvlJc w:val="left"/>
      <w:pPr>
        <w:ind w:left="1896"/>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3" w:tplc="2446F500">
      <w:start w:val="1"/>
      <w:numFmt w:val="decimal"/>
      <w:lvlText w:val="%4"/>
      <w:lvlJc w:val="left"/>
      <w:pPr>
        <w:ind w:left="2616"/>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4" w:tplc="88ACB028">
      <w:start w:val="1"/>
      <w:numFmt w:val="lowerLetter"/>
      <w:lvlText w:val="%5"/>
      <w:lvlJc w:val="left"/>
      <w:pPr>
        <w:ind w:left="3336"/>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5" w:tplc="6B50363C">
      <w:start w:val="1"/>
      <w:numFmt w:val="lowerRoman"/>
      <w:lvlText w:val="%6"/>
      <w:lvlJc w:val="left"/>
      <w:pPr>
        <w:ind w:left="4056"/>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6" w:tplc="EC7E615A">
      <w:start w:val="1"/>
      <w:numFmt w:val="decimal"/>
      <w:lvlText w:val="%7"/>
      <w:lvlJc w:val="left"/>
      <w:pPr>
        <w:ind w:left="4776"/>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7" w:tplc="177AE690">
      <w:start w:val="1"/>
      <w:numFmt w:val="lowerLetter"/>
      <w:lvlText w:val="%8"/>
      <w:lvlJc w:val="left"/>
      <w:pPr>
        <w:ind w:left="5496"/>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8" w:tplc="A42001F0">
      <w:start w:val="1"/>
      <w:numFmt w:val="lowerRoman"/>
      <w:lvlText w:val="%9"/>
      <w:lvlJc w:val="left"/>
      <w:pPr>
        <w:ind w:left="6216"/>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abstractNum>
  <w:abstractNum w:abstractNumId="2" w15:restartNumberingAfterBreak="0">
    <w:nsid w:val="04E73A43"/>
    <w:multiLevelType w:val="multilevel"/>
    <w:tmpl w:val="04E73A43"/>
    <w:lvl w:ilvl="0">
      <w:start w:val="1"/>
      <w:numFmt w:val="upperRoman"/>
      <w:lvlText w:val="%1."/>
      <w:lvlJc w:val="left"/>
      <w:pPr>
        <w:ind w:left="821" w:firstLine="0"/>
      </w:pPr>
      <w:rPr>
        <w:rFonts w:ascii="Times New Roman" w:eastAsia="Times New Roman" w:hAnsi="Times New Roman" w:cs="Times New Roman"/>
        <w:b w:val="0"/>
        <w:i w:val="0"/>
        <w:strike w:val="0"/>
        <w:dstrike w:val="0"/>
        <w:color w:val="000000"/>
        <w:sz w:val="26"/>
        <w:szCs w:val="26"/>
        <w:u w:val="none" w:color="000000"/>
        <w:effect w:val="none"/>
        <w:vertAlign w:val="baseline"/>
      </w:rPr>
    </w:lvl>
    <w:lvl w:ilvl="1">
      <w:start w:val="1"/>
      <w:numFmt w:val="lowerLetter"/>
      <w:lvlText w:val="%2"/>
      <w:lvlJc w:val="left"/>
      <w:pPr>
        <w:ind w:left="1440" w:firstLine="0"/>
      </w:pPr>
      <w:rPr>
        <w:rFonts w:ascii="Times New Roman" w:eastAsia="Times New Roman" w:hAnsi="Times New Roman" w:cs="Times New Roman"/>
        <w:b w:val="0"/>
        <w:i w:val="0"/>
        <w:strike w:val="0"/>
        <w:dstrike w:val="0"/>
        <w:color w:val="000000"/>
        <w:sz w:val="26"/>
        <w:szCs w:val="26"/>
        <w:u w:val="none" w:color="000000"/>
        <w:effect w:val="none"/>
        <w:vertAlign w:val="baseline"/>
      </w:rPr>
    </w:lvl>
    <w:lvl w:ilvl="2">
      <w:start w:val="1"/>
      <w:numFmt w:val="lowerRoman"/>
      <w:lvlText w:val="%3"/>
      <w:lvlJc w:val="left"/>
      <w:pPr>
        <w:ind w:left="2160" w:firstLine="0"/>
      </w:pPr>
      <w:rPr>
        <w:rFonts w:ascii="Times New Roman" w:eastAsia="Times New Roman" w:hAnsi="Times New Roman" w:cs="Times New Roman"/>
        <w:b w:val="0"/>
        <w:i w:val="0"/>
        <w:strike w:val="0"/>
        <w:dstrike w:val="0"/>
        <w:color w:val="000000"/>
        <w:sz w:val="26"/>
        <w:szCs w:val="26"/>
        <w:u w:val="none" w:color="000000"/>
        <w:effect w:val="none"/>
        <w:vertAlign w:val="baseline"/>
      </w:rPr>
    </w:lvl>
    <w:lvl w:ilvl="3">
      <w:start w:val="1"/>
      <w:numFmt w:val="decimal"/>
      <w:lvlText w:val="%4"/>
      <w:lvlJc w:val="left"/>
      <w:pPr>
        <w:ind w:left="2880" w:firstLine="0"/>
      </w:pPr>
      <w:rPr>
        <w:rFonts w:ascii="Times New Roman" w:eastAsia="Times New Roman" w:hAnsi="Times New Roman" w:cs="Times New Roman"/>
        <w:b w:val="0"/>
        <w:i w:val="0"/>
        <w:strike w:val="0"/>
        <w:dstrike w:val="0"/>
        <w:color w:val="000000"/>
        <w:sz w:val="26"/>
        <w:szCs w:val="26"/>
        <w:u w:val="none" w:color="000000"/>
        <w:effect w:val="none"/>
        <w:vertAlign w:val="baseline"/>
      </w:rPr>
    </w:lvl>
    <w:lvl w:ilvl="4">
      <w:start w:val="1"/>
      <w:numFmt w:val="lowerLetter"/>
      <w:lvlText w:val="%5"/>
      <w:lvlJc w:val="left"/>
      <w:pPr>
        <w:ind w:left="3600" w:firstLine="0"/>
      </w:pPr>
      <w:rPr>
        <w:rFonts w:ascii="Times New Roman" w:eastAsia="Times New Roman" w:hAnsi="Times New Roman" w:cs="Times New Roman"/>
        <w:b w:val="0"/>
        <w:i w:val="0"/>
        <w:strike w:val="0"/>
        <w:dstrike w:val="0"/>
        <w:color w:val="000000"/>
        <w:sz w:val="26"/>
        <w:szCs w:val="26"/>
        <w:u w:val="none" w:color="000000"/>
        <w:effect w:val="none"/>
        <w:vertAlign w:val="baseline"/>
      </w:rPr>
    </w:lvl>
    <w:lvl w:ilvl="5">
      <w:start w:val="1"/>
      <w:numFmt w:val="lowerRoman"/>
      <w:lvlText w:val="%6"/>
      <w:lvlJc w:val="left"/>
      <w:pPr>
        <w:ind w:left="4320" w:firstLine="0"/>
      </w:pPr>
      <w:rPr>
        <w:rFonts w:ascii="Times New Roman" w:eastAsia="Times New Roman" w:hAnsi="Times New Roman" w:cs="Times New Roman"/>
        <w:b w:val="0"/>
        <w:i w:val="0"/>
        <w:strike w:val="0"/>
        <w:dstrike w:val="0"/>
        <w:color w:val="000000"/>
        <w:sz w:val="26"/>
        <w:szCs w:val="26"/>
        <w:u w:val="none" w:color="000000"/>
        <w:effect w:val="none"/>
        <w:vertAlign w:val="baseline"/>
      </w:rPr>
    </w:lvl>
    <w:lvl w:ilvl="6">
      <w:start w:val="1"/>
      <w:numFmt w:val="decimal"/>
      <w:lvlText w:val="%7"/>
      <w:lvlJc w:val="left"/>
      <w:pPr>
        <w:ind w:left="5040" w:firstLine="0"/>
      </w:pPr>
      <w:rPr>
        <w:rFonts w:ascii="Times New Roman" w:eastAsia="Times New Roman" w:hAnsi="Times New Roman" w:cs="Times New Roman"/>
        <w:b w:val="0"/>
        <w:i w:val="0"/>
        <w:strike w:val="0"/>
        <w:dstrike w:val="0"/>
        <w:color w:val="000000"/>
        <w:sz w:val="26"/>
        <w:szCs w:val="26"/>
        <w:u w:val="none" w:color="000000"/>
        <w:effect w:val="none"/>
        <w:vertAlign w:val="baseline"/>
      </w:rPr>
    </w:lvl>
    <w:lvl w:ilvl="7">
      <w:start w:val="1"/>
      <w:numFmt w:val="lowerLetter"/>
      <w:lvlText w:val="%8"/>
      <w:lvlJc w:val="left"/>
      <w:pPr>
        <w:ind w:left="5760" w:firstLine="0"/>
      </w:pPr>
      <w:rPr>
        <w:rFonts w:ascii="Times New Roman" w:eastAsia="Times New Roman" w:hAnsi="Times New Roman" w:cs="Times New Roman"/>
        <w:b w:val="0"/>
        <w:i w:val="0"/>
        <w:strike w:val="0"/>
        <w:dstrike w:val="0"/>
        <w:color w:val="000000"/>
        <w:sz w:val="26"/>
        <w:szCs w:val="26"/>
        <w:u w:val="none" w:color="000000"/>
        <w:effect w:val="none"/>
        <w:vertAlign w:val="baseline"/>
      </w:rPr>
    </w:lvl>
    <w:lvl w:ilvl="8">
      <w:start w:val="1"/>
      <w:numFmt w:val="lowerRoman"/>
      <w:lvlText w:val="%9"/>
      <w:lvlJc w:val="left"/>
      <w:pPr>
        <w:ind w:left="6480" w:firstLine="0"/>
      </w:pPr>
      <w:rPr>
        <w:rFonts w:ascii="Times New Roman" w:eastAsia="Times New Roman" w:hAnsi="Times New Roman" w:cs="Times New Roman"/>
        <w:b w:val="0"/>
        <w:i w:val="0"/>
        <w:strike w:val="0"/>
        <w:dstrike w:val="0"/>
        <w:color w:val="000000"/>
        <w:sz w:val="26"/>
        <w:szCs w:val="26"/>
        <w:u w:val="none" w:color="000000"/>
        <w:effect w:val="none"/>
        <w:vertAlign w:val="baseline"/>
      </w:rPr>
    </w:lvl>
  </w:abstractNum>
  <w:abstractNum w:abstractNumId="3" w15:restartNumberingAfterBreak="0">
    <w:nsid w:val="093D1218"/>
    <w:multiLevelType w:val="hybridMultilevel"/>
    <w:tmpl w:val="998E60F2"/>
    <w:lvl w:ilvl="0" w:tplc="8B665678">
      <w:start w:val="1"/>
      <w:numFmt w:val="lowerRoman"/>
      <w:lvlText w:val="%1."/>
      <w:lvlJc w:val="left"/>
      <w:pPr>
        <w:ind w:left="806" w:hanging="720"/>
      </w:pPr>
      <w:rPr>
        <w:rFonts w:hint="default"/>
      </w:rPr>
    </w:lvl>
    <w:lvl w:ilvl="1" w:tplc="20000019" w:tentative="1">
      <w:start w:val="1"/>
      <w:numFmt w:val="lowerLetter"/>
      <w:lvlText w:val="%2."/>
      <w:lvlJc w:val="left"/>
      <w:pPr>
        <w:ind w:left="1166" w:hanging="360"/>
      </w:pPr>
    </w:lvl>
    <w:lvl w:ilvl="2" w:tplc="2000001B" w:tentative="1">
      <w:start w:val="1"/>
      <w:numFmt w:val="lowerRoman"/>
      <w:lvlText w:val="%3."/>
      <w:lvlJc w:val="right"/>
      <w:pPr>
        <w:ind w:left="1886" w:hanging="180"/>
      </w:pPr>
    </w:lvl>
    <w:lvl w:ilvl="3" w:tplc="2000000F" w:tentative="1">
      <w:start w:val="1"/>
      <w:numFmt w:val="decimal"/>
      <w:lvlText w:val="%4."/>
      <w:lvlJc w:val="left"/>
      <w:pPr>
        <w:ind w:left="2606" w:hanging="360"/>
      </w:pPr>
    </w:lvl>
    <w:lvl w:ilvl="4" w:tplc="20000019" w:tentative="1">
      <w:start w:val="1"/>
      <w:numFmt w:val="lowerLetter"/>
      <w:lvlText w:val="%5."/>
      <w:lvlJc w:val="left"/>
      <w:pPr>
        <w:ind w:left="3326" w:hanging="360"/>
      </w:pPr>
    </w:lvl>
    <w:lvl w:ilvl="5" w:tplc="2000001B" w:tentative="1">
      <w:start w:val="1"/>
      <w:numFmt w:val="lowerRoman"/>
      <w:lvlText w:val="%6."/>
      <w:lvlJc w:val="right"/>
      <w:pPr>
        <w:ind w:left="4046" w:hanging="180"/>
      </w:pPr>
    </w:lvl>
    <w:lvl w:ilvl="6" w:tplc="2000000F" w:tentative="1">
      <w:start w:val="1"/>
      <w:numFmt w:val="decimal"/>
      <w:lvlText w:val="%7."/>
      <w:lvlJc w:val="left"/>
      <w:pPr>
        <w:ind w:left="4766" w:hanging="360"/>
      </w:pPr>
    </w:lvl>
    <w:lvl w:ilvl="7" w:tplc="20000019" w:tentative="1">
      <w:start w:val="1"/>
      <w:numFmt w:val="lowerLetter"/>
      <w:lvlText w:val="%8."/>
      <w:lvlJc w:val="left"/>
      <w:pPr>
        <w:ind w:left="5486" w:hanging="360"/>
      </w:pPr>
    </w:lvl>
    <w:lvl w:ilvl="8" w:tplc="2000001B" w:tentative="1">
      <w:start w:val="1"/>
      <w:numFmt w:val="lowerRoman"/>
      <w:lvlText w:val="%9."/>
      <w:lvlJc w:val="right"/>
      <w:pPr>
        <w:ind w:left="6206" w:hanging="180"/>
      </w:pPr>
    </w:lvl>
  </w:abstractNum>
  <w:abstractNum w:abstractNumId="4" w15:restartNumberingAfterBreak="0">
    <w:nsid w:val="0B212C7C"/>
    <w:multiLevelType w:val="hybridMultilevel"/>
    <w:tmpl w:val="B712C27E"/>
    <w:lvl w:ilvl="0" w:tplc="2000001B">
      <w:start w:val="1"/>
      <w:numFmt w:val="low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15:restartNumberingAfterBreak="0">
    <w:nsid w:val="0C87427D"/>
    <w:multiLevelType w:val="hybridMultilevel"/>
    <w:tmpl w:val="FCC254A8"/>
    <w:lvl w:ilvl="0" w:tplc="2000000F">
      <w:start w:val="1"/>
      <w:numFmt w:val="decimal"/>
      <w:lvlText w:val="%1."/>
      <w:lvlJc w:val="left"/>
      <w:pPr>
        <w:ind w:left="806" w:hanging="360"/>
      </w:pPr>
    </w:lvl>
    <w:lvl w:ilvl="1" w:tplc="20000019" w:tentative="1">
      <w:start w:val="1"/>
      <w:numFmt w:val="lowerLetter"/>
      <w:lvlText w:val="%2."/>
      <w:lvlJc w:val="left"/>
      <w:pPr>
        <w:ind w:left="1526" w:hanging="360"/>
      </w:pPr>
    </w:lvl>
    <w:lvl w:ilvl="2" w:tplc="2000001B" w:tentative="1">
      <w:start w:val="1"/>
      <w:numFmt w:val="lowerRoman"/>
      <w:lvlText w:val="%3."/>
      <w:lvlJc w:val="right"/>
      <w:pPr>
        <w:ind w:left="2246" w:hanging="180"/>
      </w:pPr>
    </w:lvl>
    <w:lvl w:ilvl="3" w:tplc="2000000F" w:tentative="1">
      <w:start w:val="1"/>
      <w:numFmt w:val="decimal"/>
      <w:lvlText w:val="%4."/>
      <w:lvlJc w:val="left"/>
      <w:pPr>
        <w:ind w:left="2966" w:hanging="360"/>
      </w:pPr>
    </w:lvl>
    <w:lvl w:ilvl="4" w:tplc="20000019" w:tentative="1">
      <w:start w:val="1"/>
      <w:numFmt w:val="lowerLetter"/>
      <w:lvlText w:val="%5."/>
      <w:lvlJc w:val="left"/>
      <w:pPr>
        <w:ind w:left="3686" w:hanging="360"/>
      </w:pPr>
    </w:lvl>
    <w:lvl w:ilvl="5" w:tplc="2000001B" w:tentative="1">
      <w:start w:val="1"/>
      <w:numFmt w:val="lowerRoman"/>
      <w:lvlText w:val="%6."/>
      <w:lvlJc w:val="right"/>
      <w:pPr>
        <w:ind w:left="4406" w:hanging="180"/>
      </w:pPr>
    </w:lvl>
    <w:lvl w:ilvl="6" w:tplc="2000000F" w:tentative="1">
      <w:start w:val="1"/>
      <w:numFmt w:val="decimal"/>
      <w:lvlText w:val="%7."/>
      <w:lvlJc w:val="left"/>
      <w:pPr>
        <w:ind w:left="5126" w:hanging="360"/>
      </w:pPr>
    </w:lvl>
    <w:lvl w:ilvl="7" w:tplc="20000019" w:tentative="1">
      <w:start w:val="1"/>
      <w:numFmt w:val="lowerLetter"/>
      <w:lvlText w:val="%8."/>
      <w:lvlJc w:val="left"/>
      <w:pPr>
        <w:ind w:left="5846" w:hanging="360"/>
      </w:pPr>
    </w:lvl>
    <w:lvl w:ilvl="8" w:tplc="2000001B" w:tentative="1">
      <w:start w:val="1"/>
      <w:numFmt w:val="lowerRoman"/>
      <w:lvlText w:val="%9."/>
      <w:lvlJc w:val="right"/>
      <w:pPr>
        <w:ind w:left="6566" w:hanging="180"/>
      </w:pPr>
    </w:lvl>
  </w:abstractNum>
  <w:abstractNum w:abstractNumId="6" w15:restartNumberingAfterBreak="0">
    <w:nsid w:val="16127668"/>
    <w:multiLevelType w:val="hybridMultilevel"/>
    <w:tmpl w:val="8AF09D88"/>
    <w:lvl w:ilvl="0" w:tplc="2000000F">
      <w:start w:val="1"/>
      <w:numFmt w:val="decimal"/>
      <w:lvlText w:val="%1."/>
      <w:lvlJc w:val="left"/>
      <w:pPr>
        <w:ind w:left="806" w:hanging="360"/>
      </w:pPr>
    </w:lvl>
    <w:lvl w:ilvl="1" w:tplc="20000019" w:tentative="1">
      <w:start w:val="1"/>
      <w:numFmt w:val="lowerLetter"/>
      <w:lvlText w:val="%2."/>
      <w:lvlJc w:val="left"/>
      <w:pPr>
        <w:ind w:left="1526" w:hanging="360"/>
      </w:pPr>
    </w:lvl>
    <w:lvl w:ilvl="2" w:tplc="2000001B" w:tentative="1">
      <w:start w:val="1"/>
      <w:numFmt w:val="lowerRoman"/>
      <w:lvlText w:val="%3."/>
      <w:lvlJc w:val="right"/>
      <w:pPr>
        <w:ind w:left="2246" w:hanging="180"/>
      </w:pPr>
    </w:lvl>
    <w:lvl w:ilvl="3" w:tplc="2000000F" w:tentative="1">
      <w:start w:val="1"/>
      <w:numFmt w:val="decimal"/>
      <w:lvlText w:val="%4."/>
      <w:lvlJc w:val="left"/>
      <w:pPr>
        <w:ind w:left="2966" w:hanging="360"/>
      </w:pPr>
    </w:lvl>
    <w:lvl w:ilvl="4" w:tplc="20000019" w:tentative="1">
      <w:start w:val="1"/>
      <w:numFmt w:val="lowerLetter"/>
      <w:lvlText w:val="%5."/>
      <w:lvlJc w:val="left"/>
      <w:pPr>
        <w:ind w:left="3686" w:hanging="360"/>
      </w:pPr>
    </w:lvl>
    <w:lvl w:ilvl="5" w:tplc="2000001B" w:tentative="1">
      <w:start w:val="1"/>
      <w:numFmt w:val="lowerRoman"/>
      <w:lvlText w:val="%6."/>
      <w:lvlJc w:val="right"/>
      <w:pPr>
        <w:ind w:left="4406" w:hanging="180"/>
      </w:pPr>
    </w:lvl>
    <w:lvl w:ilvl="6" w:tplc="2000000F" w:tentative="1">
      <w:start w:val="1"/>
      <w:numFmt w:val="decimal"/>
      <w:lvlText w:val="%7."/>
      <w:lvlJc w:val="left"/>
      <w:pPr>
        <w:ind w:left="5126" w:hanging="360"/>
      </w:pPr>
    </w:lvl>
    <w:lvl w:ilvl="7" w:tplc="20000019" w:tentative="1">
      <w:start w:val="1"/>
      <w:numFmt w:val="lowerLetter"/>
      <w:lvlText w:val="%8."/>
      <w:lvlJc w:val="left"/>
      <w:pPr>
        <w:ind w:left="5846" w:hanging="360"/>
      </w:pPr>
    </w:lvl>
    <w:lvl w:ilvl="8" w:tplc="2000001B" w:tentative="1">
      <w:start w:val="1"/>
      <w:numFmt w:val="lowerRoman"/>
      <w:lvlText w:val="%9."/>
      <w:lvlJc w:val="right"/>
      <w:pPr>
        <w:ind w:left="6566" w:hanging="180"/>
      </w:pPr>
    </w:lvl>
  </w:abstractNum>
  <w:abstractNum w:abstractNumId="7" w15:restartNumberingAfterBreak="0">
    <w:nsid w:val="1BA422D8"/>
    <w:multiLevelType w:val="hybridMultilevel"/>
    <w:tmpl w:val="C2E2CBE2"/>
    <w:lvl w:ilvl="0" w:tplc="2000001B">
      <w:start w:val="1"/>
      <w:numFmt w:val="lowerRoman"/>
      <w:lvlText w:val="%1."/>
      <w:lvlJc w:val="right"/>
      <w:pPr>
        <w:ind w:left="1004" w:hanging="360"/>
      </w:pPr>
    </w:lvl>
    <w:lvl w:ilvl="1" w:tplc="20000019" w:tentative="1">
      <w:start w:val="1"/>
      <w:numFmt w:val="lowerLetter"/>
      <w:lvlText w:val="%2."/>
      <w:lvlJc w:val="left"/>
      <w:pPr>
        <w:ind w:left="1724" w:hanging="360"/>
      </w:pPr>
    </w:lvl>
    <w:lvl w:ilvl="2" w:tplc="2000001B" w:tentative="1">
      <w:start w:val="1"/>
      <w:numFmt w:val="lowerRoman"/>
      <w:lvlText w:val="%3."/>
      <w:lvlJc w:val="right"/>
      <w:pPr>
        <w:ind w:left="2444" w:hanging="180"/>
      </w:pPr>
    </w:lvl>
    <w:lvl w:ilvl="3" w:tplc="2000000F" w:tentative="1">
      <w:start w:val="1"/>
      <w:numFmt w:val="decimal"/>
      <w:lvlText w:val="%4."/>
      <w:lvlJc w:val="left"/>
      <w:pPr>
        <w:ind w:left="3164" w:hanging="360"/>
      </w:pPr>
    </w:lvl>
    <w:lvl w:ilvl="4" w:tplc="20000019" w:tentative="1">
      <w:start w:val="1"/>
      <w:numFmt w:val="lowerLetter"/>
      <w:lvlText w:val="%5."/>
      <w:lvlJc w:val="left"/>
      <w:pPr>
        <w:ind w:left="3884" w:hanging="360"/>
      </w:pPr>
    </w:lvl>
    <w:lvl w:ilvl="5" w:tplc="2000001B" w:tentative="1">
      <w:start w:val="1"/>
      <w:numFmt w:val="lowerRoman"/>
      <w:lvlText w:val="%6."/>
      <w:lvlJc w:val="right"/>
      <w:pPr>
        <w:ind w:left="4604" w:hanging="180"/>
      </w:pPr>
    </w:lvl>
    <w:lvl w:ilvl="6" w:tplc="2000000F" w:tentative="1">
      <w:start w:val="1"/>
      <w:numFmt w:val="decimal"/>
      <w:lvlText w:val="%7."/>
      <w:lvlJc w:val="left"/>
      <w:pPr>
        <w:ind w:left="5324" w:hanging="360"/>
      </w:pPr>
    </w:lvl>
    <w:lvl w:ilvl="7" w:tplc="20000019" w:tentative="1">
      <w:start w:val="1"/>
      <w:numFmt w:val="lowerLetter"/>
      <w:lvlText w:val="%8."/>
      <w:lvlJc w:val="left"/>
      <w:pPr>
        <w:ind w:left="6044" w:hanging="360"/>
      </w:pPr>
    </w:lvl>
    <w:lvl w:ilvl="8" w:tplc="2000001B" w:tentative="1">
      <w:start w:val="1"/>
      <w:numFmt w:val="lowerRoman"/>
      <w:lvlText w:val="%9."/>
      <w:lvlJc w:val="right"/>
      <w:pPr>
        <w:ind w:left="6764" w:hanging="180"/>
      </w:pPr>
    </w:lvl>
  </w:abstractNum>
  <w:abstractNum w:abstractNumId="8" w15:restartNumberingAfterBreak="0">
    <w:nsid w:val="1DC534FE"/>
    <w:multiLevelType w:val="hybridMultilevel"/>
    <w:tmpl w:val="49301750"/>
    <w:lvl w:ilvl="0" w:tplc="9FE47B5C">
      <w:start w:val="1"/>
      <w:numFmt w:val="lowerLetter"/>
      <w:lvlText w:val="%1)"/>
      <w:lvlJc w:val="left"/>
      <w:pPr>
        <w:ind w:left="720"/>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1" w:tplc="E71CB158">
      <w:start w:val="1"/>
      <w:numFmt w:val="lowerLetter"/>
      <w:lvlText w:val="%2)"/>
      <w:lvlJc w:val="left"/>
      <w:pPr>
        <w:ind w:left="816"/>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2" w:tplc="12025AE8">
      <w:start w:val="1"/>
      <w:numFmt w:val="lowerRoman"/>
      <w:lvlText w:val="%3"/>
      <w:lvlJc w:val="left"/>
      <w:pPr>
        <w:ind w:left="1573"/>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3" w:tplc="10FCD36E">
      <w:start w:val="1"/>
      <w:numFmt w:val="decimal"/>
      <w:lvlText w:val="%4"/>
      <w:lvlJc w:val="left"/>
      <w:pPr>
        <w:ind w:left="2293"/>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4" w:tplc="B9081B44">
      <w:start w:val="1"/>
      <w:numFmt w:val="lowerLetter"/>
      <w:lvlText w:val="%5"/>
      <w:lvlJc w:val="left"/>
      <w:pPr>
        <w:ind w:left="3013"/>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5" w:tplc="7C460DC2">
      <w:start w:val="1"/>
      <w:numFmt w:val="lowerRoman"/>
      <w:lvlText w:val="%6"/>
      <w:lvlJc w:val="left"/>
      <w:pPr>
        <w:ind w:left="3733"/>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6" w:tplc="1E608E3C">
      <w:start w:val="1"/>
      <w:numFmt w:val="decimal"/>
      <w:lvlText w:val="%7"/>
      <w:lvlJc w:val="left"/>
      <w:pPr>
        <w:ind w:left="4453"/>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7" w:tplc="16AE655C">
      <w:start w:val="1"/>
      <w:numFmt w:val="lowerLetter"/>
      <w:lvlText w:val="%8"/>
      <w:lvlJc w:val="left"/>
      <w:pPr>
        <w:ind w:left="5173"/>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8" w:tplc="1878FAB0">
      <w:start w:val="1"/>
      <w:numFmt w:val="lowerRoman"/>
      <w:lvlText w:val="%9"/>
      <w:lvlJc w:val="left"/>
      <w:pPr>
        <w:ind w:left="5893"/>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abstractNum>
  <w:abstractNum w:abstractNumId="9" w15:restartNumberingAfterBreak="0">
    <w:nsid w:val="23B92D98"/>
    <w:multiLevelType w:val="hybridMultilevel"/>
    <w:tmpl w:val="C6DA16D2"/>
    <w:lvl w:ilvl="0" w:tplc="D46E30CE">
      <w:start w:val="1"/>
      <w:numFmt w:val="lowerRoman"/>
      <w:lvlText w:val="%1."/>
      <w:lvlJc w:val="left"/>
      <w:pPr>
        <w:ind w:left="461"/>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1" w:tplc="B4EEBB24">
      <w:start w:val="1"/>
      <w:numFmt w:val="lowerLetter"/>
      <w:lvlText w:val="%2"/>
      <w:lvlJc w:val="left"/>
      <w:pPr>
        <w:ind w:left="1166"/>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2" w:tplc="F60AA5D6">
      <w:start w:val="1"/>
      <w:numFmt w:val="lowerRoman"/>
      <w:lvlText w:val="%3"/>
      <w:lvlJc w:val="left"/>
      <w:pPr>
        <w:ind w:left="1886"/>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3" w:tplc="9792537E">
      <w:start w:val="1"/>
      <w:numFmt w:val="decimal"/>
      <w:lvlText w:val="%4"/>
      <w:lvlJc w:val="left"/>
      <w:pPr>
        <w:ind w:left="2606"/>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4" w:tplc="9D3455CE">
      <w:start w:val="1"/>
      <w:numFmt w:val="lowerLetter"/>
      <w:lvlText w:val="%5"/>
      <w:lvlJc w:val="left"/>
      <w:pPr>
        <w:ind w:left="3326"/>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5" w:tplc="1B864690">
      <w:start w:val="1"/>
      <w:numFmt w:val="lowerRoman"/>
      <w:lvlText w:val="%6"/>
      <w:lvlJc w:val="left"/>
      <w:pPr>
        <w:ind w:left="4046"/>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6" w:tplc="790094F2">
      <w:start w:val="1"/>
      <w:numFmt w:val="decimal"/>
      <w:lvlText w:val="%7"/>
      <w:lvlJc w:val="left"/>
      <w:pPr>
        <w:ind w:left="4766"/>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7" w:tplc="986CF70C">
      <w:start w:val="1"/>
      <w:numFmt w:val="lowerLetter"/>
      <w:lvlText w:val="%8"/>
      <w:lvlJc w:val="left"/>
      <w:pPr>
        <w:ind w:left="5486"/>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8" w:tplc="4D728924">
      <w:start w:val="1"/>
      <w:numFmt w:val="lowerRoman"/>
      <w:lvlText w:val="%9"/>
      <w:lvlJc w:val="left"/>
      <w:pPr>
        <w:ind w:left="6206"/>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abstractNum>
  <w:abstractNum w:abstractNumId="10" w15:restartNumberingAfterBreak="0">
    <w:nsid w:val="26A8369B"/>
    <w:multiLevelType w:val="multilevel"/>
    <w:tmpl w:val="0A28F782"/>
    <w:lvl w:ilvl="0">
      <w:start w:val="1"/>
      <w:numFmt w:val="lowerRoman"/>
      <w:lvlText w:val="%1."/>
      <w:lvlJc w:val="left"/>
      <w:pPr>
        <w:ind w:left="806" w:firstLine="0"/>
      </w:pPr>
      <w:rPr>
        <w:rFonts w:ascii="Times New Roman" w:hAnsi="Times New Roman" w:cs="Times New Roman" w:hint="default"/>
        <w:b w:val="0"/>
        <w:bCs w:val="0"/>
        <w:i w:val="0"/>
        <w:iCs w:val="0"/>
        <w:color w:val="000000"/>
        <w:sz w:val="26"/>
        <w:szCs w:val="26"/>
        <w:u w:color="000000"/>
      </w:rPr>
    </w:lvl>
    <w:lvl w:ilvl="1">
      <w:start w:val="1"/>
      <w:numFmt w:val="lowerLetter"/>
      <w:lvlText w:val="%2."/>
      <w:lvlJc w:val="left"/>
      <w:pPr>
        <w:ind w:left="1181" w:firstLine="0"/>
      </w:pPr>
      <w:rPr>
        <w:rFonts w:ascii="Times New Roman" w:hAnsi="Times New Roman" w:cs="Times New Roman" w:hint="default"/>
        <w:b w:val="0"/>
        <w:bCs w:val="0"/>
        <w:i w:val="0"/>
        <w:iCs w:val="0"/>
        <w:color w:val="000000"/>
        <w:sz w:val="26"/>
        <w:szCs w:val="26"/>
        <w:u w:color="000000"/>
      </w:rPr>
    </w:lvl>
    <w:lvl w:ilvl="2">
      <w:start w:val="1"/>
      <w:numFmt w:val="lowerRoman"/>
      <w:lvlText w:val="%3"/>
      <w:lvlJc w:val="left"/>
      <w:pPr>
        <w:ind w:left="1800" w:firstLine="0"/>
      </w:pPr>
      <w:rPr>
        <w:rFonts w:ascii="Times New Roman" w:hAnsi="Times New Roman" w:cs="Times New Roman" w:hint="default"/>
        <w:b w:val="0"/>
        <w:bCs w:val="0"/>
        <w:i w:val="0"/>
        <w:iCs w:val="0"/>
        <w:color w:val="000000"/>
        <w:sz w:val="26"/>
        <w:szCs w:val="26"/>
        <w:u w:color="000000"/>
      </w:rPr>
    </w:lvl>
    <w:lvl w:ilvl="3">
      <w:start w:val="1"/>
      <w:numFmt w:val="decimal"/>
      <w:lvlText w:val="%4"/>
      <w:lvlJc w:val="left"/>
      <w:pPr>
        <w:ind w:left="2520" w:firstLine="0"/>
      </w:pPr>
      <w:rPr>
        <w:rFonts w:ascii="Times New Roman" w:hAnsi="Times New Roman" w:cs="Times New Roman" w:hint="default"/>
        <w:b w:val="0"/>
        <w:bCs w:val="0"/>
        <w:i w:val="0"/>
        <w:iCs w:val="0"/>
        <w:color w:val="000000"/>
        <w:sz w:val="26"/>
        <w:szCs w:val="26"/>
        <w:u w:color="000000"/>
      </w:rPr>
    </w:lvl>
    <w:lvl w:ilvl="4">
      <w:start w:val="1"/>
      <w:numFmt w:val="lowerLetter"/>
      <w:lvlText w:val="%5"/>
      <w:lvlJc w:val="left"/>
      <w:pPr>
        <w:ind w:left="3240" w:firstLine="0"/>
      </w:pPr>
      <w:rPr>
        <w:rFonts w:ascii="Times New Roman" w:hAnsi="Times New Roman" w:cs="Times New Roman" w:hint="default"/>
        <w:b w:val="0"/>
        <w:bCs w:val="0"/>
        <w:i w:val="0"/>
        <w:iCs w:val="0"/>
        <w:color w:val="000000"/>
        <w:sz w:val="26"/>
        <w:szCs w:val="26"/>
        <w:u w:color="000000"/>
      </w:rPr>
    </w:lvl>
    <w:lvl w:ilvl="5">
      <w:start w:val="1"/>
      <w:numFmt w:val="lowerRoman"/>
      <w:lvlText w:val="%6"/>
      <w:lvlJc w:val="left"/>
      <w:pPr>
        <w:ind w:left="3960" w:firstLine="0"/>
      </w:pPr>
      <w:rPr>
        <w:rFonts w:ascii="Times New Roman" w:hAnsi="Times New Roman" w:cs="Times New Roman" w:hint="default"/>
        <w:b w:val="0"/>
        <w:bCs w:val="0"/>
        <w:i w:val="0"/>
        <w:iCs w:val="0"/>
        <w:color w:val="000000"/>
        <w:sz w:val="26"/>
        <w:szCs w:val="26"/>
        <w:u w:color="000000"/>
      </w:rPr>
    </w:lvl>
    <w:lvl w:ilvl="6">
      <w:start w:val="1"/>
      <w:numFmt w:val="decimal"/>
      <w:lvlText w:val="%7"/>
      <w:lvlJc w:val="left"/>
      <w:pPr>
        <w:ind w:left="4680" w:firstLine="0"/>
      </w:pPr>
      <w:rPr>
        <w:rFonts w:ascii="Times New Roman" w:hAnsi="Times New Roman" w:cs="Times New Roman" w:hint="default"/>
        <w:b w:val="0"/>
        <w:bCs w:val="0"/>
        <w:i w:val="0"/>
        <w:iCs w:val="0"/>
        <w:color w:val="000000"/>
        <w:sz w:val="26"/>
        <w:szCs w:val="26"/>
        <w:u w:color="000000"/>
      </w:rPr>
    </w:lvl>
    <w:lvl w:ilvl="7">
      <w:start w:val="1"/>
      <w:numFmt w:val="lowerLetter"/>
      <w:lvlText w:val="%8"/>
      <w:lvlJc w:val="left"/>
      <w:pPr>
        <w:ind w:left="5400" w:firstLine="0"/>
      </w:pPr>
      <w:rPr>
        <w:rFonts w:ascii="Times New Roman" w:hAnsi="Times New Roman" w:cs="Times New Roman" w:hint="default"/>
        <w:b w:val="0"/>
        <w:bCs w:val="0"/>
        <w:i w:val="0"/>
        <w:iCs w:val="0"/>
        <w:color w:val="000000"/>
        <w:sz w:val="26"/>
        <w:szCs w:val="26"/>
        <w:u w:color="000000"/>
      </w:rPr>
    </w:lvl>
    <w:lvl w:ilvl="8">
      <w:start w:val="1"/>
      <w:numFmt w:val="lowerRoman"/>
      <w:lvlText w:val="%9"/>
      <w:lvlJc w:val="left"/>
      <w:pPr>
        <w:ind w:left="6120" w:firstLine="0"/>
      </w:pPr>
      <w:rPr>
        <w:rFonts w:ascii="Times New Roman" w:hAnsi="Times New Roman" w:cs="Times New Roman" w:hint="default"/>
        <w:b w:val="0"/>
        <w:bCs w:val="0"/>
        <w:i w:val="0"/>
        <w:iCs w:val="0"/>
        <w:color w:val="000000"/>
        <w:sz w:val="26"/>
        <w:szCs w:val="26"/>
        <w:u w:color="000000"/>
      </w:rPr>
    </w:lvl>
  </w:abstractNum>
  <w:abstractNum w:abstractNumId="11" w15:restartNumberingAfterBreak="0">
    <w:nsid w:val="3B766F03"/>
    <w:multiLevelType w:val="hybridMultilevel"/>
    <w:tmpl w:val="BBB8FB6E"/>
    <w:lvl w:ilvl="0" w:tplc="839EDA1A">
      <w:start w:val="1"/>
      <w:numFmt w:val="decimal"/>
      <w:lvlText w:val="%1."/>
      <w:lvlJc w:val="left"/>
      <w:pPr>
        <w:ind w:left="461" w:hanging="360"/>
      </w:pPr>
      <w:rPr>
        <w:rFonts w:hint="default"/>
      </w:rPr>
    </w:lvl>
    <w:lvl w:ilvl="1" w:tplc="20000019" w:tentative="1">
      <w:start w:val="1"/>
      <w:numFmt w:val="lowerLetter"/>
      <w:lvlText w:val="%2."/>
      <w:lvlJc w:val="left"/>
      <w:pPr>
        <w:ind w:left="1181" w:hanging="360"/>
      </w:pPr>
    </w:lvl>
    <w:lvl w:ilvl="2" w:tplc="2000001B" w:tentative="1">
      <w:start w:val="1"/>
      <w:numFmt w:val="lowerRoman"/>
      <w:lvlText w:val="%3."/>
      <w:lvlJc w:val="right"/>
      <w:pPr>
        <w:ind w:left="1901" w:hanging="180"/>
      </w:pPr>
    </w:lvl>
    <w:lvl w:ilvl="3" w:tplc="2000000F" w:tentative="1">
      <w:start w:val="1"/>
      <w:numFmt w:val="decimal"/>
      <w:lvlText w:val="%4."/>
      <w:lvlJc w:val="left"/>
      <w:pPr>
        <w:ind w:left="2621" w:hanging="360"/>
      </w:pPr>
    </w:lvl>
    <w:lvl w:ilvl="4" w:tplc="20000019" w:tentative="1">
      <w:start w:val="1"/>
      <w:numFmt w:val="lowerLetter"/>
      <w:lvlText w:val="%5."/>
      <w:lvlJc w:val="left"/>
      <w:pPr>
        <w:ind w:left="3341" w:hanging="360"/>
      </w:pPr>
    </w:lvl>
    <w:lvl w:ilvl="5" w:tplc="2000001B" w:tentative="1">
      <w:start w:val="1"/>
      <w:numFmt w:val="lowerRoman"/>
      <w:lvlText w:val="%6."/>
      <w:lvlJc w:val="right"/>
      <w:pPr>
        <w:ind w:left="4061" w:hanging="180"/>
      </w:pPr>
    </w:lvl>
    <w:lvl w:ilvl="6" w:tplc="2000000F" w:tentative="1">
      <w:start w:val="1"/>
      <w:numFmt w:val="decimal"/>
      <w:lvlText w:val="%7."/>
      <w:lvlJc w:val="left"/>
      <w:pPr>
        <w:ind w:left="4781" w:hanging="360"/>
      </w:pPr>
    </w:lvl>
    <w:lvl w:ilvl="7" w:tplc="20000019" w:tentative="1">
      <w:start w:val="1"/>
      <w:numFmt w:val="lowerLetter"/>
      <w:lvlText w:val="%8."/>
      <w:lvlJc w:val="left"/>
      <w:pPr>
        <w:ind w:left="5501" w:hanging="360"/>
      </w:pPr>
    </w:lvl>
    <w:lvl w:ilvl="8" w:tplc="2000001B" w:tentative="1">
      <w:start w:val="1"/>
      <w:numFmt w:val="lowerRoman"/>
      <w:lvlText w:val="%9."/>
      <w:lvlJc w:val="right"/>
      <w:pPr>
        <w:ind w:left="6221" w:hanging="180"/>
      </w:pPr>
    </w:lvl>
  </w:abstractNum>
  <w:abstractNum w:abstractNumId="12" w15:restartNumberingAfterBreak="0">
    <w:nsid w:val="404A15D9"/>
    <w:multiLevelType w:val="multilevel"/>
    <w:tmpl w:val="B19E68EA"/>
    <w:lvl w:ilvl="0">
      <w:start w:val="4"/>
      <w:numFmt w:val="decimal"/>
      <w:lvlText w:val="%1"/>
      <w:lvlJc w:val="left"/>
      <w:pPr>
        <w:ind w:left="525" w:hanging="525"/>
      </w:pPr>
      <w:rPr>
        <w:rFonts w:hint="default"/>
      </w:rPr>
    </w:lvl>
    <w:lvl w:ilvl="1">
      <w:start w:val="3"/>
      <w:numFmt w:val="decimal"/>
      <w:lvlText w:val="%1.%2"/>
      <w:lvlJc w:val="left"/>
      <w:pPr>
        <w:ind w:left="568" w:hanging="525"/>
      </w:pPr>
      <w:rPr>
        <w:rFonts w:hint="default"/>
      </w:rPr>
    </w:lvl>
    <w:lvl w:ilvl="2">
      <w:start w:val="4"/>
      <w:numFmt w:val="decimal"/>
      <w:lvlText w:val="%1.%2.%3"/>
      <w:lvlJc w:val="left"/>
      <w:pPr>
        <w:ind w:left="806" w:hanging="720"/>
      </w:pPr>
      <w:rPr>
        <w:rFonts w:hint="default"/>
      </w:rPr>
    </w:lvl>
    <w:lvl w:ilvl="3">
      <w:start w:val="1"/>
      <w:numFmt w:val="decimal"/>
      <w:lvlText w:val="%1.%2.%3.%4"/>
      <w:lvlJc w:val="left"/>
      <w:pPr>
        <w:ind w:left="849" w:hanging="720"/>
      </w:pPr>
      <w:rPr>
        <w:rFonts w:hint="default"/>
      </w:rPr>
    </w:lvl>
    <w:lvl w:ilvl="4">
      <w:start w:val="1"/>
      <w:numFmt w:val="decimal"/>
      <w:lvlText w:val="%1.%2.%3.%4.%5"/>
      <w:lvlJc w:val="left"/>
      <w:pPr>
        <w:ind w:left="1252" w:hanging="1080"/>
      </w:pPr>
      <w:rPr>
        <w:rFonts w:hint="default"/>
      </w:rPr>
    </w:lvl>
    <w:lvl w:ilvl="5">
      <w:start w:val="1"/>
      <w:numFmt w:val="decimal"/>
      <w:lvlText w:val="%1.%2.%3.%4.%5.%6"/>
      <w:lvlJc w:val="left"/>
      <w:pPr>
        <w:ind w:left="1655" w:hanging="1440"/>
      </w:pPr>
      <w:rPr>
        <w:rFonts w:hint="default"/>
      </w:rPr>
    </w:lvl>
    <w:lvl w:ilvl="6">
      <w:start w:val="1"/>
      <w:numFmt w:val="decimal"/>
      <w:lvlText w:val="%1.%2.%3.%4.%5.%6.%7"/>
      <w:lvlJc w:val="left"/>
      <w:pPr>
        <w:ind w:left="1698" w:hanging="1440"/>
      </w:pPr>
      <w:rPr>
        <w:rFonts w:hint="default"/>
      </w:rPr>
    </w:lvl>
    <w:lvl w:ilvl="7">
      <w:start w:val="1"/>
      <w:numFmt w:val="decimal"/>
      <w:lvlText w:val="%1.%2.%3.%4.%5.%6.%7.%8"/>
      <w:lvlJc w:val="left"/>
      <w:pPr>
        <w:ind w:left="2101" w:hanging="1800"/>
      </w:pPr>
      <w:rPr>
        <w:rFonts w:hint="default"/>
      </w:rPr>
    </w:lvl>
    <w:lvl w:ilvl="8">
      <w:start w:val="1"/>
      <w:numFmt w:val="decimal"/>
      <w:lvlText w:val="%1.%2.%3.%4.%5.%6.%7.%8.%9"/>
      <w:lvlJc w:val="left"/>
      <w:pPr>
        <w:ind w:left="2144" w:hanging="1800"/>
      </w:pPr>
      <w:rPr>
        <w:rFonts w:hint="default"/>
      </w:rPr>
    </w:lvl>
  </w:abstractNum>
  <w:abstractNum w:abstractNumId="13" w15:restartNumberingAfterBreak="0">
    <w:nsid w:val="42493EF8"/>
    <w:multiLevelType w:val="hybridMultilevel"/>
    <w:tmpl w:val="E35AAE70"/>
    <w:lvl w:ilvl="0" w:tplc="8DDE0330">
      <w:start w:val="1"/>
      <w:numFmt w:val="lowerLetter"/>
      <w:lvlText w:val="%1."/>
      <w:lvlJc w:val="left"/>
      <w:pPr>
        <w:ind w:left="566"/>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1" w:tplc="A6FC8D46">
      <w:start w:val="1"/>
      <w:numFmt w:val="lowerLetter"/>
      <w:lvlText w:val="%2"/>
      <w:lvlJc w:val="left"/>
      <w:pPr>
        <w:ind w:left="1363"/>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2" w:tplc="2B585592">
      <w:start w:val="1"/>
      <w:numFmt w:val="lowerRoman"/>
      <w:lvlText w:val="%3"/>
      <w:lvlJc w:val="left"/>
      <w:pPr>
        <w:ind w:left="2083"/>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3" w:tplc="2BE43CC2">
      <w:start w:val="1"/>
      <w:numFmt w:val="decimal"/>
      <w:lvlText w:val="%4"/>
      <w:lvlJc w:val="left"/>
      <w:pPr>
        <w:ind w:left="2803"/>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4" w:tplc="57D05C9E">
      <w:start w:val="1"/>
      <w:numFmt w:val="lowerLetter"/>
      <w:lvlText w:val="%5"/>
      <w:lvlJc w:val="left"/>
      <w:pPr>
        <w:ind w:left="3523"/>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5" w:tplc="959613B4">
      <w:start w:val="1"/>
      <w:numFmt w:val="lowerRoman"/>
      <w:lvlText w:val="%6"/>
      <w:lvlJc w:val="left"/>
      <w:pPr>
        <w:ind w:left="4243"/>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6" w:tplc="3116938A">
      <w:start w:val="1"/>
      <w:numFmt w:val="decimal"/>
      <w:lvlText w:val="%7"/>
      <w:lvlJc w:val="left"/>
      <w:pPr>
        <w:ind w:left="4963"/>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7" w:tplc="7DDE32AE">
      <w:start w:val="1"/>
      <w:numFmt w:val="lowerLetter"/>
      <w:lvlText w:val="%8"/>
      <w:lvlJc w:val="left"/>
      <w:pPr>
        <w:ind w:left="5683"/>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8" w:tplc="894CB5FA">
      <w:start w:val="1"/>
      <w:numFmt w:val="lowerRoman"/>
      <w:lvlText w:val="%9"/>
      <w:lvlJc w:val="left"/>
      <w:pPr>
        <w:ind w:left="6403"/>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abstractNum>
  <w:abstractNum w:abstractNumId="14" w15:restartNumberingAfterBreak="0">
    <w:nsid w:val="4CDD726C"/>
    <w:multiLevelType w:val="hybridMultilevel"/>
    <w:tmpl w:val="DB828E46"/>
    <w:lvl w:ilvl="0" w:tplc="B442EDD8">
      <w:start w:val="1"/>
      <w:numFmt w:val="lowerRoman"/>
      <w:lvlText w:val="%1."/>
      <w:lvlJc w:val="left"/>
      <w:pPr>
        <w:ind w:left="734"/>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1" w:tplc="0F80202A">
      <w:start w:val="1"/>
      <w:numFmt w:val="lowerLetter"/>
      <w:lvlText w:val="%2"/>
      <w:lvlJc w:val="left"/>
      <w:pPr>
        <w:ind w:left="1231"/>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2" w:tplc="3E7810F4">
      <w:start w:val="1"/>
      <w:numFmt w:val="lowerRoman"/>
      <w:lvlText w:val="%3"/>
      <w:lvlJc w:val="left"/>
      <w:pPr>
        <w:ind w:left="1951"/>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3" w:tplc="B710817C">
      <w:start w:val="1"/>
      <w:numFmt w:val="decimal"/>
      <w:lvlText w:val="%4"/>
      <w:lvlJc w:val="left"/>
      <w:pPr>
        <w:ind w:left="2671"/>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4" w:tplc="1362FE70">
      <w:start w:val="1"/>
      <w:numFmt w:val="lowerLetter"/>
      <w:lvlText w:val="%5"/>
      <w:lvlJc w:val="left"/>
      <w:pPr>
        <w:ind w:left="3391"/>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5" w:tplc="D3446B84">
      <w:start w:val="1"/>
      <w:numFmt w:val="lowerRoman"/>
      <w:lvlText w:val="%6"/>
      <w:lvlJc w:val="left"/>
      <w:pPr>
        <w:ind w:left="4111"/>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6" w:tplc="0F36CDD0">
      <w:start w:val="1"/>
      <w:numFmt w:val="decimal"/>
      <w:lvlText w:val="%7"/>
      <w:lvlJc w:val="left"/>
      <w:pPr>
        <w:ind w:left="4831"/>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7" w:tplc="2B780C4C">
      <w:start w:val="1"/>
      <w:numFmt w:val="lowerLetter"/>
      <w:lvlText w:val="%8"/>
      <w:lvlJc w:val="left"/>
      <w:pPr>
        <w:ind w:left="5551"/>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8" w:tplc="29B093FE">
      <w:start w:val="1"/>
      <w:numFmt w:val="lowerRoman"/>
      <w:lvlText w:val="%9"/>
      <w:lvlJc w:val="left"/>
      <w:pPr>
        <w:ind w:left="6271"/>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abstractNum>
  <w:abstractNum w:abstractNumId="15" w15:restartNumberingAfterBreak="0">
    <w:nsid w:val="4E4C6DE3"/>
    <w:multiLevelType w:val="hybridMultilevel"/>
    <w:tmpl w:val="C5562620"/>
    <w:lvl w:ilvl="0" w:tplc="2000001B">
      <w:start w:val="1"/>
      <w:numFmt w:val="lowerRoman"/>
      <w:lvlText w:val="%1."/>
      <w:lvlJc w:val="right"/>
      <w:pPr>
        <w:ind w:left="1526" w:hanging="360"/>
      </w:pPr>
    </w:lvl>
    <w:lvl w:ilvl="1" w:tplc="20000019" w:tentative="1">
      <w:start w:val="1"/>
      <w:numFmt w:val="lowerLetter"/>
      <w:lvlText w:val="%2."/>
      <w:lvlJc w:val="left"/>
      <w:pPr>
        <w:ind w:left="2246" w:hanging="360"/>
      </w:pPr>
    </w:lvl>
    <w:lvl w:ilvl="2" w:tplc="2000001B" w:tentative="1">
      <w:start w:val="1"/>
      <w:numFmt w:val="lowerRoman"/>
      <w:lvlText w:val="%3."/>
      <w:lvlJc w:val="right"/>
      <w:pPr>
        <w:ind w:left="2966" w:hanging="180"/>
      </w:pPr>
    </w:lvl>
    <w:lvl w:ilvl="3" w:tplc="2000000F" w:tentative="1">
      <w:start w:val="1"/>
      <w:numFmt w:val="decimal"/>
      <w:lvlText w:val="%4."/>
      <w:lvlJc w:val="left"/>
      <w:pPr>
        <w:ind w:left="3686" w:hanging="360"/>
      </w:pPr>
    </w:lvl>
    <w:lvl w:ilvl="4" w:tplc="20000019" w:tentative="1">
      <w:start w:val="1"/>
      <w:numFmt w:val="lowerLetter"/>
      <w:lvlText w:val="%5."/>
      <w:lvlJc w:val="left"/>
      <w:pPr>
        <w:ind w:left="4406" w:hanging="360"/>
      </w:pPr>
    </w:lvl>
    <w:lvl w:ilvl="5" w:tplc="2000001B" w:tentative="1">
      <w:start w:val="1"/>
      <w:numFmt w:val="lowerRoman"/>
      <w:lvlText w:val="%6."/>
      <w:lvlJc w:val="right"/>
      <w:pPr>
        <w:ind w:left="5126" w:hanging="180"/>
      </w:pPr>
    </w:lvl>
    <w:lvl w:ilvl="6" w:tplc="2000000F" w:tentative="1">
      <w:start w:val="1"/>
      <w:numFmt w:val="decimal"/>
      <w:lvlText w:val="%7."/>
      <w:lvlJc w:val="left"/>
      <w:pPr>
        <w:ind w:left="5846" w:hanging="360"/>
      </w:pPr>
    </w:lvl>
    <w:lvl w:ilvl="7" w:tplc="20000019" w:tentative="1">
      <w:start w:val="1"/>
      <w:numFmt w:val="lowerLetter"/>
      <w:lvlText w:val="%8."/>
      <w:lvlJc w:val="left"/>
      <w:pPr>
        <w:ind w:left="6566" w:hanging="360"/>
      </w:pPr>
    </w:lvl>
    <w:lvl w:ilvl="8" w:tplc="2000001B" w:tentative="1">
      <w:start w:val="1"/>
      <w:numFmt w:val="lowerRoman"/>
      <w:lvlText w:val="%9."/>
      <w:lvlJc w:val="right"/>
      <w:pPr>
        <w:ind w:left="7286" w:hanging="180"/>
      </w:pPr>
    </w:lvl>
  </w:abstractNum>
  <w:abstractNum w:abstractNumId="16" w15:restartNumberingAfterBreak="0">
    <w:nsid w:val="4EAC4FBC"/>
    <w:multiLevelType w:val="hybridMultilevel"/>
    <w:tmpl w:val="65FA7C7E"/>
    <w:lvl w:ilvl="0" w:tplc="2000001B">
      <w:start w:val="1"/>
      <w:numFmt w:val="low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7" w15:restartNumberingAfterBreak="0">
    <w:nsid w:val="4F45429C"/>
    <w:multiLevelType w:val="hybridMultilevel"/>
    <w:tmpl w:val="5810E2E8"/>
    <w:lvl w:ilvl="0" w:tplc="8D0C9A2E">
      <w:start w:val="1"/>
      <w:numFmt w:val="upperRoman"/>
      <w:lvlText w:val="%1."/>
      <w:lvlJc w:val="left"/>
      <w:pPr>
        <w:ind w:left="720"/>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1" w:tplc="7EB66EFA">
      <w:start w:val="1"/>
      <w:numFmt w:val="lowerLetter"/>
      <w:lvlText w:val="%2"/>
      <w:lvlJc w:val="left"/>
      <w:pPr>
        <w:ind w:left="1080"/>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2" w:tplc="C51408E6">
      <w:start w:val="1"/>
      <w:numFmt w:val="lowerRoman"/>
      <w:lvlText w:val="%3"/>
      <w:lvlJc w:val="left"/>
      <w:pPr>
        <w:ind w:left="1800"/>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3" w:tplc="DDBC17F8">
      <w:start w:val="1"/>
      <w:numFmt w:val="decimal"/>
      <w:lvlText w:val="%4"/>
      <w:lvlJc w:val="left"/>
      <w:pPr>
        <w:ind w:left="2520"/>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4" w:tplc="F5B274C4">
      <w:start w:val="1"/>
      <w:numFmt w:val="lowerLetter"/>
      <w:lvlText w:val="%5"/>
      <w:lvlJc w:val="left"/>
      <w:pPr>
        <w:ind w:left="3240"/>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5" w:tplc="20B89DC0">
      <w:start w:val="1"/>
      <w:numFmt w:val="lowerRoman"/>
      <w:lvlText w:val="%6"/>
      <w:lvlJc w:val="left"/>
      <w:pPr>
        <w:ind w:left="3960"/>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6" w:tplc="722A26EC">
      <w:start w:val="1"/>
      <w:numFmt w:val="decimal"/>
      <w:lvlText w:val="%7"/>
      <w:lvlJc w:val="left"/>
      <w:pPr>
        <w:ind w:left="4680"/>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7" w:tplc="A69A077C">
      <w:start w:val="1"/>
      <w:numFmt w:val="lowerLetter"/>
      <w:lvlText w:val="%8"/>
      <w:lvlJc w:val="left"/>
      <w:pPr>
        <w:ind w:left="5400"/>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8" w:tplc="747878E0">
      <w:start w:val="1"/>
      <w:numFmt w:val="lowerRoman"/>
      <w:lvlText w:val="%9"/>
      <w:lvlJc w:val="left"/>
      <w:pPr>
        <w:ind w:left="6120"/>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abstractNum>
  <w:abstractNum w:abstractNumId="18" w15:restartNumberingAfterBreak="0">
    <w:nsid w:val="50F76AFF"/>
    <w:multiLevelType w:val="hybridMultilevel"/>
    <w:tmpl w:val="EDB4D700"/>
    <w:lvl w:ilvl="0" w:tplc="C3FADC04">
      <w:start w:val="1"/>
      <w:numFmt w:val="decimal"/>
      <w:lvlText w:val="%1."/>
      <w:lvlJc w:val="left"/>
      <w:pPr>
        <w:ind w:left="734"/>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1" w:tplc="0FA8F4A4">
      <w:start w:val="1"/>
      <w:numFmt w:val="lowerLetter"/>
      <w:lvlText w:val="%2"/>
      <w:lvlJc w:val="left"/>
      <w:pPr>
        <w:ind w:left="1507"/>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2" w:tplc="CAB29224">
      <w:start w:val="1"/>
      <w:numFmt w:val="lowerRoman"/>
      <w:lvlText w:val="%3"/>
      <w:lvlJc w:val="left"/>
      <w:pPr>
        <w:ind w:left="2227"/>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3" w:tplc="08BA0690">
      <w:start w:val="1"/>
      <w:numFmt w:val="decimal"/>
      <w:lvlText w:val="%4"/>
      <w:lvlJc w:val="left"/>
      <w:pPr>
        <w:ind w:left="2947"/>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4" w:tplc="1786CAA0">
      <w:start w:val="1"/>
      <w:numFmt w:val="lowerLetter"/>
      <w:lvlText w:val="%5"/>
      <w:lvlJc w:val="left"/>
      <w:pPr>
        <w:ind w:left="3667"/>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5" w:tplc="F1C81C5C">
      <w:start w:val="1"/>
      <w:numFmt w:val="lowerRoman"/>
      <w:lvlText w:val="%6"/>
      <w:lvlJc w:val="left"/>
      <w:pPr>
        <w:ind w:left="4387"/>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6" w:tplc="39745FD6">
      <w:start w:val="1"/>
      <w:numFmt w:val="decimal"/>
      <w:lvlText w:val="%7"/>
      <w:lvlJc w:val="left"/>
      <w:pPr>
        <w:ind w:left="5107"/>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7" w:tplc="03FE63C6">
      <w:start w:val="1"/>
      <w:numFmt w:val="lowerLetter"/>
      <w:lvlText w:val="%8"/>
      <w:lvlJc w:val="left"/>
      <w:pPr>
        <w:ind w:left="5827"/>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8" w:tplc="043CC88E">
      <w:start w:val="1"/>
      <w:numFmt w:val="lowerRoman"/>
      <w:lvlText w:val="%9"/>
      <w:lvlJc w:val="left"/>
      <w:pPr>
        <w:ind w:left="6547"/>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abstractNum>
  <w:abstractNum w:abstractNumId="19" w15:restartNumberingAfterBreak="0">
    <w:nsid w:val="5496361A"/>
    <w:multiLevelType w:val="hybridMultilevel"/>
    <w:tmpl w:val="A0148F72"/>
    <w:lvl w:ilvl="0" w:tplc="78A4B872">
      <w:start w:val="1"/>
      <w:numFmt w:val="lowerRoman"/>
      <w:lvlText w:val="%1."/>
      <w:lvlJc w:val="left"/>
      <w:pPr>
        <w:ind w:left="778"/>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1" w:tplc="83DAD1CC">
      <w:start w:val="1"/>
      <w:numFmt w:val="lowerLetter"/>
      <w:lvlText w:val="%2"/>
      <w:lvlJc w:val="left"/>
      <w:pPr>
        <w:ind w:left="1217"/>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2" w:tplc="09B22E48">
      <w:start w:val="1"/>
      <w:numFmt w:val="lowerRoman"/>
      <w:lvlText w:val="%3"/>
      <w:lvlJc w:val="left"/>
      <w:pPr>
        <w:ind w:left="1937"/>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3" w:tplc="070815D0">
      <w:start w:val="1"/>
      <w:numFmt w:val="decimal"/>
      <w:lvlText w:val="%4"/>
      <w:lvlJc w:val="left"/>
      <w:pPr>
        <w:ind w:left="2657"/>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4" w:tplc="5232E34A">
      <w:start w:val="1"/>
      <w:numFmt w:val="lowerLetter"/>
      <w:lvlText w:val="%5"/>
      <w:lvlJc w:val="left"/>
      <w:pPr>
        <w:ind w:left="3377"/>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5" w:tplc="47026FF6">
      <w:start w:val="1"/>
      <w:numFmt w:val="lowerRoman"/>
      <w:lvlText w:val="%6"/>
      <w:lvlJc w:val="left"/>
      <w:pPr>
        <w:ind w:left="4097"/>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6" w:tplc="ADA40D2E">
      <w:start w:val="1"/>
      <w:numFmt w:val="decimal"/>
      <w:lvlText w:val="%7"/>
      <w:lvlJc w:val="left"/>
      <w:pPr>
        <w:ind w:left="4817"/>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7" w:tplc="E8E2C55A">
      <w:start w:val="1"/>
      <w:numFmt w:val="lowerLetter"/>
      <w:lvlText w:val="%8"/>
      <w:lvlJc w:val="left"/>
      <w:pPr>
        <w:ind w:left="5537"/>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8" w:tplc="860266BC">
      <w:start w:val="1"/>
      <w:numFmt w:val="lowerRoman"/>
      <w:lvlText w:val="%9"/>
      <w:lvlJc w:val="left"/>
      <w:pPr>
        <w:ind w:left="6257"/>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abstractNum>
  <w:abstractNum w:abstractNumId="20" w15:restartNumberingAfterBreak="0">
    <w:nsid w:val="58690F4A"/>
    <w:multiLevelType w:val="hybridMultilevel"/>
    <w:tmpl w:val="570CDB9C"/>
    <w:lvl w:ilvl="0" w:tplc="82A67EE0">
      <w:start w:val="1"/>
      <w:numFmt w:val="lowerLetter"/>
      <w:lvlText w:val="%1."/>
      <w:lvlJc w:val="left"/>
      <w:pPr>
        <w:ind w:left="1094"/>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1" w:tplc="FB96728E">
      <w:start w:val="1"/>
      <w:numFmt w:val="lowerLetter"/>
      <w:lvlText w:val="%2"/>
      <w:lvlJc w:val="left"/>
      <w:pPr>
        <w:ind w:left="1810"/>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2" w:tplc="218663B8">
      <w:start w:val="1"/>
      <w:numFmt w:val="lowerRoman"/>
      <w:lvlText w:val="%3"/>
      <w:lvlJc w:val="left"/>
      <w:pPr>
        <w:ind w:left="2530"/>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3" w:tplc="F4F4C1E6">
      <w:start w:val="1"/>
      <w:numFmt w:val="decimal"/>
      <w:lvlText w:val="%4"/>
      <w:lvlJc w:val="left"/>
      <w:pPr>
        <w:ind w:left="3250"/>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4" w:tplc="0608CCA0">
      <w:start w:val="1"/>
      <w:numFmt w:val="lowerLetter"/>
      <w:lvlText w:val="%5"/>
      <w:lvlJc w:val="left"/>
      <w:pPr>
        <w:ind w:left="3970"/>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5" w:tplc="B3320182">
      <w:start w:val="1"/>
      <w:numFmt w:val="lowerRoman"/>
      <w:lvlText w:val="%6"/>
      <w:lvlJc w:val="left"/>
      <w:pPr>
        <w:ind w:left="4690"/>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6" w:tplc="4832F9F6">
      <w:start w:val="1"/>
      <w:numFmt w:val="decimal"/>
      <w:lvlText w:val="%7"/>
      <w:lvlJc w:val="left"/>
      <w:pPr>
        <w:ind w:left="5410"/>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7" w:tplc="04F0CF48">
      <w:start w:val="1"/>
      <w:numFmt w:val="lowerLetter"/>
      <w:lvlText w:val="%8"/>
      <w:lvlJc w:val="left"/>
      <w:pPr>
        <w:ind w:left="6130"/>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8" w:tplc="8FF65A50">
      <w:start w:val="1"/>
      <w:numFmt w:val="lowerRoman"/>
      <w:lvlText w:val="%9"/>
      <w:lvlJc w:val="left"/>
      <w:pPr>
        <w:ind w:left="6850"/>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abstractNum>
  <w:abstractNum w:abstractNumId="21" w15:restartNumberingAfterBreak="0">
    <w:nsid w:val="6027756D"/>
    <w:multiLevelType w:val="hybridMultilevel"/>
    <w:tmpl w:val="5C5EE624"/>
    <w:lvl w:ilvl="0" w:tplc="AC0E251E">
      <w:start w:val="1"/>
      <w:numFmt w:val="bullet"/>
      <w:lvlText w:val="•"/>
      <w:lvlJc w:val="left"/>
      <w:pPr>
        <w:ind w:left="551"/>
      </w:pPr>
      <w:rPr>
        <w:rFonts w:ascii="Arial" w:eastAsia="Arial" w:hAnsi="Arial" w:cs="Arial"/>
        <w:b w:val="0"/>
        <w:i w:val="0"/>
        <w:strike w:val="0"/>
        <w:dstrike w:val="0"/>
        <w:color w:val="222222"/>
        <w:sz w:val="20"/>
        <w:szCs w:val="20"/>
        <w:u w:val="none" w:color="000000"/>
        <w:bdr w:val="none" w:sz="0" w:space="0" w:color="auto"/>
        <w:shd w:val="clear" w:color="auto" w:fill="auto"/>
        <w:vertAlign w:val="baseline"/>
      </w:rPr>
    </w:lvl>
    <w:lvl w:ilvl="1" w:tplc="403A547E">
      <w:start w:val="1"/>
      <w:numFmt w:val="bullet"/>
      <w:lvlText w:val="o"/>
      <w:lvlJc w:val="left"/>
      <w:pPr>
        <w:ind w:left="1363"/>
      </w:pPr>
      <w:rPr>
        <w:rFonts w:ascii="Segoe UI Symbol" w:eastAsia="Segoe UI Symbol" w:hAnsi="Segoe UI Symbol" w:cs="Segoe UI Symbol"/>
        <w:b w:val="0"/>
        <w:i w:val="0"/>
        <w:strike w:val="0"/>
        <w:dstrike w:val="0"/>
        <w:color w:val="222222"/>
        <w:sz w:val="20"/>
        <w:szCs w:val="20"/>
        <w:u w:val="none" w:color="000000"/>
        <w:bdr w:val="none" w:sz="0" w:space="0" w:color="auto"/>
        <w:shd w:val="clear" w:color="auto" w:fill="auto"/>
        <w:vertAlign w:val="baseline"/>
      </w:rPr>
    </w:lvl>
    <w:lvl w:ilvl="2" w:tplc="C638F4B8">
      <w:start w:val="1"/>
      <w:numFmt w:val="bullet"/>
      <w:lvlText w:val="▪"/>
      <w:lvlJc w:val="left"/>
      <w:pPr>
        <w:ind w:left="2083"/>
      </w:pPr>
      <w:rPr>
        <w:rFonts w:ascii="Segoe UI Symbol" w:eastAsia="Segoe UI Symbol" w:hAnsi="Segoe UI Symbol" w:cs="Segoe UI Symbol"/>
        <w:b w:val="0"/>
        <w:i w:val="0"/>
        <w:strike w:val="0"/>
        <w:dstrike w:val="0"/>
        <w:color w:val="222222"/>
        <w:sz w:val="20"/>
        <w:szCs w:val="20"/>
        <w:u w:val="none" w:color="000000"/>
        <w:bdr w:val="none" w:sz="0" w:space="0" w:color="auto"/>
        <w:shd w:val="clear" w:color="auto" w:fill="auto"/>
        <w:vertAlign w:val="baseline"/>
      </w:rPr>
    </w:lvl>
    <w:lvl w:ilvl="3" w:tplc="C5BE9062">
      <w:start w:val="1"/>
      <w:numFmt w:val="bullet"/>
      <w:lvlText w:val="•"/>
      <w:lvlJc w:val="left"/>
      <w:pPr>
        <w:ind w:left="2803"/>
      </w:pPr>
      <w:rPr>
        <w:rFonts w:ascii="Arial" w:eastAsia="Arial" w:hAnsi="Arial" w:cs="Arial"/>
        <w:b w:val="0"/>
        <w:i w:val="0"/>
        <w:strike w:val="0"/>
        <w:dstrike w:val="0"/>
        <w:color w:val="222222"/>
        <w:sz w:val="20"/>
        <w:szCs w:val="20"/>
        <w:u w:val="none" w:color="000000"/>
        <w:bdr w:val="none" w:sz="0" w:space="0" w:color="auto"/>
        <w:shd w:val="clear" w:color="auto" w:fill="auto"/>
        <w:vertAlign w:val="baseline"/>
      </w:rPr>
    </w:lvl>
    <w:lvl w:ilvl="4" w:tplc="70CA5C1A">
      <w:start w:val="1"/>
      <w:numFmt w:val="bullet"/>
      <w:lvlText w:val="o"/>
      <w:lvlJc w:val="left"/>
      <w:pPr>
        <w:ind w:left="3523"/>
      </w:pPr>
      <w:rPr>
        <w:rFonts w:ascii="Segoe UI Symbol" w:eastAsia="Segoe UI Symbol" w:hAnsi="Segoe UI Symbol" w:cs="Segoe UI Symbol"/>
        <w:b w:val="0"/>
        <w:i w:val="0"/>
        <w:strike w:val="0"/>
        <w:dstrike w:val="0"/>
        <w:color w:val="222222"/>
        <w:sz w:val="20"/>
        <w:szCs w:val="20"/>
        <w:u w:val="none" w:color="000000"/>
        <w:bdr w:val="none" w:sz="0" w:space="0" w:color="auto"/>
        <w:shd w:val="clear" w:color="auto" w:fill="auto"/>
        <w:vertAlign w:val="baseline"/>
      </w:rPr>
    </w:lvl>
    <w:lvl w:ilvl="5" w:tplc="CFC67E10">
      <w:start w:val="1"/>
      <w:numFmt w:val="bullet"/>
      <w:lvlText w:val="▪"/>
      <w:lvlJc w:val="left"/>
      <w:pPr>
        <w:ind w:left="4243"/>
      </w:pPr>
      <w:rPr>
        <w:rFonts w:ascii="Segoe UI Symbol" w:eastAsia="Segoe UI Symbol" w:hAnsi="Segoe UI Symbol" w:cs="Segoe UI Symbol"/>
        <w:b w:val="0"/>
        <w:i w:val="0"/>
        <w:strike w:val="0"/>
        <w:dstrike w:val="0"/>
        <w:color w:val="222222"/>
        <w:sz w:val="20"/>
        <w:szCs w:val="20"/>
        <w:u w:val="none" w:color="000000"/>
        <w:bdr w:val="none" w:sz="0" w:space="0" w:color="auto"/>
        <w:shd w:val="clear" w:color="auto" w:fill="auto"/>
        <w:vertAlign w:val="baseline"/>
      </w:rPr>
    </w:lvl>
    <w:lvl w:ilvl="6" w:tplc="C584E2C2">
      <w:start w:val="1"/>
      <w:numFmt w:val="bullet"/>
      <w:lvlText w:val="•"/>
      <w:lvlJc w:val="left"/>
      <w:pPr>
        <w:ind w:left="4963"/>
      </w:pPr>
      <w:rPr>
        <w:rFonts w:ascii="Arial" w:eastAsia="Arial" w:hAnsi="Arial" w:cs="Arial"/>
        <w:b w:val="0"/>
        <w:i w:val="0"/>
        <w:strike w:val="0"/>
        <w:dstrike w:val="0"/>
        <w:color w:val="222222"/>
        <w:sz w:val="20"/>
        <w:szCs w:val="20"/>
        <w:u w:val="none" w:color="000000"/>
        <w:bdr w:val="none" w:sz="0" w:space="0" w:color="auto"/>
        <w:shd w:val="clear" w:color="auto" w:fill="auto"/>
        <w:vertAlign w:val="baseline"/>
      </w:rPr>
    </w:lvl>
    <w:lvl w:ilvl="7" w:tplc="E06E6F7E">
      <w:start w:val="1"/>
      <w:numFmt w:val="bullet"/>
      <w:lvlText w:val="o"/>
      <w:lvlJc w:val="left"/>
      <w:pPr>
        <w:ind w:left="5683"/>
      </w:pPr>
      <w:rPr>
        <w:rFonts w:ascii="Segoe UI Symbol" w:eastAsia="Segoe UI Symbol" w:hAnsi="Segoe UI Symbol" w:cs="Segoe UI Symbol"/>
        <w:b w:val="0"/>
        <w:i w:val="0"/>
        <w:strike w:val="0"/>
        <w:dstrike w:val="0"/>
        <w:color w:val="222222"/>
        <w:sz w:val="20"/>
        <w:szCs w:val="20"/>
        <w:u w:val="none" w:color="000000"/>
        <w:bdr w:val="none" w:sz="0" w:space="0" w:color="auto"/>
        <w:shd w:val="clear" w:color="auto" w:fill="auto"/>
        <w:vertAlign w:val="baseline"/>
      </w:rPr>
    </w:lvl>
    <w:lvl w:ilvl="8" w:tplc="AA5AE86A">
      <w:start w:val="1"/>
      <w:numFmt w:val="bullet"/>
      <w:lvlText w:val="▪"/>
      <w:lvlJc w:val="left"/>
      <w:pPr>
        <w:ind w:left="6403"/>
      </w:pPr>
      <w:rPr>
        <w:rFonts w:ascii="Segoe UI Symbol" w:eastAsia="Segoe UI Symbol" w:hAnsi="Segoe UI Symbol" w:cs="Segoe UI Symbol"/>
        <w:b w:val="0"/>
        <w:i w:val="0"/>
        <w:strike w:val="0"/>
        <w:dstrike w:val="0"/>
        <w:color w:val="222222"/>
        <w:sz w:val="20"/>
        <w:szCs w:val="20"/>
        <w:u w:val="none" w:color="000000"/>
        <w:bdr w:val="none" w:sz="0" w:space="0" w:color="auto"/>
        <w:shd w:val="clear" w:color="auto" w:fill="auto"/>
        <w:vertAlign w:val="baseline"/>
      </w:rPr>
    </w:lvl>
  </w:abstractNum>
  <w:abstractNum w:abstractNumId="22" w15:restartNumberingAfterBreak="0">
    <w:nsid w:val="622B4CA2"/>
    <w:multiLevelType w:val="hybridMultilevel"/>
    <w:tmpl w:val="6172F060"/>
    <w:lvl w:ilvl="0" w:tplc="120A6CCE">
      <w:start w:val="1"/>
      <w:numFmt w:val="decimal"/>
      <w:lvlText w:val="%1"/>
      <w:lvlJc w:val="left"/>
      <w:pPr>
        <w:ind w:left="528"/>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1" w:tplc="87E49AB2">
      <w:start w:val="1"/>
      <w:numFmt w:val="lowerLetter"/>
      <w:lvlText w:val="%2"/>
      <w:lvlJc w:val="left"/>
      <w:pPr>
        <w:ind w:left="1188"/>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2" w:tplc="2426108E">
      <w:start w:val="1"/>
      <w:numFmt w:val="lowerRoman"/>
      <w:lvlText w:val="%3"/>
      <w:lvlJc w:val="left"/>
      <w:pPr>
        <w:ind w:left="1908"/>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3" w:tplc="5BE0FBEA">
      <w:start w:val="1"/>
      <w:numFmt w:val="decimal"/>
      <w:lvlText w:val="%4"/>
      <w:lvlJc w:val="left"/>
      <w:pPr>
        <w:ind w:left="2628"/>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4" w:tplc="C1E898E2">
      <w:start w:val="1"/>
      <w:numFmt w:val="lowerLetter"/>
      <w:lvlText w:val="%5"/>
      <w:lvlJc w:val="left"/>
      <w:pPr>
        <w:ind w:left="3348"/>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5" w:tplc="BCD26C02">
      <w:start w:val="1"/>
      <w:numFmt w:val="lowerRoman"/>
      <w:lvlText w:val="%6"/>
      <w:lvlJc w:val="left"/>
      <w:pPr>
        <w:ind w:left="4068"/>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6" w:tplc="0870EB2A">
      <w:start w:val="1"/>
      <w:numFmt w:val="decimal"/>
      <w:lvlText w:val="%7"/>
      <w:lvlJc w:val="left"/>
      <w:pPr>
        <w:ind w:left="4788"/>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7" w:tplc="31CCA65A">
      <w:start w:val="1"/>
      <w:numFmt w:val="lowerLetter"/>
      <w:lvlText w:val="%8"/>
      <w:lvlJc w:val="left"/>
      <w:pPr>
        <w:ind w:left="5508"/>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8" w:tplc="537878DE">
      <w:start w:val="1"/>
      <w:numFmt w:val="lowerRoman"/>
      <w:lvlText w:val="%9"/>
      <w:lvlJc w:val="left"/>
      <w:pPr>
        <w:ind w:left="6228"/>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abstractNum>
  <w:abstractNum w:abstractNumId="23" w15:restartNumberingAfterBreak="0">
    <w:nsid w:val="641F48EB"/>
    <w:multiLevelType w:val="hybridMultilevel"/>
    <w:tmpl w:val="5D6A2728"/>
    <w:lvl w:ilvl="0" w:tplc="08090013">
      <w:start w:val="1"/>
      <w:numFmt w:val="upperRoman"/>
      <w:lvlText w:val="%1."/>
      <w:lvlJc w:val="righ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4" w15:restartNumberingAfterBreak="0">
    <w:nsid w:val="67F20A0A"/>
    <w:multiLevelType w:val="hybridMultilevel"/>
    <w:tmpl w:val="C9B01250"/>
    <w:lvl w:ilvl="0" w:tplc="FE20B1AA">
      <w:start w:val="1"/>
      <w:numFmt w:val="bullet"/>
      <w:lvlText w:val="•"/>
      <w:lvlJc w:val="left"/>
      <w:pPr>
        <w:ind w:left="787"/>
      </w:pPr>
      <w:rPr>
        <w:rFonts w:ascii="Arial" w:eastAsia="Arial" w:hAnsi="Arial" w:cs="Arial"/>
        <w:b w:val="0"/>
        <w:i w:val="0"/>
        <w:strike w:val="0"/>
        <w:dstrike w:val="0"/>
        <w:color w:val="000000"/>
        <w:sz w:val="26"/>
        <w:szCs w:val="26"/>
        <w:u w:val="none" w:color="000000"/>
        <w:bdr w:val="none" w:sz="0" w:space="0" w:color="auto"/>
        <w:shd w:val="clear" w:color="auto" w:fill="auto"/>
        <w:vertAlign w:val="baseline"/>
      </w:rPr>
    </w:lvl>
    <w:lvl w:ilvl="1" w:tplc="593245D4">
      <w:start w:val="1"/>
      <w:numFmt w:val="bullet"/>
      <w:lvlText w:val="o"/>
      <w:lvlJc w:val="left"/>
      <w:pPr>
        <w:ind w:left="1507"/>
      </w:pPr>
      <w:rPr>
        <w:rFonts w:ascii="Segoe UI Symbol" w:eastAsia="Segoe UI Symbol" w:hAnsi="Segoe UI Symbol" w:cs="Segoe UI Symbol"/>
        <w:b w:val="0"/>
        <w:i w:val="0"/>
        <w:strike w:val="0"/>
        <w:dstrike w:val="0"/>
        <w:color w:val="000000"/>
        <w:sz w:val="26"/>
        <w:szCs w:val="26"/>
        <w:u w:val="none" w:color="000000"/>
        <w:bdr w:val="none" w:sz="0" w:space="0" w:color="auto"/>
        <w:shd w:val="clear" w:color="auto" w:fill="auto"/>
        <w:vertAlign w:val="baseline"/>
      </w:rPr>
    </w:lvl>
    <w:lvl w:ilvl="2" w:tplc="55E6D4A4">
      <w:start w:val="1"/>
      <w:numFmt w:val="bullet"/>
      <w:lvlText w:val="▪"/>
      <w:lvlJc w:val="left"/>
      <w:pPr>
        <w:ind w:left="2227"/>
      </w:pPr>
      <w:rPr>
        <w:rFonts w:ascii="Segoe UI Symbol" w:eastAsia="Segoe UI Symbol" w:hAnsi="Segoe UI Symbol" w:cs="Segoe UI Symbol"/>
        <w:b w:val="0"/>
        <w:i w:val="0"/>
        <w:strike w:val="0"/>
        <w:dstrike w:val="0"/>
        <w:color w:val="000000"/>
        <w:sz w:val="26"/>
        <w:szCs w:val="26"/>
        <w:u w:val="none" w:color="000000"/>
        <w:bdr w:val="none" w:sz="0" w:space="0" w:color="auto"/>
        <w:shd w:val="clear" w:color="auto" w:fill="auto"/>
        <w:vertAlign w:val="baseline"/>
      </w:rPr>
    </w:lvl>
    <w:lvl w:ilvl="3" w:tplc="5310FE14">
      <w:start w:val="1"/>
      <w:numFmt w:val="bullet"/>
      <w:lvlText w:val="•"/>
      <w:lvlJc w:val="left"/>
      <w:pPr>
        <w:ind w:left="2947"/>
      </w:pPr>
      <w:rPr>
        <w:rFonts w:ascii="Arial" w:eastAsia="Arial" w:hAnsi="Arial" w:cs="Arial"/>
        <w:b w:val="0"/>
        <w:i w:val="0"/>
        <w:strike w:val="0"/>
        <w:dstrike w:val="0"/>
        <w:color w:val="000000"/>
        <w:sz w:val="26"/>
        <w:szCs w:val="26"/>
        <w:u w:val="none" w:color="000000"/>
        <w:bdr w:val="none" w:sz="0" w:space="0" w:color="auto"/>
        <w:shd w:val="clear" w:color="auto" w:fill="auto"/>
        <w:vertAlign w:val="baseline"/>
      </w:rPr>
    </w:lvl>
    <w:lvl w:ilvl="4" w:tplc="D0D0464A">
      <w:start w:val="1"/>
      <w:numFmt w:val="bullet"/>
      <w:lvlText w:val="o"/>
      <w:lvlJc w:val="left"/>
      <w:pPr>
        <w:ind w:left="3667"/>
      </w:pPr>
      <w:rPr>
        <w:rFonts w:ascii="Segoe UI Symbol" w:eastAsia="Segoe UI Symbol" w:hAnsi="Segoe UI Symbol" w:cs="Segoe UI Symbol"/>
        <w:b w:val="0"/>
        <w:i w:val="0"/>
        <w:strike w:val="0"/>
        <w:dstrike w:val="0"/>
        <w:color w:val="000000"/>
        <w:sz w:val="26"/>
        <w:szCs w:val="26"/>
        <w:u w:val="none" w:color="000000"/>
        <w:bdr w:val="none" w:sz="0" w:space="0" w:color="auto"/>
        <w:shd w:val="clear" w:color="auto" w:fill="auto"/>
        <w:vertAlign w:val="baseline"/>
      </w:rPr>
    </w:lvl>
    <w:lvl w:ilvl="5" w:tplc="0798CDFC">
      <w:start w:val="1"/>
      <w:numFmt w:val="bullet"/>
      <w:lvlText w:val="▪"/>
      <w:lvlJc w:val="left"/>
      <w:pPr>
        <w:ind w:left="4387"/>
      </w:pPr>
      <w:rPr>
        <w:rFonts w:ascii="Segoe UI Symbol" w:eastAsia="Segoe UI Symbol" w:hAnsi="Segoe UI Symbol" w:cs="Segoe UI Symbol"/>
        <w:b w:val="0"/>
        <w:i w:val="0"/>
        <w:strike w:val="0"/>
        <w:dstrike w:val="0"/>
        <w:color w:val="000000"/>
        <w:sz w:val="26"/>
        <w:szCs w:val="26"/>
        <w:u w:val="none" w:color="000000"/>
        <w:bdr w:val="none" w:sz="0" w:space="0" w:color="auto"/>
        <w:shd w:val="clear" w:color="auto" w:fill="auto"/>
        <w:vertAlign w:val="baseline"/>
      </w:rPr>
    </w:lvl>
    <w:lvl w:ilvl="6" w:tplc="EA5E989E">
      <w:start w:val="1"/>
      <w:numFmt w:val="bullet"/>
      <w:lvlText w:val="•"/>
      <w:lvlJc w:val="left"/>
      <w:pPr>
        <w:ind w:left="5107"/>
      </w:pPr>
      <w:rPr>
        <w:rFonts w:ascii="Arial" w:eastAsia="Arial" w:hAnsi="Arial" w:cs="Arial"/>
        <w:b w:val="0"/>
        <w:i w:val="0"/>
        <w:strike w:val="0"/>
        <w:dstrike w:val="0"/>
        <w:color w:val="000000"/>
        <w:sz w:val="26"/>
        <w:szCs w:val="26"/>
        <w:u w:val="none" w:color="000000"/>
        <w:bdr w:val="none" w:sz="0" w:space="0" w:color="auto"/>
        <w:shd w:val="clear" w:color="auto" w:fill="auto"/>
        <w:vertAlign w:val="baseline"/>
      </w:rPr>
    </w:lvl>
    <w:lvl w:ilvl="7" w:tplc="74B0222C">
      <w:start w:val="1"/>
      <w:numFmt w:val="bullet"/>
      <w:lvlText w:val="o"/>
      <w:lvlJc w:val="left"/>
      <w:pPr>
        <w:ind w:left="5827"/>
      </w:pPr>
      <w:rPr>
        <w:rFonts w:ascii="Segoe UI Symbol" w:eastAsia="Segoe UI Symbol" w:hAnsi="Segoe UI Symbol" w:cs="Segoe UI Symbol"/>
        <w:b w:val="0"/>
        <w:i w:val="0"/>
        <w:strike w:val="0"/>
        <w:dstrike w:val="0"/>
        <w:color w:val="000000"/>
        <w:sz w:val="26"/>
        <w:szCs w:val="26"/>
        <w:u w:val="none" w:color="000000"/>
        <w:bdr w:val="none" w:sz="0" w:space="0" w:color="auto"/>
        <w:shd w:val="clear" w:color="auto" w:fill="auto"/>
        <w:vertAlign w:val="baseline"/>
      </w:rPr>
    </w:lvl>
    <w:lvl w:ilvl="8" w:tplc="3FB20BF8">
      <w:start w:val="1"/>
      <w:numFmt w:val="bullet"/>
      <w:lvlText w:val="▪"/>
      <w:lvlJc w:val="left"/>
      <w:pPr>
        <w:ind w:left="6547"/>
      </w:pPr>
      <w:rPr>
        <w:rFonts w:ascii="Segoe UI Symbol" w:eastAsia="Segoe UI Symbol" w:hAnsi="Segoe UI Symbol" w:cs="Segoe UI Symbol"/>
        <w:b w:val="0"/>
        <w:i w:val="0"/>
        <w:strike w:val="0"/>
        <w:dstrike w:val="0"/>
        <w:color w:val="000000"/>
        <w:sz w:val="26"/>
        <w:szCs w:val="26"/>
        <w:u w:val="none" w:color="000000"/>
        <w:bdr w:val="none" w:sz="0" w:space="0" w:color="auto"/>
        <w:shd w:val="clear" w:color="auto" w:fill="auto"/>
        <w:vertAlign w:val="baseline"/>
      </w:rPr>
    </w:lvl>
  </w:abstractNum>
  <w:num w:numId="1">
    <w:abstractNumId w:val="24"/>
  </w:num>
  <w:num w:numId="2">
    <w:abstractNumId w:val="17"/>
  </w:num>
  <w:num w:numId="3">
    <w:abstractNumId w:val="13"/>
  </w:num>
  <w:num w:numId="4">
    <w:abstractNumId w:val="21"/>
  </w:num>
  <w:num w:numId="5">
    <w:abstractNumId w:val="22"/>
  </w:num>
  <w:num w:numId="6">
    <w:abstractNumId w:val="8"/>
  </w:num>
  <w:num w:numId="7">
    <w:abstractNumId w:val="14"/>
  </w:num>
  <w:num w:numId="8">
    <w:abstractNumId w:val="1"/>
  </w:num>
  <w:num w:numId="9">
    <w:abstractNumId w:val="18"/>
  </w:num>
  <w:num w:numId="10">
    <w:abstractNumId w:val="19"/>
  </w:num>
  <w:num w:numId="11">
    <w:abstractNumId w:val="20"/>
  </w:num>
  <w:num w:numId="12">
    <w:abstractNumId w:val="9"/>
  </w:num>
  <w:num w:numId="13">
    <w:abstractNumId w:val="5"/>
  </w:num>
  <w:num w:numId="14">
    <w:abstractNumId w:val="6"/>
  </w:num>
  <w:num w:numId="15">
    <w:abstractNumId w:val="11"/>
  </w:num>
  <w:num w:numId="16">
    <w:abstractNumId w:val="0"/>
  </w:num>
  <w:num w:numId="17">
    <w:abstractNumId w:val="3"/>
  </w:num>
  <w:num w:numId="18">
    <w:abstractNumId w:val="12"/>
  </w:num>
  <w:num w:numId="19">
    <w:abstractNumId w:val="15"/>
  </w:num>
  <w:num w:numId="2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3"/>
  </w:num>
  <w:num w:numId="2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
  </w:num>
  <w:num w:numId="24">
    <w:abstractNumId w:val="7"/>
  </w:num>
  <w:num w:numId="25">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7509"/>
    <w:rsid w:val="000143FA"/>
    <w:rsid w:val="00016F6A"/>
    <w:rsid w:val="00021D16"/>
    <w:rsid w:val="0002681E"/>
    <w:rsid w:val="00067C24"/>
    <w:rsid w:val="000727A6"/>
    <w:rsid w:val="000E240E"/>
    <w:rsid w:val="000E7978"/>
    <w:rsid w:val="00114C97"/>
    <w:rsid w:val="00117FB6"/>
    <w:rsid w:val="00136488"/>
    <w:rsid w:val="00141A3B"/>
    <w:rsid w:val="0018377C"/>
    <w:rsid w:val="00183BDB"/>
    <w:rsid w:val="00192598"/>
    <w:rsid w:val="00204766"/>
    <w:rsid w:val="00223154"/>
    <w:rsid w:val="00226B01"/>
    <w:rsid w:val="002A02AE"/>
    <w:rsid w:val="002F595F"/>
    <w:rsid w:val="0031080A"/>
    <w:rsid w:val="00353082"/>
    <w:rsid w:val="00372C60"/>
    <w:rsid w:val="003A0785"/>
    <w:rsid w:val="003B7753"/>
    <w:rsid w:val="003D057F"/>
    <w:rsid w:val="003D1017"/>
    <w:rsid w:val="003F163B"/>
    <w:rsid w:val="00457C6A"/>
    <w:rsid w:val="00461FC5"/>
    <w:rsid w:val="004678F5"/>
    <w:rsid w:val="004C7B0B"/>
    <w:rsid w:val="004E237D"/>
    <w:rsid w:val="005148A7"/>
    <w:rsid w:val="00550998"/>
    <w:rsid w:val="00563F9A"/>
    <w:rsid w:val="00577E45"/>
    <w:rsid w:val="00584DB6"/>
    <w:rsid w:val="00591682"/>
    <w:rsid w:val="005A16BB"/>
    <w:rsid w:val="005A1BA9"/>
    <w:rsid w:val="005F2C5F"/>
    <w:rsid w:val="006012A3"/>
    <w:rsid w:val="00605666"/>
    <w:rsid w:val="0060634D"/>
    <w:rsid w:val="00616406"/>
    <w:rsid w:val="00642A55"/>
    <w:rsid w:val="006521ED"/>
    <w:rsid w:val="006B20F7"/>
    <w:rsid w:val="00731CBE"/>
    <w:rsid w:val="007535BB"/>
    <w:rsid w:val="00755B55"/>
    <w:rsid w:val="00780C6F"/>
    <w:rsid w:val="007955A9"/>
    <w:rsid w:val="008111E2"/>
    <w:rsid w:val="008178F0"/>
    <w:rsid w:val="008367FB"/>
    <w:rsid w:val="0084643B"/>
    <w:rsid w:val="0086374F"/>
    <w:rsid w:val="00874B15"/>
    <w:rsid w:val="00893529"/>
    <w:rsid w:val="008B6D8D"/>
    <w:rsid w:val="008D06F3"/>
    <w:rsid w:val="00901114"/>
    <w:rsid w:val="00906C25"/>
    <w:rsid w:val="009107D6"/>
    <w:rsid w:val="0094611F"/>
    <w:rsid w:val="009573A4"/>
    <w:rsid w:val="00977D13"/>
    <w:rsid w:val="009971C6"/>
    <w:rsid w:val="009C75B8"/>
    <w:rsid w:val="009D5FED"/>
    <w:rsid w:val="00A13E77"/>
    <w:rsid w:val="00A16884"/>
    <w:rsid w:val="00A252A0"/>
    <w:rsid w:val="00A31F80"/>
    <w:rsid w:val="00A334E1"/>
    <w:rsid w:val="00A566D1"/>
    <w:rsid w:val="00A707E5"/>
    <w:rsid w:val="00AA7E8C"/>
    <w:rsid w:val="00AB12DA"/>
    <w:rsid w:val="00AC0BCE"/>
    <w:rsid w:val="00AC6D58"/>
    <w:rsid w:val="00AC7980"/>
    <w:rsid w:val="00AD0C74"/>
    <w:rsid w:val="00AE6A13"/>
    <w:rsid w:val="00B11407"/>
    <w:rsid w:val="00B219AA"/>
    <w:rsid w:val="00B41760"/>
    <w:rsid w:val="00B42AE7"/>
    <w:rsid w:val="00B47509"/>
    <w:rsid w:val="00B52263"/>
    <w:rsid w:val="00BB7FE1"/>
    <w:rsid w:val="00BD3254"/>
    <w:rsid w:val="00C17449"/>
    <w:rsid w:val="00C40E46"/>
    <w:rsid w:val="00C806FC"/>
    <w:rsid w:val="00D1090D"/>
    <w:rsid w:val="00D655E2"/>
    <w:rsid w:val="00D87921"/>
    <w:rsid w:val="00D91CBB"/>
    <w:rsid w:val="00D95716"/>
    <w:rsid w:val="00DD2984"/>
    <w:rsid w:val="00DD2EEB"/>
    <w:rsid w:val="00DD7B6F"/>
    <w:rsid w:val="00E01E7A"/>
    <w:rsid w:val="00E2147D"/>
    <w:rsid w:val="00E50F88"/>
    <w:rsid w:val="00E55858"/>
    <w:rsid w:val="00E56975"/>
    <w:rsid w:val="00E750AA"/>
    <w:rsid w:val="00EA41CF"/>
    <w:rsid w:val="00EB458E"/>
    <w:rsid w:val="00EB7136"/>
    <w:rsid w:val="00EE32CF"/>
    <w:rsid w:val="00EF166B"/>
    <w:rsid w:val="00F06A08"/>
    <w:rsid w:val="00F34691"/>
    <w:rsid w:val="00F9257D"/>
    <w:rsid w:val="00F9715C"/>
    <w:rsid w:val="00FB7E18"/>
    <w:rsid w:val="00FD0A53"/>
    <w:rsid w:val="00FD7A66"/>
    <w:rsid w:val="00FE1C4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2547A21"/>
  <w15:docId w15:val="{7358D691-1617-425F-9F5F-41D5A6112B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84DB6"/>
    <w:pPr>
      <w:spacing w:after="5" w:line="361" w:lineRule="auto"/>
      <w:ind w:left="10" w:right="52" w:hanging="10"/>
      <w:jc w:val="both"/>
    </w:pPr>
    <w:rPr>
      <w:rFonts w:ascii="Times New Roman" w:eastAsia="Times New Roman" w:hAnsi="Times New Roman" w:cs="Times New Roman"/>
      <w:color w:val="000000"/>
      <w:sz w:val="26"/>
    </w:rPr>
  </w:style>
  <w:style w:type="paragraph" w:styleId="Heading1">
    <w:name w:val="heading 1"/>
    <w:next w:val="Normal"/>
    <w:link w:val="Heading1Char"/>
    <w:uiPriority w:val="9"/>
    <w:qFormat/>
    <w:pPr>
      <w:keepNext/>
      <w:keepLines/>
      <w:spacing w:after="120"/>
      <w:ind w:left="10" w:right="48" w:hanging="10"/>
      <w:outlineLvl w:val="0"/>
    </w:pPr>
    <w:rPr>
      <w:rFonts w:ascii="Times New Roman" w:eastAsia="Times New Roman" w:hAnsi="Times New Roman" w:cs="Times New Roman"/>
      <w:b/>
      <w:color w:val="000000"/>
      <w:sz w:val="26"/>
    </w:rPr>
  </w:style>
  <w:style w:type="paragraph" w:styleId="Heading2">
    <w:name w:val="heading 2"/>
    <w:next w:val="Normal"/>
    <w:link w:val="Heading2Char"/>
    <w:uiPriority w:val="9"/>
    <w:unhideWhenUsed/>
    <w:qFormat/>
    <w:pPr>
      <w:keepNext/>
      <w:keepLines/>
      <w:spacing w:after="120"/>
      <w:ind w:left="10" w:right="48" w:hanging="10"/>
      <w:outlineLvl w:val="1"/>
    </w:pPr>
    <w:rPr>
      <w:rFonts w:ascii="Times New Roman" w:eastAsia="Times New Roman" w:hAnsi="Times New Roman" w:cs="Times New Roman"/>
      <w:b/>
      <w:color w:val="000000"/>
      <w:sz w:val="26"/>
    </w:rPr>
  </w:style>
  <w:style w:type="paragraph" w:styleId="Heading3">
    <w:name w:val="heading 3"/>
    <w:next w:val="Normal"/>
    <w:link w:val="Heading3Char"/>
    <w:uiPriority w:val="9"/>
    <w:unhideWhenUsed/>
    <w:qFormat/>
    <w:pPr>
      <w:keepNext/>
      <w:keepLines/>
      <w:spacing w:after="120"/>
      <w:ind w:left="10" w:right="48" w:hanging="10"/>
      <w:outlineLvl w:val="2"/>
    </w:pPr>
    <w:rPr>
      <w:rFonts w:ascii="Times New Roman" w:eastAsia="Times New Roman" w:hAnsi="Times New Roman" w:cs="Times New Roman"/>
      <w:b/>
      <w:color w:val="000000"/>
      <w:sz w:val="26"/>
    </w:rPr>
  </w:style>
  <w:style w:type="paragraph" w:styleId="Heading4">
    <w:name w:val="heading 4"/>
    <w:basedOn w:val="Normal"/>
    <w:next w:val="Normal"/>
    <w:link w:val="Heading4Char"/>
    <w:uiPriority w:val="9"/>
    <w:unhideWhenUsed/>
    <w:qFormat/>
    <w:rsid w:val="00755B55"/>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7">
    <w:name w:val="heading 7"/>
    <w:basedOn w:val="Normal"/>
    <w:next w:val="Normal"/>
    <w:link w:val="Heading7Char"/>
    <w:uiPriority w:val="9"/>
    <w:semiHidden/>
    <w:unhideWhenUsed/>
    <w:qFormat/>
    <w:rsid w:val="00AC6D58"/>
    <w:pPr>
      <w:keepNext/>
      <w:keepLines/>
      <w:spacing w:before="40" w:after="0"/>
      <w:outlineLvl w:val="6"/>
    </w:pPr>
    <w:rPr>
      <w:rFonts w:asciiTheme="majorHAnsi" w:eastAsiaTheme="majorEastAsia" w:hAnsiTheme="majorHAnsi" w:cstheme="majorBidi"/>
      <w:i/>
      <w:iCs/>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Pr>
      <w:rFonts w:ascii="Times New Roman" w:eastAsia="Times New Roman" w:hAnsi="Times New Roman" w:cs="Times New Roman"/>
      <w:b/>
      <w:color w:val="000000"/>
      <w:sz w:val="26"/>
    </w:rPr>
  </w:style>
  <w:style w:type="character" w:customStyle="1" w:styleId="Heading2Char">
    <w:name w:val="Heading 2 Char"/>
    <w:link w:val="Heading2"/>
    <w:rPr>
      <w:rFonts w:ascii="Times New Roman" w:eastAsia="Times New Roman" w:hAnsi="Times New Roman" w:cs="Times New Roman"/>
      <w:b/>
      <w:color w:val="000000"/>
      <w:sz w:val="26"/>
    </w:rPr>
  </w:style>
  <w:style w:type="character" w:customStyle="1" w:styleId="Heading3Char">
    <w:name w:val="Heading 3 Char"/>
    <w:link w:val="Heading3"/>
    <w:rPr>
      <w:rFonts w:ascii="Times New Roman" w:eastAsia="Times New Roman" w:hAnsi="Times New Roman" w:cs="Times New Roman"/>
      <w:b/>
      <w:color w:val="000000"/>
      <w:sz w:val="26"/>
    </w:rPr>
  </w:style>
  <w:style w:type="table" w:customStyle="1" w:styleId="TableGrid">
    <w:name w:val="TableGrid"/>
    <w:pPr>
      <w:spacing w:after="0" w:line="240" w:lineRule="auto"/>
    </w:pPr>
    <w:tblPr>
      <w:tblCellMar>
        <w:top w:w="0" w:type="dxa"/>
        <w:left w:w="0" w:type="dxa"/>
        <w:bottom w:w="0" w:type="dxa"/>
        <w:right w:w="0" w:type="dxa"/>
      </w:tblCellMar>
    </w:tblPr>
  </w:style>
  <w:style w:type="character" w:customStyle="1" w:styleId="Heading4Char">
    <w:name w:val="Heading 4 Char"/>
    <w:basedOn w:val="DefaultParagraphFont"/>
    <w:link w:val="Heading4"/>
    <w:uiPriority w:val="9"/>
    <w:rsid w:val="00755B55"/>
    <w:rPr>
      <w:rFonts w:asciiTheme="majorHAnsi" w:eastAsiaTheme="majorEastAsia" w:hAnsiTheme="majorHAnsi" w:cstheme="majorBidi"/>
      <w:i/>
      <w:iCs/>
      <w:color w:val="2F5496" w:themeColor="accent1" w:themeShade="BF"/>
      <w:sz w:val="26"/>
    </w:rPr>
  </w:style>
  <w:style w:type="paragraph" w:styleId="ListParagraph">
    <w:name w:val="List Paragraph"/>
    <w:basedOn w:val="Normal"/>
    <w:uiPriority w:val="34"/>
    <w:qFormat/>
    <w:rsid w:val="00141A3B"/>
    <w:pPr>
      <w:ind w:left="720"/>
      <w:contextualSpacing/>
    </w:pPr>
  </w:style>
  <w:style w:type="character" w:customStyle="1" w:styleId="Heading7Char">
    <w:name w:val="Heading 7 Char"/>
    <w:basedOn w:val="DefaultParagraphFont"/>
    <w:link w:val="Heading7"/>
    <w:uiPriority w:val="9"/>
    <w:semiHidden/>
    <w:rsid w:val="00AC6D58"/>
    <w:rPr>
      <w:rFonts w:asciiTheme="majorHAnsi" w:eastAsiaTheme="majorEastAsia" w:hAnsiTheme="majorHAnsi" w:cstheme="majorBidi"/>
      <w:i/>
      <w:iCs/>
      <w:color w:val="1F3763" w:themeColor="accent1" w:themeShade="7F"/>
      <w:sz w:val="26"/>
    </w:rPr>
  </w:style>
  <w:style w:type="character" w:customStyle="1" w:styleId="fontstyle01">
    <w:name w:val="fontstyle01"/>
    <w:basedOn w:val="DefaultParagraphFont"/>
    <w:rsid w:val="00016F6A"/>
    <w:rPr>
      <w:rFonts w:ascii="ArialMT" w:hAnsi="ArialMT" w:hint="default"/>
      <w:b w:val="0"/>
      <w:bCs w:val="0"/>
      <w:i w:val="0"/>
      <w:iCs w:val="0"/>
      <w:color w:val="000000"/>
      <w:sz w:val="20"/>
      <w:szCs w:val="20"/>
    </w:rPr>
  </w:style>
  <w:style w:type="paragraph" w:styleId="Caption">
    <w:name w:val="caption"/>
    <w:basedOn w:val="Normal"/>
    <w:next w:val="Normal"/>
    <w:uiPriority w:val="35"/>
    <w:unhideWhenUsed/>
    <w:qFormat/>
    <w:rsid w:val="00461FC5"/>
    <w:pPr>
      <w:spacing w:after="200" w:line="240" w:lineRule="auto"/>
      <w:ind w:left="0" w:right="0" w:firstLine="0"/>
      <w:jc w:val="left"/>
    </w:pPr>
    <w:rPr>
      <w:rFonts w:eastAsiaTheme="minorHAnsi" w:cstheme="minorBidi"/>
      <w:i/>
      <w:iCs/>
      <w:color w:val="44546A" w:themeColor="text2"/>
      <w:szCs w:val="18"/>
    </w:rPr>
  </w:style>
  <w:style w:type="paragraph" w:styleId="Bibliography">
    <w:name w:val="Bibliography"/>
    <w:basedOn w:val="Normal"/>
    <w:next w:val="Normal"/>
    <w:uiPriority w:val="37"/>
    <w:unhideWhenUsed/>
    <w:rsid w:val="009C75B8"/>
  </w:style>
  <w:style w:type="character" w:customStyle="1" w:styleId="fontstyle21">
    <w:name w:val="fontstyle21"/>
    <w:basedOn w:val="DefaultParagraphFont"/>
    <w:rsid w:val="009C75B8"/>
    <w:rPr>
      <w:rFonts w:ascii="Times New Roman" w:hAnsi="Times New Roman" w:cs="Times New Roman" w:hint="default"/>
      <w:b w:val="0"/>
      <w:bCs w:val="0"/>
      <w:i/>
      <w:iCs/>
      <w:color w:val="000000"/>
      <w:sz w:val="26"/>
      <w:szCs w:val="26"/>
    </w:rPr>
  </w:style>
  <w:style w:type="paragraph" w:styleId="TOCHeading">
    <w:name w:val="TOC Heading"/>
    <w:basedOn w:val="Heading1"/>
    <w:next w:val="Normal"/>
    <w:uiPriority w:val="39"/>
    <w:unhideWhenUsed/>
    <w:qFormat/>
    <w:rsid w:val="00F06A08"/>
    <w:pPr>
      <w:spacing w:before="240" w:after="0"/>
      <w:ind w:left="0" w:right="0" w:firstLine="0"/>
      <w:outlineLvl w:val="9"/>
    </w:pPr>
    <w:rPr>
      <w:rFonts w:asciiTheme="majorHAnsi" w:eastAsiaTheme="majorEastAsia" w:hAnsiTheme="majorHAnsi" w:cstheme="majorBidi"/>
      <w:b w:val="0"/>
      <w:color w:val="2F5496" w:themeColor="accent1" w:themeShade="BF"/>
      <w:sz w:val="32"/>
      <w:szCs w:val="32"/>
    </w:rPr>
  </w:style>
  <w:style w:type="paragraph" w:styleId="TOC1">
    <w:name w:val="toc 1"/>
    <w:basedOn w:val="Normal"/>
    <w:next w:val="Normal"/>
    <w:autoRedefine/>
    <w:uiPriority w:val="39"/>
    <w:unhideWhenUsed/>
    <w:rsid w:val="00F06A08"/>
    <w:pPr>
      <w:spacing w:after="100"/>
      <w:ind w:left="0"/>
    </w:pPr>
  </w:style>
  <w:style w:type="paragraph" w:styleId="TOC2">
    <w:name w:val="toc 2"/>
    <w:basedOn w:val="Normal"/>
    <w:next w:val="Normal"/>
    <w:autoRedefine/>
    <w:uiPriority w:val="39"/>
    <w:unhideWhenUsed/>
    <w:rsid w:val="00F06A08"/>
    <w:pPr>
      <w:spacing w:after="100"/>
      <w:ind w:left="260"/>
    </w:pPr>
  </w:style>
  <w:style w:type="paragraph" w:styleId="TOC3">
    <w:name w:val="toc 3"/>
    <w:basedOn w:val="Normal"/>
    <w:next w:val="Normal"/>
    <w:autoRedefine/>
    <w:uiPriority w:val="39"/>
    <w:unhideWhenUsed/>
    <w:rsid w:val="00F06A08"/>
    <w:pPr>
      <w:spacing w:after="100"/>
      <w:ind w:left="520"/>
    </w:pPr>
  </w:style>
  <w:style w:type="character" w:styleId="Hyperlink">
    <w:name w:val="Hyperlink"/>
    <w:basedOn w:val="DefaultParagraphFont"/>
    <w:uiPriority w:val="99"/>
    <w:unhideWhenUsed/>
    <w:rsid w:val="00F06A08"/>
    <w:rPr>
      <w:color w:val="0563C1" w:themeColor="hyperlink"/>
      <w:u w:val="single"/>
    </w:rPr>
  </w:style>
  <w:style w:type="paragraph" w:styleId="Header">
    <w:name w:val="header"/>
    <w:basedOn w:val="Normal"/>
    <w:link w:val="HeaderChar"/>
    <w:uiPriority w:val="99"/>
    <w:unhideWhenUsed/>
    <w:rsid w:val="00F06A08"/>
    <w:pPr>
      <w:tabs>
        <w:tab w:val="center" w:pos="4680"/>
        <w:tab w:val="right" w:pos="9360"/>
      </w:tabs>
      <w:spacing w:after="0" w:line="240" w:lineRule="auto"/>
    </w:pPr>
  </w:style>
  <w:style w:type="character" w:customStyle="1" w:styleId="HeaderChar">
    <w:name w:val="Header Char"/>
    <w:basedOn w:val="DefaultParagraphFont"/>
    <w:link w:val="Header"/>
    <w:uiPriority w:val="99"/>
    <w:rsid w:val="00F06A08"/>
    <w:rPr>
      <w:rFonts w:ascii="Times New Roman" w:eastAsia="Times New Roman" w:hAnsi="Times New Roman" w:cs="Times New Roman"/>
      <w:color w:val="000000"/>
      <w:sz w:val="26"/>
    </w:rPr>
  </w:style>
  <w:style w:type="paragraph" w:styleId="Footer">
    <w:name w:val="footer"/>
    <w:basedOn w:val="Normal"/>
    <w:link w:val="FooterChar"/>
    <w:uiPriority w:val="99"/>
    <w:unhideWhenUsed/>
    <w:rsid w:val="00F06A08"/>
    <w:pPr>
      <w:tabs>
        <w:tab w:val="center" w:pos="4680"/>
        <w:tab w:val="right" w:pos="9360"/>
      </w:tabs>
      <w:spacing w:after="0" w:line="240" w:lineRule="auto"/>
    </w:pPr>
  </w:style>
  <w:style w:type="character" w:customStyle="1" w:styleId="FooterChar">
    <w:name w:val="Footer Char"/>
    <w:basedOn w:val="DefaultParagraphFont"/>
    <w:link w:val="Footer"/>
    <w:uiPriority w:val="99"/>
    <w:rsid w:val="00F06A08"/>
    <w:rPr>
      <w:rFonts w:ascii="Times New Roman" w:eastAsia="Times New Roman" w:hAnsi="Times New Roman" w:cs="Times New Roman"/>
      <w:color w:val="000000"/>
      <w:sz w:val="26"/>
    </w:rPr>
  </w:style>
  <w:style w:type="paragraph" w:styleId="TableofFigures">
    <w:name w:val="table of figures"/>
    <w:basedOn w:val="Normal"/>
    <w:next w:val="Normal"/>
    <w:uiPriority w:val="99"/>
    <w:unhideWhenUsed/>
    <w:rsid w:val="00B11407"/>
    <w:pPr>
      <w:spacing w:after="0"/>
      <w:ind w:left="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9392860">
      <w:bodyDiv w:val="1"/>
      <w:marLeft w:val="0"/>
      <w:marRight w:val="0"/>
      <w:marTop w:val="0"/>
      <w:marBottom w:val="0"/>
      <w:divBdr>
        <w:top w:val="none" w:sz="0" w:space="0" w:color="auto"/>
        <w:left w:val="none" w:sz="0" w:space="0" w:color="auto"/>
        <w:bottom w:val="none" w:sz="0" w:space="0" w:color="auto"/>
        <w:right w:val="none" w:sz="0" w:space="0" w:color="auto"/>
      </w:divBdr>
    </w:div>
    <w:div w:id="558639226">
      <w:bodyDiv w:val="1"/>
      <w:marLeft w:val="0"/>
      <w:marRight w:val="0"/>
      <w:marTop w:val="0"/>
      <w:marBottom w:val="0"/>
      <w:divBdr>
        <w:top w:val="none" w:sz="0" w:space="0" w:color="auto"/>
        <w:left w:val="none" w:sz="0" w:space="0" w:color="auto"/>
        <w:bottom w:val="none" w:sz="0" w:space="0" w:color="auto"/>
        <w:right w:val="none" w:sz="0" w:space="0" w:color="auto"/>
      </w:divBdr>
    </w:div>
    <w:div w:id="632752569">
      <w:bodyDiv w:val="1"/>
      <w:marLeft w:val="0"/>
      <w:marRight w:val="0"/>
      <w:marTop w:val="0"/>
      <w:marBottom w:val="0"/>
      <w:divBdr>
        <w:top w:val="none" w:sz="0" w:space="0" w:color="auto"/>
        <w:left w:val="none" w:sz="0" w:space="0" w:color="auto"/>
        <w:bottom w:val="none" w:sz="0" w:space="0" w:color="auto"/>
        <w:right w:val="none" w:sz="0" w:space="0" w:color="auto"/>
      </w:divBdr>
    </w:div>
    <w:div w:id="847644890">
      <w:bodyDiv w:val="1"/>
      <w:marLeft w:val="0"/>
      <w:marRight w:val="0"/>
      <w:marTop w:val="0"/>
      <w:marBottom w:val="0"/>
      <w:divBdr>
        <w:top w:val="none" w:sz="0" w:space="0" w:color="auto"/>
        <w:left w:val="none" w:sz="0" w:space="0" w:color="auto"/>
        <w:bottom w:val="none" w:sz="0" w:space="0" w:color="auto"/>
        <w:right w:val="none" w:sz="0" w:space="0" w:color="auto"/>
      </w:divBdr>
    </w:div>
    <w:div w:id="938370608">
      <w:bodyDiv w:val="1"/>
      <w:marLeft w:val="0"/>
      <w:marRight w:val="0"/>
      <w:marTop w:val="0"/>
      <w:marBottom w:val="0"/>
      <w:divBdr>
        <w:top w:val="none" w:sz="0" w:space="0" w:color="auto"/>
        <w:left w:val="none" w:sz="0" w:space="0" w:color="auto"/>
        <w:bottom w:val="none" w:sz="0" w:space="0" w:color="auto"/>
        <w:right w:val="none" w:sz="0" w:space="0" w:color="auto"/>
      </w:divBdr>
    </w:div>
    <w:div w:id="1265769009">
      <w:bodyDiv w:val="1"/>
      <w:marLeft w:val="0"/>
      <w:marRight w:val="0"/>
      <w:marTop w:val="0"/>
      <w:marBottom w:val="0"/>
      <w:divBdr>
        <w:top w:val="none" w:sz="0" w:space="0" w:color="auto"/>
        <w:left w:val="none" w:sz="0" w:space="0" w:color="auto"/>
        <w:bottom w:val="none" w:sz="0" w:space="0" w:color="auto"/>
        <w:right w:val="none" w:sz="0" w:space="0" w:color="auto"/>
      </w:divBdr>
    </w:div>
    <w:div w:id="1315377882">
      <w:bodyDiv w:val="1"/>
      <w:marLeft w:val="0"/>
      <w:marRight w:val="0"/>
      <w:marTop w:val="0"/>
      <w:marBottom w:val="0"/>
      <w:divBdr>
        <w:top w:val="none" w:sz="0" w:space="0" w:color="auto"/>
        <w:left w:val="none" w:sz="0" w:space="0" w:color="auto"/>
        <w:bottom w:val="none" w:sz="0" w:space="0" w:color="auto"/>
        <w:right w:val="none" w:sz="0" w:space="0" w:color="auto"/>
      </w:divBdr>
    </w:div>
    <w:div w:id="1493374976">
      <w:bodyDiv w:val="1"/>
      <w:marLeft w:val="0"/>
      <w:marRight w:val="0"/>
      <w:marTop w:val="0"/>
      <w:marBottom w:val="0"/>
      <w:divBdr>
        <w:top w:val="none" w:sz="0" w:space="0" w:color="auto"/>
        <w:left w:val="none" w:sz="0" w:space="0" w:color="auto"/>
        <w:bottom w:val="none" w:sz="0" w:space="0" w:color="auto"/>
        <w:right w:val="none" w:sz="0" w:space="0" w:color="auto"/>
      </w:divBdr>
    </w:div>
    <w:div w:id="1497724856">
      <w:bodyDiv w:val="1"/>
      <w:marLeft w:val="0"/>
      <w:marRight w:val="0"/>
      <w:marTop w:val="0"/>
      <w:marBottom w:val="0"/>
      <w:divBdr>
        <w:top w:val="none" w:sz="0" w:space="0" w:color="auto"/>
        <w:left w:val="none" w:sz="0" w:space="0" w:color="auto"/>
        <w:bottom w:val="none" w:sz="0" w:space="0" w:color="auto"/>
        <w:right w:val="none" w:sz="0" w:space="0" w:color="auto"/>
      </w:divBdr>
    </w:div>
    <w:div w:id="1558055618">
      <w:bodyDiv w:val="1"/>
      <w:marLeft w:val="0"/>
      <w:marRight w:val="0"/>
      <w:marTop w:val="0"/>
      <w:marBottom w:val="0"/>
      <w:divBdr>
        <w:top w:val="none" w:sz="0" w:space="0" w:color="auto"/>
        <w:left w:val="none" w:sz="0" w:space="0" w:color="auto"/>
        <w:bottom w:val="none" w:sz="0" w:space="0" w:color="auto"/>
        <w:right w:val="none" w:sz="0" w:space="0" w:color="auto"/>
      </w:divBdr>
    </w:div>
    <w:div w:id="211427510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g"/><Relationship Id="rId18" Type="http://schemas.openxmlformats.org/officeDocument/2006/relationships/image" Target="media/image10.png"/><Relationship Id="rId26" Type="http://schemas.openxmlformats.org/officeDocument/2006/relationships/image" Target="media/image17.PNG"/><Relationship Id="rId21" Type="http://schemas.openxmlformats.org/officeDocument/2006/relationships/image" Target="media/image13.png"/><Relationship Id="rId34" Type="http://schemas.openxmlformats.org/officeDocument/2006/relationships/image" Target="media/image25.jpe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jpg"/><Relationship Id="rId25" Type="http://schemas.openxmlformats.org/officeDocument/2006/relationships/image" Target="media/image16.PNG"/><Relationship Id="rId33" Type="http://schemas.openxmlformats.org/officeDocument/2006/relationships/image" Target="media/image24.jpeg"/><Relationship Id="rId2" Type="http://schemas.openxmlformats.org/officeDocument/2006/relationships/numbering" Target="numbering.xml"/><Relationship Id="rId16" Type="http://schemas.openxmlformats.org/officeDocument/2006/relationships/image" Target="media/image8.jpg"/><Relationship Id="rId20" Type="http://schemas.openxmlformats.org/officeDocument/2006/relationships/image" Target="media/image12.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Drawing1.vsdx"/><Relationship Id="rId32" Type="http://schemas.openxmlformats.org/officeDocument/2006/relationships/image" Target="media/image23.jpe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15.emf"/><Relationship Id="rId28" Type="http://schemas.openxmlformats.org/officeDocument/2006/relationships/image" Target="media/image19.PNG"/><Relationship Id="rId36"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2.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14.jp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footer" Target="footer1.xml"/><Relationship Id="rId8" Type="http://schemas.openxmlformats.org/officeDocument/2006/relationships/image" Target="media/image1.jp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rm17</b:Tag>
    <b:SourceType>InternetSite</b:SourceType>
    <b:Guid>{601582A6-5252-43A5-A92A-B5C5C849EFC6}</b:Guid>
    <b:Author>
      <b:Author>
        <b:NameList>
          <b:Person>
            <b:Last>Mkhitaryan</b:Last>
            <b:First>Armina</b:First>
          </b:Person>
        </b:NameList>
      </b:Author>
    </b:Author>
    <b:Title>why-is-c-among-the-most-popular-programming-languages-in-the-world-ccf268224ffcb</b:Title>
    <b:InternetSiteTitle>medium</b:InternetSiteTitle>
    <b:Year>2017</b:Year>
    <b:Month>October</b:Month>
    <b:Day>13</b:Day>
    <b:URL>http://medium.com/sololearn/why-is-c-among-the-most-popular-programming-languages-in-the-world-ccf268224ffcb</b:URL>
    <b:RefOrder>2</b:RefOrder>
  </b:Source>
  <b:Source>
    <b:Tag>Ami18</b:Tag>
    <b:SourceType>ConferenceProceedings</b:SourceType>
    <b:Guid>{38E2F11E-D0CA-44F2-A55F-36A985787453}</b:Guid>
    <b:Title>Unity 3DUnity was chosen as the main implementation tool for this project, since it supports both 2-dimensional and three-dimensional as well as augmented and virtual reality application development. Furthermore, the ability to build onto any platform fro</b:Title>
    <b:Year>2018</b:Year>
    <b:Author>
      <b:Author>
        <b:NameList>
          <b:Person>
            <b:Last>Amir Dirin</b:Last>
            <b:First>Nguyen</b:First>
            <b:Middle>T. Nguyen</b:Middle>
          </b:Person>
        </b:NameList>
      </b:Author>
    </b:Author>
    <b:RefOrder>1</b:RefOrder>
  </b:Source>
</b:Sources>
</file>

<file path=customXml/itemProps1.xml><?xml version="1.0" encoding="utf-8"?>
<ds:datastoreItem xmlns:ds="http://schemas.openxmlformats.org/officeDocument/2006/customXml" ds:itemID="{E058A5BD-4D17-461E-B925-16DE7CE739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48</TotalTime>
  <Pages>1</Pages>
  <Words>12025</Words>
  <Characters>68546</Characters>
  <Application>Microsoft Office Word</Application>
  <DocSecurity>0</DocSecurity>
  <Lines>571</Lines>
  <Paragraphs>1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4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mputer</dc:creator>
  <cp:keywords/>
  <cp:lastModifiedBy>El-Sapko</cp:lastModifiedBy>
  <cp:revision>18</cp:revision>
  <cp:lastPrinted>2019-06-06T06:27:00Z</cp:lastPrinted>
  <dcterms:created xsi:type="dcterms:W3CDTF">2019-06-04T02:17:00Z</dcterms:created>
  <dcterms:modified xsi:type="dcterms:W3CDTF">2020-03-05T15:17:00Z</dcterms:modified>
</cp:coreProperties>
</file>